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tiff" ContentType="image/tiff"/>
  <Default Extension="vml" ContentType="application/vnd.openxmlformats-officedocument.vmlDrawing"/>
  <Default Extension="gif" ContentType="image/gif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charts/chart1.xml" ContentType="application/vnd.openxmlformats-officedocument.drawingml.chart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charts/chart2.xml" ContentType="application/vnd.openxmlformats-officedocument.drawingml.chart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43"/>
  </p:notesMasterIdLst>
  <p:handoutMasterIdLst>
    <p:handoutMasterId r:id="rId44"/>
  </p:handoutMasterIdLst>
  <p:sldIdLst>
    <p:sldId id="613" r:id="rId2"/>
    <p:sldId id="698" r:id="rId3"/>
    <p:sldId id="621" r:id="rId4"/>
    <p:sldId id="623" r:id="rId5"/>
    <p:sldId id="664" r:id="rId6"/>
    <p:sldId id="692" r:id="rId7"/>
    <p:sldId id="639" r:id="rId8"/>
    <p:sldId id="710" r:id="rId9"/>
    <p:sldId id="671" r:id="rId10"/>
    <p:sldId id="648" r:id="rId11"/>
    <p:sldId id="649" r:id="rId12"/>
    <p:sldId id="657" r:id="rId13"/>
    <p:sldId id="695" r:id="rId14"/>
    <p:sldId id="696" r:id="rId15"/>
    <p:sldId id="697" r:id="rId16"/>
    <p:sldId id="686" r:id="rId17"/>
    <p:sldId id="700" r:id="rId18"/>
    <p:sldId id="688" r:id="rId19"/>
    <p:sldId id="674" r:id="rId20"/>
    <p:sldId id="689" r:id="rId21"/>
    <p:sldId id="702" r:id="rId22"/>
    <p:sldId id="690" r:id="rId23"/>
    <p:sldId id="703" r:id="rId24"/>
    <p:sldId id="676" r:id="rId25"/>
    <p:sldId id="682" r:id="rId26"/>
    <p:sldId id="683" r:id="rId27"/>
    <p:sldId id="691" r:id="rId28"/>
    <p:sldId id="711" r:id="rId29"/>
    <p:sldId id="709" r:id="rId30"/>
    <p:sldId id="712" r:id="rId31"/>
    <p:sldId id="707" r:id="rId32"/>
    <p:sldId id="708" r:id="rId33"/>
    <p:sldId id="713" r:id="rId34"/>
    <p:sldId id="714" r:id="rId35"/>
    <p:sldId id="701" r:id="rId36"/>
    <p:sldId id="680" r:id="rId37"/>
    <p:sldId id="718" r:id="rId38"/>
    <p:sldId id="716" r:id="rId39"/>
    <p:sldId id="684" r:id="rId40"/>
    <p:sldId id="685" r:id="rId41"/>
    <p:sldId id="659" r:id="rId42"/>
  </p:sldIdLst>
  <p:sldSz cx="9144000" cy="6858000" type="screen4x3"/>
  <p:notesSz cx="6797675" cy="9926638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FF"/>
    <a:srgbClr val="CCECFF"/>
    <a:srgbClr val="FFFF00"/>
    <a:srgbClr val="BE4091"/>
    <a:srgbClr val="C45CBD"/>
    <a:srgbClr val="6699FF"/>
    <a:srgbClr val="6666FF"/>
    <a:srgbClr val="009999"/>
    <a:srgbClr val="00CC00"/>
    <a:srgbClr val="798B3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32" autoAdjust="0"/>
    <p:restoredTop sz="93612" autoAdjust="0"/>
  </p:normalViewPr>
  <p:slideViewPr>
    <p:cSldViewPr snapToGrid="0">
      <p:cViewPr varScale="1">
        <p:scale>
          <a:sx n="87" d="100"/>
          <a:sy n="87" d="100"/>
        </p:scale>
        <p:origin x="1363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>
        <p:scale>
          <a:sx n="100" d="100"/>
          <a:sy n="100" d="100"/>
        </p:scale>
        <p:origin x="2342" y="-1229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1.png"/><Relationship Id="rId1" Type="http://schemas.openxmlformats.org/officeDocument/2006/relationships/image" Target="../media/image8.png"/><Relationship Id="rId5" Type="http://schemas.openxmlformats.org/officeDocument/2006/relationships/package" Target="../embeddings/Microsoft_Excel____.xlsx"/><Relationship Id="rId4" Type="http://schemas.openxmlformats.org/officeDocument/2006/relationships/image" Target="../media/image10.png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1.png"/><Relationship Id="rId1" Type="http://schemas.openxmlformats.org/officeDocument/2006/relationships/image" Target="../media/image8.png"/><Relationship Id="rId5" Type="http://schemas.openxmlformats.org/officeDocument/2006/relationships/package" Target="../embeddings/Microsoft_Excel____1.xlsx"/><Relationship Id="rId4" Type="http://schemas.openxmlformats.org/officeDocument/2006/relationships/image" Target="../media/image10.png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dPt>
            <c:idx val="0"/>
            <c:bubble3D val="0"/>
            <c:spPr>
              <a:blipFill>
                <a:blip xmlns:r="http://schemas.openxmlformats.org/officeDocument/2006/relationships" r:embed="rId1"/>
                <a:stretch>
                  <a:fillRect/>
                </a:stretch>
              </a:blipFill>
            </c:spPr>
            <c:extLst>
              <c:ext xmlns:c16="http://schemas.microsoft.com/office/drawing/2014/chart" uri="{C3380CC4-5D6E-409C-BE32-E72D297353CC}">
                <c16:uniqueId val="{00000001-3A24-4407-A819-4CF8787684FD}"/>
              </c:ext>
            </c:extLst>
          </c:dPt>
          <c:dPt>
            <c:idx val="1"/>
            <c:bubble3D val="0"/>
            <c:spPr>
              <a:blipFill>
                <a:blip xmlns:r="http://schemas.openxmlformats.org/officeDocument/2006/relationships" r:embed="rId2"/>
                <a:stretch>
                  <a:fillRect/>
                </a:stretch>
              </a:blipFill>
            </c:spPr>
            <c:extLst>
              <c:ext xmlns:c16="http://schemas.microsoft.com/office/drawing/2014/chart" uri="{C3380CC4-5D6E-409C-BE32-E72D297353CC}">
                <c16:uniqueId val="{00000003-3A24-4407-A819-4CF8787684FD}"/>
              </c:ext>
            </c:extLst>
          </c:dPt>
          <c:dPt>
            <c:idx val="2"/>
            <c:bubble3D val="0"/>
            <c:spPr>
              <a:blipFill>
                <a:blip xmlns:r="http://schemas.openxmlformats.org/officeDocument/2006/relationships" r:embed="rId3"/>
                <a:stretch>
                  <a:fillRect/>
                </a:stretch>
              </a:blipFill>
            </c:spPr>
            <c:extLst>
              <c:ext xmlns:c16="http://schemas.microsoft.com/office/drawing/2014/chart" uri="{C3380CC4-5D6E-409C-BE32-E72D297353CC}">
                <c16:uniqueId val="{00000005-3A24-4407-A819-4CF8787684FD}"/>
              </c:ext>
            </c:extLst>
          </c:dPt>
          <c:dPt>
            <c:idx val="3"/>
            <c:bubble3D val="0"/>
            <c:spPr>
              <a:blipFill>
                <a:blip xmlns:r="http://schemas.openxmlformats.org/officeDocument/2006/relationships" r:embed="rId4"/>
                <a:stretch>
                  <a:fillRect/>
                </a:stretch>
              </a:blipFill>
            </c:spPr>
            <c:extLst>
              <c:ext xmlns:c16="http://schemas.microsoft.com/office/drawing/2014/chart" uri="{C3380CC4-5D6E-409C-BE32-E72D297353CC}">
                <c16:uniqueId val="{00000007-3A24-4407-A819-4CF8787684FD}"/>
              </c:ext>
            </c:extLst>
          </c:dPt>
          <c:cat>
            <c:strRef>
              <c:f>Sheet1!$A$2:$A$5</c:f>
              <c:strCache>
                <c:ptCount val="4"/>
                <c:pt idx="0">
                  <c:v>第一季度</c:v>
                </c:pt>
                <c:pt idx="1">
                  <c:v>第二季度</c:v>
                </c:pt>
                <c:pt idx="2">
                  <c:v>第三季度</c:v>
                </c:pt>
                <c:pt idx="3">
                  <c:v>第四季度</c:v>
                </c:pt>
              </c:strCache>
            </c:strRef>
          </c:cat>
          <c:val>
            <c:numRef>
              <c:f>Sheet1!$B$2:$B$5</c:f>
              <c:numCache>
                <c:formatCode>0%</c:formatCode>
                <c:ptCount val="4"/>
                <c:pt idx="0">
                  <c:v>0.6</c:v>
                </c:pt>
                <c:pt idx="1">
                  <c:v>0.2</c:v>
                </c:pt>
                <c:pt idx="2">
                  <c:v>0.1</c:v>
                </c:pt>
                <c:pt idx="3">
                  <c:v>0.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3A24-4407-A819-4CF8787684F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</c:plotArea>
    <c:plotVisOnly val="1"/>
    <c:dispBlanksAs val="gap"/>
    <c:showDLblsOverMax val="0"/>
  </c:chart>
  <c:txPr>
    <a:bodyPr/>
    <a:lstStyle/>
    <a:p>
      <a:pPr>
        <a:defRPr sz="1800"/>
      </a:pPr>
      <a:endParaRPr lang="zh-CN"/>
    </a:p>
  </c:txPr>
  <c:externalData r:id="rId5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dPt>
            <c:idx val="0"/>
            <c:bubble3D val="0"/>
            <c:spPr>
              <a:blipFill>
                <a:blip xmlns:r="http://schemas.openxmlformats.org/officeDocument/2006/relationships" r:embed="rId1"/>
                <a:stretch>
                  <a:fillRect/>
                </a:stretch>
              </a:blipFill>
            </c:spPr>
            <c:extLst>
              <c:ext xmlns:c16="http://schemas.microsoft.com/office/drawing/2014/chart" uri="{C3380CC4-5D6E-409C-BE32-E72D297353CC}">
                <c16:uniqueId val="{00000001-3A24-4407-A819-4CF8787684FD}"/>
              </c:ext>
            </c:extLst>
          </c:dPt>
          <c:dPt>
            <c:idx val="1"/>
            <c:bubble3D val="0"/>
            <c:spPr>
              <a:blipFill>
                <a:blip xmlns:r="http://schemas.openxmlformats.org/officeDocument/2006/relationships" r:embed="rId2"/>
                <a:stretch>
                  <a:fillRect/>
                </a:stretch>
              </a:blipFill>
            </c:spPr>
            <c:extLst>
              <c:ext xmlns:c16="http://schemas.microsoft.com/office/drawing/2014/chart" uri="{C3380CC4-5D6E-409C-BE32-E72D297353CC}">
                <c16:uniqueId val="{00000003-3A24-4407-A819-4CF8787684FD}"/>
              </c:ext>
            </c:extLst>
          </c:dPt>
          <c:dPt>
            <c:idx val="2"/>
            <c:bubble3D val="0"/>
            <c:spPr>
              <a:blipFill>
                <a:blip xmlns:r="http://schemas.openxmlformats.org/officeDocument/2006/relationships" r:embed="rId3"/>
                <a:stretch>
                  <a:fillRect/>
                </a:stretch>
              </a:blipFill>
            </c:spPr>
            <c:extLst>
              <c:ext xmlns:c16="http://schemas.microsoft.com/office/drawing/2014/chart" uri="{C3380CC4-5D6E-409C-BE32-E72D297353CC}">
                <c16:uniqueId val="{00000005-3A24-4407-A819-4CF8787684FD}"/>
              </c:ext>
            </c:extLst>
          </c:dPt>
          <c:dPt>
            <c:idx val="3"/>
            <c:bubble3D val="0"/>
            <c:spPr>
              <a:blipFill>
                <a:blip xmlns:r="http://schemas.openxmlformats.org/officeDocument/2006/relationships" r:embed="rId4"/>
                <a:stretch>
                  <a:fillRect/>
                </a:stretch>
              </a:blipFill>
            </c:spPr>
            <c:extLst>
              <c:ext xmlns:c16="http://schemas.microsoft.com/office/drawing/2014/chart" uri="{C3380CC4-5D6E-409C-BE32-E72D297353CC}">
                <c16:uniqueId val="{00000007-3A24-4407-A819-4CF8787684FD}"/>
              </c:ext>
            </c:extLst>
          </c:dPt>
          <c:cat>
            <c:strRef>
              <c:f>Sheet1!$A$2:$A$5</c:f>
              <c:strCache>
                <c:ptCount val="4"/>
                <c:pt idx="0">
                  <c:v>第一季度</c:v>
                </c:pt>
                <c:pt idx="1">
                  <c:v>第二季度</c:v>
                </c:pt>
                <c:pt idx="2">
                  <c:v>第三季度</c:v>
                </c:pt>
                <c:pt idx="3">
                  <c:v>第四季度</c:v>
                </c:pt>
              </c:strCache>
            </c:strRef>
          </c:cat>
          <c:val>
            <c:numRef>
              <c:f>Sheet1!$B$2:$B$5</c:f>
              <c:numCache>
                <c:formatCode>0%</c:formatCode>
                <c:ptCount val="4"/>
                <c:pt idx="0">
                  <c:v>0.6</c:v>
                </c:pt>
                <c:pt idx="1">
                  <c:v>0.2</c:v>
                </c:pt>
                <c:pt idx="2">
                  <c:v>0.1</c:v>
                </c:pt>
                <c:pt idx="3">
                  <c:v>0.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3A24-4407-A819-4CF8787684F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</c:plotArea>
    <c:plotVisOnly val="1"/>
    <c:dispBlanksAs val="gap"/>
    <c:showDLblsOverMax val="0"/>
  </c:chart>
  <c:txPr>
    <a:bodyPr/>
    <a:lstStyle/>
    <a:p>
      <a:pPr>
        <a:defRPr sz="1800"/>
      </a:pPr>
      <a:endParaRPr lang="zh-CN"/>
    </a:p>
  </c:txPr>
  <c:externalData r:id="rId5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6400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1"/>
            <a:ext cx="2946400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12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630"/>
            <a:ext cx="2946400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12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8630"/>
            <a:ext cx="2946400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  <a:ea typeface="+mn-ea"/>
              </a:defRPr>
            </a:lvl1pPr>
          </a:lstStyle>
          <a:p>
            <a:pPr>
              <a:defRPr/>
            </a:pPr>
            <a:fld id="{31A70752-C027-4F8C-92CC-583BB8FA993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079579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6400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de-DE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1"/>
            <a:ext cx="2946400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de-DE" altLang="zh-CN"/>
          </a:p>
        </p:txBody>
      </p:sp>
      <p:sp>
        <p:nvSpPr>
          <p:cNvPr id="430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5113"/>
            <a:ext cx="5438775" cy="4467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zh-CN" noProof="0" smtClean="0"/>
              <a:t>Textmasterformate durch Klicken bearbeiten</a:t>
            </a:r>
          </a:p>
          <a:p>
            <a:pPr lvl="1"/>
            <a:r>
              <a:rPr lang="de-DE" altLang="zh-CN" noProof="0" smtClean="0"/>
              <a:t>Zweite Ebene</a:t>
            </a:r>
          </a:p>
          <a:p>
            <a:pPr lvl="2"/>
            <a:r>
              <a:rPr lang="de-DE" altLang="zh-CN" noProof="0" smtClean="0"/>
              <a:t>Dritte Ebene</a:t>
            </a:r>
          </a:p>
          <a:p>
            <a:pPr lvl="3"/>
            <a:r>
              <a:rPr lang="de-DE" altLang="zh-CN" noProof="0" smtClean="0"/>
              <a:t>Vierte Ebene</a:t>
            </a:r>
          </a:p>
          <a:p>
            <a:pPr lvl="4"/>
            <a:r>
              <a:rPr lang="de-DE" altLang="zh-CN" noProof="0" smtClean="0"/>
              <a:t>Fünfte Ebene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630"/>
            <a:ext cx="2946400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de-DE" altLang="zh-CN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8630"/>
            <a:ext cx="2946400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A631FA2B-E889-4929-B5A1-F6742B0895F7}" type="slidenum">
              <a:rPr lang="zh-CN" altLang="de-DE"/>
              <a:pPr>
                <a:defRPr/>
              </a:pPr>
              <a:t>‹#›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358221534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defRPr/>
            </a:pPr>
            <a:fld id="{8FB6E9CD-CF7B-4765-93B8-EB68841EF5A6}" type="slidenum">
              <a:rPr lang="zh-CN" altLang="de-DE" sz="1200" smtClean="0">
                <a:latin typeface="Arial" pitchFamily="34" charset="0"/>
              </a:rPr>
              <a:pPr eaLnBrk="1" hangingPunct="1">
                <a:defRPr/>
              </a:pPr>
              <a:t>1</a:t>
            </a:fld>
            <a:endParaRPr lang="de-DE" altLang="zh-CN" sz="1200" smtClean="0">
              <a:latin typeface="Arial" pitchFamily="34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1A53EF-A300-4EDA-8DB3-076AA355BD0E}" type="slidenum">
              <a:rPr lang="zh-CN" altLang="de-DE" smtClean="0"/>
              <a:pPr>
                <a:defRPr/>
              </a:pPr>
              <a:t>12</a:t>
            </a:fld>
            <a:endParaRPr lang="de-DE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1A53EF-A300-4EDA-8DB3-076AA355BD0E}" type="slidenum">
              <a:rPr lang="zh-CN" altLang="de-DE" smtClean="0"/>
              <a:pPr>
                <a:defRPr/>
              </a:pPr>
              <a:t>13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19083866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1A53EF-A300-4EDA-8DB3-076AA355BD0E}" type="slidenum">
              <a:rPr lang="zh-CN" altLang="de-DE" smtClean="0"/>
              <a:pPr>
                <a:defRPr/>
              </a:pPr>
              <a:t>14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3859640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1A53EF-A300-4EDA-8DB3-076AA355BD0E}" type="slidenum">
              <a:rPr lang="zh-CN" altLang="de-DE" smtClean="0"/>
              <a:pPr>
                <a:defRPr/>
              </a:pPr>
              <a:t>15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415966413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31FA2B-E889-4929-B5A1-F6742B0895F7}" type="slidenum">
              <a:rPr lang="zh-CN" altLang="de-DE" smtClean="0"/>
              <a:pPr>
                <a:defRPr/>
              </a:pPr>
              <a:t>17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281664344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1A53EF-A300-4EDA-8DB3-076AA355BD0E}" type="slidenum">
              <a:rPr lang="zh-CN" altLang="de-DE" smtClean="0"/>
              <a:pPr>
                <a:defRPr/>
              </a:pPr>
              <a:t>19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37075091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1A53EF-A300-4EDA-8DB3-076AA355BD0E}" type="slidenum">
              <a:rPr lang="zh-CN" altLang="de-DE" smtClean="0"/>
              <a:pPr>
                <a:defRPr/>
              </a:pPr>
              <a:t>24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400292798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1A53EF-A300-4EDA-8DB3-076AA355BD0E}" type="slidenum">
              <a:rPr lang="zh-CN" altLang="de-DE" smtClean="0"/>
              <a:pPr>
                <a:defRPr/>
              </a:pPr>
              <a:t>25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371151496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1A53EF-A300-4EDA-8DB3-076AA355BD0E}" type="slidenum">
              <a:rPr lang="zh-CN" altLang="de-DE" smtClean="0"/>
              <a:pPr>
                <a:defRPr/>
              </a:pPr>
              <a:t>26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405414765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1A53EF-A300-4EDA-8DB3-076AA355BD0E}" type="slidenum">
              <a:rPr lang="zh-CN" altLang="de-DE" smtClean="0"/>
              <a:pPr>
                <a:defRPr/>
              </a:pPr>
              <a:t>27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6559299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31FA2B-E889-4929-B5A1-F6742B0895F7}" type="slidenum">
              <a:rPr lang="zh-CN" altLang="de-DE" smtClean="0"/>
              <a:pPr>
                <a:defRPr/>
              </a:pPr>
              <a:t>2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267633757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1A53EF-A300-4EDA-8DB3-076AA355BD0E}" type="slidenum">
              <a:rPr lang="zh-CN" altLang="de-DE" smtClean="0"/>
              <a:pPr>
                <a:defRPr/>
              </a:pPr>
              <a:t>29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310358172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1A53EF-A300-4EDA-8DB3-076AA355BD0E}" type="slidenum">
              <a:rPr lang="zh-CN" altLang="de-DE" smtClean="0"/>
              <a:pPr>
                <a:defRPr/>
              </a:pPr>
              <a:t>30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406909225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1A53EF-A300-4EDA-8DB3-076AA355BD0E}" type="slidenum">
              <a:rPr lang="zh-CN" altLang="de-DE" smtClean="0"/>
              <a:pPr>
                <a:defRPr/>
              </a:pPr>
              <a:t>31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332564506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1A53EF-A300-4EDA-8DB3-076AA355BD0E}" type="slidenum">
              <a:rPr lang="zh-CN" altLang="de-DE" smtClean="0"/>
              <a:pPr>
                <a:defRPr/>
              </a:pPr>
              <a:t>32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8919772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1A53EF-A300-4EDA-8DB3-076AA355BD0E}" type="slidenum">
              <a:rPr lang="zh-CN" altLang="de-DE" smtClean="0"/>
              <a:pPr>
                <a:defRPr/>
              </a:pPr>
              <a:t>33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377784522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1A53EF-A300-4EDA-8DB3-076AA355BD0E}" type="slidenum">
              <a:rPr lang="zh-CN" altLang="de-DE" smtClean="0"/>
              <a:pPr>
                <a:defRPr/>
              </a:pPr>
              <a:t>34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200803539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31FA2B-E889-4929-B5A1-F6742B0895F7}" type="slidenum">
              <a:rPr lang="zh-CN" altLang="de-DE" smtClean="0"/>
              <a:pPr>
                <a:defRPr/>
              </a:pPr>
              <a:t>35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411152444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1A53EF-A300-4EDA-8DB3-076AA355BD0E}" type="slidenum">
              <a:rPr lang="zh-CN" altLang="de-DE" smtClean="0"/>
              <a:pPr>
                <a:defRPr/>
              </a:pPr>
              <a:t>36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192973054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1A53EF-A300-4EDA-8DB3-076AA355BD0E}" type="slidenum">
              <a:rPr lang="zh-CN" altLang="de-DE" smtClean="0"/>
              <a:pPr>
                <a:defRPr/>
              </a:pPr>
              <a:t>37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273739074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1A53EF-A300-4EDA-8DB3-076AA355BD0E}" type="slidenum">
              <a:rPr lang="zh-CN" altLang="de-DE" smtClean="0"/>
              <a:pPr>
                <a:defRPr/>
              </a:pPr>
              <a:t>38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32275749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8610ED-04CB-4053-B06B-383423713EF7}" type="slidenum">
              <a:rPr lang="zh-CN" altLang="de-DE" smtClean="0"/>
              <a:pPr>
                <a:defRPr/>
              </a:pPr>
              <a:t>3</a:t>
            </a:fld>
            <a:endParaRPr lang="de-DE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1A53EF-A300-4EDA-8DB3-076AA355BD0E}" type="slidenum">
              <a:rPr lang="zh-CN" altLang="de-DE" smtClean="0"/>
              <a:pPr>
                <a:defRPr/>
              </a:pPr>
              <a:t>39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266881591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1A53EF-A300-4EDA-8DB3-076AA355BD0E}" type="slidenum">
              <a:rPr lang="zh-CN" altLang="de-DE" smtClean="0"/>
              <a:pPr>
                <a:defRPr/>
              </a:pPr>
              <a:t>40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213766855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1A53EF-A300-4EDA-8DB3-076AA355BD0E}" type="slidenum">
              <a:rPr lang="zh-CN" altLang="de-DE" smtClean="0"/>
              <a:pPr>
                <a:defRPr/>
              </a:pPr>
              <a:t>41</a:t>
            </a:fld>
            <a:endParaRPr lang="de-DE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8610ED-04CB-4053-B06B-383423713EF7}" type="slidenum">
              <a:rPr lang="zh-CN" altLang="de-DE" smtClean="0"/>
              <a:pPr>
                <a:defRPr/>
              </a:pPr>
              <a:t>4</a:t>
            </a:fld>
            <a:endParaRPr lang="de-DE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397B9AB-5319-4A57-9E4C-C2979B4D0F3E}" type="slidenum">
              <a:rPr lang="zh-CN" altLang="de-DE" smtClean="0"/>
              <a:pPr>
                <a:defRPr/>
              </a:pPr>
              <a:t>6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23608227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31FA2B-E889-4929-B5A1-F6742B0895F7}" type="slidenum">
              <a:rPr lang="zh-CN" altLang="de-DE" smtClean="0"/>
              <a:pPr>
                <a:defRPr/>
              </a:pPr>
              <a:t>8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41323185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1A53EF-A300-4EDA-8DB3-076AA355BD0E}" type="slidenum">
              <a:rPr lang="zh-CN" altLang="de-DE" smtClean="0"/>
              <a:pPr>
                <a:defRPr/>
              </a:pPr>
              <a:t>9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36886681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1A53EF-A300-4EDA-8DB3-076AA355BD0E}" type="slidenum">
              <a:rPr lang="zh-CN" altLang="de-DE" smtClean="0"/>
              <a:pPr>
                <a:defRPr/>
              </a:pPr>
              <a:t>10</a:t>
            </a:fld>
            <a:endParaRPr lang="de-DE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1A53EF-A300-4EDA-8DB3-076AA355BD0E}" type="slidenum">
              <a:rPr lang="zh-CN" altLang="de-DE" smtClean="0"/>
              <a:pPr>
                <a:defRPr/>
              </a:pPr>
              <a:t>11</a:t>
            </a:fld>
            <a:endParaRPr lang="de-DE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iff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0" y="5734050"/>
            <a:ext cx="91440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defRPr/>
            </a:pPr>
            <a:r>
              <a:rPr lang="de-DE" altLang="zh-CN" sz="1800" smtClean="0">
                <a:latin typeface="Arial" pitchFamily="34" charset="0"/>
              </a:rPr>
              <a:t>Shelton CT, USA  -  Aachen, Germany  -  Qingdao, China</a:t>
            </a:r>
          </a:p>
          <a:p>
            <a:pPr>
              <a:spcBef>
                <a:spcPct val="50000"/>
              </a:spcBef>
              <a:defRPr/>
            </a:pPr>
            <a:endParaRPr lang="zh-CN" altLang="de-DE" sz="1800" smtClean="0">
              <a:latin typeface="Arial" pitchFamily="34" charset="0"/>
            </a:endParaRPr>
          </a:p>
        </p:txBody>
      </p:sp>
      <p:sp>
        <p:nvSpPr>
          <p:cNvPr id="175107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23850" y="4508500"/>
            <a:ext cx="8820150" cy="720725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/>
            </a:lvl1pPr>
          </a:lstStyle>
          <a:p>
            <a:r>
              <a:rPr lang="de-DE" altLang="zh-CN"/>
              <a:t>Subtitle</a:t>
            </a:r>
          </a:p>
        </p:txBody>
      </p:sp>
      <p:sp>
        <p:nvSpPr>
          <p:cNvPr id="175109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395288" y="1125538"/>
            <a:ext cx="8748712" cy="2474912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de-DE" altLang="zh-CN"/>
              <a:t>Title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>
          <a:xfrm>
            <a:off x="6144155" y="1922180"/>
            <a:ext cx="2530475" cy="561975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14759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652DD4-B769-4F61-B6F5-A382046DC170}" type="datetime1">
              <a:rPr lang="zh-CN" altLang="en-US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Slide </a:t>
            </a:r>
            <a:fld id="{B71EBBEC-8028-4978-AA4A-1FC0B38CA7EF}" type="slidenum">
              <a:rPr lang="de-DE" altLang="zh-CN"/>
              <a:pPr>
                <a:defRPr/>
              </a:pPr>
              <a:t>‹#›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34129275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40513" y="836613"/>
            <a:ext cx="2057400" cy="52562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3" y="836613"/>
            <a:ext cx="6019800" cy="52562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2455BC-A431-471E-939B-33BFFE464A23}" type="datetime1">
              <a:rPr lang="zh-CN" altLang="en-US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Slide </a:t>
            </a:r>
            <a:fld id="{53D6224B-2C08-4113-80C4-B2DD9D4750E0}" type="slidenum">
              <a:rPr lang="de-DE" altLang="zh-CN"/>
              <a:pPr>
                <a:defRPr/>
              </a:pPr>
              <a:t>‹#›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10921615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836613"/>
            <a:ext cx="8229600" cy="7286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68313" y="1738313"/>
            <a:ext cx="4038600" cy="43545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738313"/>
            <a:ext cx="4038600" cy="43545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9A4035-13AF-40FD-AA2E-FF966F82C346}" type="datetime1">
              <a:rPr lang="zh-CN" altLang="en-US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Slide </a:t>
            </a:r>
            <a:fld id="{AAA8F61E-33D5-49FC-BE2E-0070A1F31256}" type="slidenum">
              <a:rPr lang="de-DE" altLang="zh-CN"/>
              <a:pPr>
                <a:defRPr/>
              </a:pPr>
              <a:t>‹#›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277788065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836613"/>
            <a:ext cx="8229600" cy="7286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68313" y="1738313"/>
            <a:ext cx="8229600" cy="4354512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A0030A-72F8-45A2-A93B-003865F5B982}" type="datetime1">
              <a:rPr lang="zh-CN" altLang="en-US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Slide </a:t>
            </a:r>
            <a:fld id="{5D3CAB76-5384-40B3-B163-9A96587152DA}" type="slidenum">
              <a:rPr lang="de-DE" altLang="zh-CN"/>
              <a:pPr>
                <a:defRPr/>
              </a:pPr>
              <a:t>‹#›</a:t>
            </a:fld>
            <a:endParaRPr lang="de-DE" altLang="zh-CN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6371" y="295233"/>
            <a:ext cx="2594345" cy="593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95378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68313" y="836613"/>
            <a:ext cx="8229600" cy="52562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FF9DBA-BC84-4504-9951-537F31147FAE}" type="datetime1">
              <a:rPr lang="zh-CN" altLang="en-US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Slide </a:t>
            </a:r>
            <a:fld id="{6279F7F9-4B72-416B-9EE9-C9C7FB251138}" type="slidenum">
              <a:rPr lang="de-DE" altLang="zh-CN"/>
              <a:pPr>
                <a:defRPr/>
              </a:pPr>
              <a:t>‹#›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357101393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836613"/>
            <a:ext cx="8229600" cy="7286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68313" y="1738313"/>
            <a:ext cx="4038600" cy="43545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59313" y="1738313"/>
            <a:ext cx="4038600" cy="4354512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B1A0FE-13B3-4712-A19B-E3CBBE07C3FC}" type="datetime1">
              <a:rPr lang="zh-CN" altLang="en-US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Slide </a:t>
            </a:r>
            <a:fld id="{7B0EC071-5779-450E-AA9C-00770F8CB32D}" type="slidenum">
              <a:rPr lang="de-DE" altLang="zh-CN"/>
              <a:pPr>
                <a:defRPr/>
              </a:pPr>
              <a:t>‹#›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4372244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90B39E-A876-4713-9218-34C6AD58EF58}" type="datetime1">
              <a:rPr lang="zh-CN" altLang="en-US"/>
              <a:pPr>
                <a:defRPr/>
              </a:pPr>
              <a:t>2019/4/12</a:t>
            </a:fld>
            <a:endParaRPr lang="en-GB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Slide </a:t>
            </a:r>
            <a:fld id="{5D031C5F-F208-4658-B5E7-17C76367F0D3}" type="slidenum">
              <a:rPr lang="de-DE" altLang="zh-CN"/>
              <a:pPr>
                <a:defRPr/>
              </a:pPr>
              <a:t>‹#›</a:t>
            </a:fld>
            <a:endParaRPr lang="de-DE" altLang="zh-CN"/>
          </a:p>
        </p:txBody>
      </p:sp>
      <p:sp>
        <p:nvSpPr>
          <p:cNvPr id="8" name="图片占位符 7"/>
          <p:cNvSpPr>
            <a:spLocks noGrp="1"/>
          </p:cNvSpPr>
          <p:nvPr>
            <p:ph type="pic" sz="quarter" idx="13"/>
          </p:nvPr>
        </p:nvSpPr>
        <p:spPr>
          <a:xfrm>
            <a:off x="6389688" y="319088"/>
            <a:ext cx="2530475" cy="563562"/>
          </a:xfrm>
        </p:spPr>
        <p:txBody>
          <a:bodyPr/>
          <a:lstStyle/>
          <a:p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6373" y="310894"/>
            <a:ext cx="2615608" cy="596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99076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FBBDA9-D811-4B6E-BF14-B8F7F2A73853}" type="datetime1">
              <a:rPr lang="zh-CN" altLang="en-US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Slide </a:t>
            </a:r>
            <a:fld id="{8550FF70-D12B-4A29-A013-36023E1112D0}" type="slidenum">
              <a:rPr lang="de-DE" altLang="zh-CN"/>
              <a:pPr>
                <a:defRPr/>
              </a:pPr>
              <a:t>‹#›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29150852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738313"/>
            <a:ext cx="4038600" cy="4354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738313"/>
            <a:ext cx="4038600" cy="4354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653CC4-9576-4DAE-9080-AF400854E2C6}" type="datetime1">
              <a:rPr lang="zh-CN" altLang="en-US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Slide </a:t>
            </a:r>
            <a:fld id="{A3B5DF4F-3F1F-4CC3-8154-778B320F6023}" type="slidenum">
              <a:rPr lang="de-DE" altLang="zh-CN"/>
              <a:pPr>
                <a:defRPr/>
              </a:pPr>
              <a:t>‹#›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3201238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3F2910-5ED9-49F7-9040-04680489B41D}" type="datetime1">
              <a:rPr lang="zh-CN" altLang="en-US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Slide </a:t>
            </a:r>
            <a:fld id="{072AB7D9-1ED0-411C-8651-B182F4AF7790}" type="slidenum">
              <a:rPr lang="de-DE" altLang="zh-CN"/>
              <a:pPr>
                <a:defRPr/>
              </a:pPr>
              <a:t>‹#›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26113906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050906-A5CD-4C9E-AA03-775C336D5989}" type="datetime1">
              <a:rPr lang="zh-CN" altLang="en-US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Slide </a:t>
            </a:r>
            <a:fld id="{5359833B-E4EB-41CD-9003-92A98E9BE998}" type="slidenum">
              <a:rPr lang="de-DE" altLang="zh-CN"/>
              <a:pPr>
                <a:defRPr/>
              </a:pPr>
              <a:t>‹#›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18106726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162D49-1AD5-406C-AE72-58DD76EB02E3}" type="datetime1">
              <a:rPr lang="zh-CN" altLang="en-US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Slide </a:t>
            </a:r>
            <a:fld id="{AD12C190-F538-4412-B8DE-08888C563CF3}" type="slidenum">
              <a:rPr lang="de-DE" altLang="zh-CN"/>
              <a:pPr>
                <a:defRPr/>
              </a:pPr>
              <a:t>‹#›</a:t>
            </a:fld>
            <a:endParaRPr lang="de-DE" altLang="zh-CN"/>
          </a:p>
        </p:txBody>
      </p:sp>
      <p:sp>
        <p:nvSpPr>
          <p:cNvPr id="6" name="图片占位符 5"/>
          <p:cNvSpPr>
            <a:spLocks noGrp="1"/>
          </p:cNvSpPr>
          <p:nvPr>
            <p:ph type="pic" sz="quarter" idx="13"/>
          </p:nvPr>
        </p:nvSpPr>
        <p:spPr>
          <a:xfrm>
            <a:off x="6389688" y="329608"/>
            <a:ext cx="2530475" cy="553041"/>
          </a:xfrm>
        </p:spPr>
        <p:txBody>
          <a:bodyPr/>
          <a:lstStyle/>
          <a:p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6373" y="314075"/>
            <a:ext cx="2615609" cy="596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61504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8C3D45-FD55-4ED2-B7FE-B707A9872B6F}" type="datetime1">
              <a:rPr lang="zh-CN" altLang="en-US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Slide </a:t>
            </a:r>
            <a:fld id="{E6E4EF58-7D88-494E-BB41-2491A922C510}" type="slidenum">
              <a:rPr lang="de-DE" altLang="zh-CN"/>
              <a:pPr>
                <a:defRPr/>
              </a:pPr>
              <a:t>‹#›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16183752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0DD8A1-FD92-4C51-A674-6F8E8EF26605}" type="datetime1">
              <a:rPr lang="zh-CN" altLang="en-US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Slide </a:t>
            </a:r>
            <a:fld id="{BFE6F461-B15C-48B5-83FB-BF27FAB91FB5}" type="slidenum">
              <a:rPr lang="de-DE" altLang="zh-CN"/>
              <a:pPr>
                <a:defRPr/>
              </a:pPr>
              <a:t>‹#›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13648248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e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01_back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 descr="01_back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764" b="6551"/>
          <a:stretch>
            <a:fillRect/>
          </a:stretch>
        </p:blipFill>
        <p:spPr bwMode="auto">
          <a:xfrm>
            <a:off x="0" y="1341438"/>
            <a:ext cx="91440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08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015984" y="6441743"/>
            <a:ext cx="1117361" cy="3317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+mn-ea"/>
                <a:ea typeface="+mn-ea"/>
              </a:defRPr>
            </a:lvl1pPr>
          </a:lstStyle>
          <a:p>
            <a:pPr>
              <a:defRPr/>
            </a:pPr>
            <a:fld id="{08FDF8D0-B1A9-4D2F-83A4-58D4E7405E47}" type="datetime1">
              <a:rPr lang="zh-CN" altLang="en-US" smtClean="0"/>
              <a:pPr>
                <a:defRPr/>
              </a:pPr>
              <a:t>2019/4/12</a:t>
            </a:fld>
            <a:endParaRPr lang="en-GB" dirty="0"/>
          </a:p>
        </p:txBody>
      </p:sp>
      <p:sp>
        <p:nvSpPr>
          <p:cNvPr id="174085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96441" y="6441743"/>
            <a:ext cx="1360551" cy="3317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+mn-ea"/>
                <a:ea typeface="+mn-ea"/>
              </a:defRPr>
            </a:lvl1pPr>
          </a:lstStyle>
          <a:p>
            <a:pPr>
              <a:defRPr/>
            </a:pPr>
            <a:r>
              <a:rPr lang="de-DE" altLang="zh-CN" dirty="0" smtClean="0"/>
              <a:t>Slide </a:t>
            </a:r>
            <a:fld id="{E4A51F9E-D5E1-43BF-8CFF-CDCC9D83714F}" type="slidenum">
              <a:rPr lang="de-DE" altLang="zh-CN" smtClean="0"/>
              <a:pPr>
                <a:defRPr/>
              </a:pPr>
              <a:t>‹#›</a:t>
            </a:fld>
            <a:endParaRPr lang="de-DE" altLang="zh-CN" dirty="0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836613"/>
            <a:ext cx="8229600" cy="728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zh-CN" smtClean="0"/>
              <a:t>Titelmasterformat durch Klicken bearbeiten</a:t>
            </a: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738313"/>
            <a:ext cx="8229600" cy="435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zh-CN" smtClean="0"/>
              <a:t>Textmasterformate durch Klicken bearbeiten</a:t>
            </a:r>
          </a:p>
          <a:p>
            <a:pPr lvl="1"/>
            <a:r>
              <a:rPr lang="de-DE" altLang="zh-CN" smtClean="0"/>
              <a:t>Zweite Ebene</a:t>
            </a:r>
          </a:p>
          <a:p>
            <a:pPr lvl="2"/>
            <a:r>
              <a:rPr lang="de-DE" altLang="zh-CN" smtClean="0"/>
              <a:t>Dritte Ebene</a:t>
            </a:r>
          </a:p>
          <a:p>
            <a:pPr lvl="3"/>
            <a:r>
              <a:rPr lang="de-DE" altLang="zh-CN" smtClean="0"/>
              <a:t>Vierte Ebene</a:t>
            </a:r>
          </a:p>
          <a:p>
            <a:pPr lvl="4"/>
            <a:r>
              <a:rPr lang="de-DE" altLang="zh-CN" smtClean="0"/>
              <a:t>Fünfte Ebene</a:t>
            </a: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18"/>
          <a:stretch>
            <a:fillRect/>
          </a:stretch>
        </p:blipFill>
        <p:spPr>
          <a:xfrm>
            <a:off x="109779" y="6445750"/>
            <a:ext cx="986119" cy="323694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6158" r:id="rId1"/>
    <p:sldLayoutId id="2147486159" r:id="rId2"/>
    <p:sldLayoutId id="2147486160" r:id="rId3"/>
    <p:sldLayoutId id="2147486161" r:id="rId4"/>
    <p:sldLayoutId id="2147486162" r:id="rId5"/>
    <p:sldLayoutId id="2147486163" r:id="rId6"/>
    <p:sldLayoutId id="2147486164" r:id="rId7"/>
    <p:sldLayoutId id="2147486165" r:id="rId8"/>
    <p:sldLayoutId id="2147486166" r:id="rId9"/>
    <p:sldLayoutId id="2147486167" r:id="rId10"/>
    <p:sldLayoutId id="2147486168" r:id="rId11"/>
    <p:sldLayoutId id="2147486169" r:id="rId12"/>
    <p:sldLayoutId id="2147486170" r:id="rId13"/>
    <p:sldLayoutId id="2147486171" r:id="rId14"/>
    <p:sldLayoutId id="2147486172" r:id="rId15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Font typeface="Wingdings" pitchFamily="2" charset="2"/>
        <a:buChar char="Ø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FF3300"/>
        </a:buClr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FF3300"/>
        </a:buClr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FF3300"/>
        </a:buClr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FF3300"/>
        </a:buClr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86.png"/><Relationship Id="rId4" Type="http://schemas.microsoft.com/office/2007/relationships/hdphoto" Target="../media/hdphoto1.wdp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94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8.jpeg"/><Relationship Id="rId18" Type="http://schemas.openxmlformats.org/officeDocument/2006/relationships/image" Target="../media/image33.jpeg"/><Relationship Id="rId26" Type="http://schemas.openxmlformats.org/officeDocument/2006/relationships/image" Target="../media/image40.jpeg"/><Relationship Id="rId39" Type="http://schemas.openxmlformats.org/officeDocument/2006/relationships/image" Target="../media/image53.png"/><Relationship Id="rId21" Type="http://schemas.openxmlformats.org/officeDocument/2006/relationships/hyperlink" Target="http://www.tibocompany.com/listing_brand.php?bid=46&amp;bname=MOLL%20-%20Germany" TargetMode="External"/><Relationship Id="rId34" Type="http://schemas.openxmlformats.org/officeDocument/2006/relationships/image" Target="../media/image48.jpeg"/><Relationship Id="rId42" Type="http://schemas.openxmlformats.org/officeDocument/2006/relationships/image" Target="../media/image56.jpeg"/><Relationship Id="rId47" Type="http://schemas.openxmlformats.org/officeDocument/2006/relationships/image" Target="../media/image61.jpe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5.xml"/><Relationship Id="rId16" Type="http://schemas.openxmlformats.org/officeDocument/2006/relationships/image" Target="../media/image31.png"/><Relationship Id="rId29" Type="http://schemas.openxmlformats.org/officeDocument/2006/relationships/image" Target="../media/image43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.jpeg"/><Relationship Id="rId11" Type="http://schemas.openxmlformats.org/officeDocument/2006/relationships/image" Target="../media/image26.jpeg"/><Relationship Id="rId24" Type="http://schemas.openxmlformats.org/officeDocument/2006/relationships/image" Target="../media/image38.jpeg"/><Relationship Id="rId32" Type="http://schemas.openxmlformats.org/officeDocument/2006/relationships/image" Target="../media/image46.png"/><Relationship Id="rId37" Type="http://schemas.openxmlformats.org/officeDocument/2006/relationships/image" Target="../media/image51.jpeg"/><Relationship Id="rId40" Type="http://schemas.openxmlformats.org/officeDocument/2006/relationships/image" Target="../media/image54.jpeg"/><Relationship Id="rId45" Type="http://schemas.openxmlformats.org/officeDocument/2006/relationships/image" Target="../media/image59.gif"/><Relationship Id="rId5" Type="http://schemas.openxmlformats.org/officeDocument/2006/relationships/image" Target="../media/image20.png"/><Relationship Id="rId15" Type="http://schemas.openxmlformats.org/officeDocument/2006/relationships/image" Target="../media/image30.jpeg"/><Relationship Id="rId23" Type="http://schemas.openxmlformats.org/officeDocument/2006/relationships/image" Target="../media/image37.jpeg"/><Relationship Id="rId28" Type="http://schemas.openxmlformats.org/officeDocument/2006/relationships/image" Target="../media/image42.png"/><Relationship Id="rId36" Type="http://schemas.openxmlformats.org/officeDocument/2006/relationships/image" Target="../media/image50.png"/><Relationship Id="rId10" Type="http://schemas.openxmlformats.org/officeDocument/2006/relationships/image" Target="../media/image25.png"/><Relationship Id="rId19" Type="http://schemas.openxmlformats.org/officeDocument/2006/relationships/image" Target="../media/image34.png"/><Relationship Id="rId31" Type="http://schemas.openxmlformats.org/officeDocument/2006/relationships/image" Target="../media/image45.jpeg"/><Relationship Id="rId44" Type="http://schemas.openxmlformats.org/officeDocument/2006/relationships/image" Target="../media/image58.jpeg"/><Relationship Id="rId4" Type="http://schemas.openxmlformats.org/officeDocument/2006/relationships/image" Target="../media/image19.png"/><Relationship Id="rId9" Type="http://schemas.openxmlformats.org/officeDocument/2006/relationships/image" Target="../media/image24.png"/><Relationship Id="rId14" Type="http://schemas.openxmlformats.org/officeDocument/2006/relationships/image" Target="../media/image29.jpeg"/><Relationship Id="rId22" Type="http://schemas.openxmlformats.org/officeDocument/2006/relationships/image" Target="../media/image36.jpeg"/><Relationship Id="rId27" Type="http://schemas.openxmlformats.org/officeDocument/2006/relationships/image" Target="../media/image41.png"/><Relationship Id="rId30" Type="http://schemas.openxmlformats.org/officeDocument/2006/relationships/image" Target="../media/image44.jpeg"/><Relationship Id="rId35" Type="http://schemas.openxmlformats.org/officeDocument/2006/relationships/image" Target="../media/image49.jpeg"/><Relationship Id="rId43" Type="http://schemas.openxmlformats.org/officeDocument/2006/relationships/image" Target="../media/image57.jpeg"/><Relationship Id="rId48" Type="http://schemas.openxmlformats.org/officeDocument/2006/relationships/image" Target="../media/image62.jpg"/><Relationship Id="rId8" Type="http://schemas.openxmlformats.org/officeDocument/2006/relationships/image" Target="../media/image23.jpeg"/><Relationship Id="rId3" Type="http://schemas.openxmlformats.org/officeDocument/2006/relationships/image" Target="../media/image18.png"/><Relationship Id="rId12" Type="http://schemas.openxmlformats.org/officeDocument/2006/relationships/image" Target="../media/image27.png"/><Relationship Id="rId17" Type="http://schemas.openxmlformats.org/officeDocument/2006/relationships/image" Target="../media/image32.jpeg"/><Relationship Id="rId25" Type="http://schemas.openxmlformats.org/officeDocument/2006/relationships/image" Target="../media/image39.jpeg"/><Relationship Id="rId33" Type="http://schemas.openxmlformats.org/officeDocument/2006/relationships/image" Target="../media/image47.png"/><Relationship Id="rId38" Type="http://schemas.openxmlformats.org/officeDocument/2006/relationships/image" Target="../media/image52.jpeg"/><Relationship Id="rId46" Type="http://schemas.openxmlformats.org/officeDocument/2006/relationships/image" Target="../media/image60.jpeg"/><Relationship Id="rId20" Type="http://schemas.openxmlformats.org/officeDocument/2006/relationships/image" Target="../media/image35.png"/><Relationship Id="rId41" Type="http://schemas.openxmlformats.org/officeDocument/2006/relationships/image" Target="../media/image55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6461691"/>
              </p:ext>
            </p:extLst>
          </p:nvPr>
        </p:nvGraphicFramePr>
        <p:xfrm>
          <a:off x="6751262" y="4508501"/>
          <a:ext cx="940666" cy="685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8" name="Harvard F/X Drawing" r:id="rId4" imgW="130327" imgH="79321" progId="">
                  <p:embed/>
                </p:oleObj>
              </mc:Choice>
              <mc:Fallback>
                <p:oleObj name="Harvard F/X Drawing" r:id="rId4" imgW="130327" imgH="79321" progId="">
                  <p:embed/>
                  <p:pic>
                    <p:nvPicPr>
                      <p:cNvPr id="0" name="Picture 8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1262" y="4508501"/>
                        <a:ext cx="940666" cy="6857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5286043"/>
              </p:ext>
            </p:extLst>
          </p:nvPr>
        </p:nvGraphicFramePr>
        <p:xfrm>
          <a:off x="1452948" y="4508501"/>
          <a:ext cx="9906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9" name="Harvard F/X Drawing" r:id="rId6" imgW="140527" imgH="102635" progId="">
                  <p:embed/>
                </p:oleObj>
              </mc:Choice>
              <mc:Fallback>
                <p:oleObj name="Harvard F/X Drawing" r:id="rId6" imgW="140527" imgH="102635" progId="">
                  <p:embed/>
                  <p:pic>
                    <p:nvPicPr>
                      <p:cNvPr id="0" name="Picture 8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2948" y="4508501"/>
                        <a:ext cx="9906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1575954" y="1505675"/>
            <a:ext cx="5992091" cy="928687"/>
          </a:xfrm>
          <a:prstGeom prst="rect">
            <a:avLst/>
          </a:prstGeom>
          <a:ln>
            <a:noFill/>
          </a:ln>
          <a:ex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zh-CN" altLang="en-US" sz="3600" b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迪卡龙系统的集成测试技术</a:t>
            </a:r>
            <a:endParaRPr lang="zh-CN" altLang="de-DE" sz="3600" b="1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549800" y="2968781"/>
            <a:ext cx="2044401" cy="671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2661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81D7A6-FF6B-4696-8F4D-9CAC95CF421F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F15502B7-1793-44BB-A3CF-289E4AAB9E0E}" type="slidenum">
              <a:rPr lang="de-DE" altLang="zh-CN" smtClean="0"/>
              <a:pPr>
                <a:defRPr/>
              </a:pPr>
              <a:t>10</a:t>
            </a:fld>
            <a:endParaRPr lang="de-DE" altLang="zh-CN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425038" y="1215471"/>
            <a:ext cx="8044543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de-DE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Peinaud" pitchFamily="34" charset="0"/>
                <a:ea typeface="宋体" pitchFamily="2" charset="-122"/>
              </a:rPr>
              <a:t>迪卡龙</a:t>
            </a:r>
            <a:r>
              <a:rPr lang="zh-CN" altLang="de-DE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Peinaud" pitchFamily="34" charset="0"/>
                <a:ea typeface="宋体" pitchFamily="2" charset="-122"/>
              </a:rPr>
              <a:t>：</a:t>
            </a:r>
            <a:endParaRPr lang="en-US" altLang="zh-CN" sz="2000" b="1" dirty="0" smtClean="0">
              <a:effectLst>
                <a:outerShdw blurRad="38100" dist="38100" dir="2700000" algn="tl">
                  <a:srgbClr val="C0C0C0"/>
                </a:outerShdw>
              </a:effectLst>
              <a:latin typeface="Peinaud" pitchFamily="34" charset="0"/>
              <a:ea typeface="宋体" pitchFamily="2" charset="-122"/>
            </a:endParaRPr>
          </a:p>
          <a:p>
            <a:pPr>
              <a:spcBef>
                <a:spcPct val="50000"/>
              </a:spcBef>
              <a:defRPr/>
            </a:pPr>
            <a:r>
              <a:rPr lang="zh-CN" altLang="de-DE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Peinaud" pitchFamily="34" charset="0"/>
                <a:ea typeface="宋体" pitchFamily="2" charset="-122"/>
              </a:rPr>
              <a:t>世界</a:t>
            </a:r>
            <a:r>
              <a:rPr lang="zh-CN" altLang="de-DE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Peinaud" pitchFamily="34" charset="0"/>
                <a:ea typeface="宋体" pitchFamily="2" charset="-122"/>
              </a:rPr>
              <a:t>上第一家</a:t>
            </a:r>
            <a:r>
              <a:rPr lang="zh-CN" altLang="de-DE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Peinaud" pitchFamily="34" charset="0"/>
                <a:ea typeface="宋体" pitchFamily="2" charset="-122"/>
              </a:rPr>
              <a:t>把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Peinaud" pitchFamily="34" charset="0"/>
                <a:ea typeface="宋体" pitchFamily="2" charset="-122"/>
              </a:rPr>
              <a:t>基于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Peinaud" pitchFamily="34" charset="0"/>
                <a:ea typeface="宋体" pitchFamily="2" charset="-122"/>
              </a:rPr>
              <a:t>PC</a:t>
            </a:r>
            <a:r>
              <a:rPr lang="zh-CN" altLang="de-DE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Peinaud" pitchFamily="34" charset="0"/>
                <a:ea typeface="宋体" pitchFamily="2" charset="-122"/>
              </a:rPr>
              <a:t>控制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Peinaud" pitchFamily="34" charset="0"/>
                <a:ea typeface="宋体" pitchFamily="2" charset="-122"/>
              </a:rPr>
              <a:t>的</a:t>
            </a:r>
            <a:r>
              <a:rPr lang="zh-CN" altLang="de-DE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Peinaud" pitchFamily="34" charset="0"/>
                <a:ea typeface="宋体" pitchFamily="2" charset="-122"/>
              </a:rPr>
              <a:t>测试系统推向</a:t>
            </a:r>
            <a:r>
              <a:rPr lang="zh-CN" altLang="de-DE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Peinaud" pitchFamily="34" charset="0"/>
                <a:ea typeface="宋体" pitchFamily="2" charset="-122"/>
              </a:rPr>
              <a:t>市场的</a:t>
            </a:r>
            <a:r>
              <a:rPr lang="zh-CN" altLang="de-DE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Peinaud" pitchFamily="34" charset="0"/>
                <a:ea typeface="宋体" pitchFamily="2" charset="-122"/>
              </a:rPr>
              <a:t>公司</a:t>
            </a:r>
            <a:endParaRPr lang="de-DE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Peinaud" pitchFamily="34" charset="0"/>
              <a:ea typeface="宋体" pitchFamily="2" charset="-122"/>
            </a:endParaRPr>
          </a:p>
        </p:txBody>
      </p:sp>
      <p:sp>
        <p:nvSpPr>
          <p:cNvPr id="9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上位</a:t>
            </a:r>
            <a:r>
              <a:rPr lang="zh-CN" altLang="en-US" dirty="0"/>
              <a:t>机软件</a:t>
            </a:r>
            <a:endParaRPr lang="de-DE" altLang="zh-CN" dirty="0"/>
          </a:p>
        </p:txBody>
      </p:sp>
      <p:sp>
        <p:nvSpPr>
          <p:cNvPr id="10" name="WordArt 2"/>
          <p:cNvSpPr>
            <a:spLocks noChangeArrowheads="1" noChangeShapeType="1" noTextEdit="1"/>
          </p:cNvSpPr>
          <p:nvPr/>
        </p:nvSpPr>
        <p:spPr bwMode="auto">
          <a:xfrm>
            <a:off x="5497662" y="3715822"/>
            <a:ext cx="1956086" cy="846449"/>
          </a:xfrm>
          <a:prstGeom prst="rect">
            <a:avLst/>
          </a:prstGeom>
          <a:solidFill>
            <a:srgbClr val="CCECFF"/>
          </a:solidFill>
          <a:ln>
            <a:solidFill>
              <a:schemeClr val="tx1"/>
            </a:solidFill>
          </a:ln>
        </p:spPr>
        <p:txBody>
          <a:bodyPr wrap="none" fromWordArt="1"/>
          <a:lstStyle/>
          <a:p>
            <a:pPr algn="ctr"/>
            <a:r>
              <a:rPr lang="en-US" altLang="zh-CN" sz="4800" b="1" kern="1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  <a:latin typeface="等线" panose="02010600030101010101" pitchFamily="2" charset="-122"/>
                <a:ea typeface="等线" panose="02010600030101010101" pitchFamily="2" charset="-122"/>
              </a:rPr>
              <a:t>BM4</a:t>
            </a:r>
            <a:endParaRPr lang="zh-CN" altLang="en-US" sz="4800" b="1" kern="1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2" name="右箭头 1"/>
          <p:cNvSpPr/>
          <p:nvPr/>
        </p:nvSpPr>
        <p:spPr bwMode="gray">
          <a:xfrm>
            <a:off x="4447310" y="3934908"/>
            <a:ext cx="891308" cy="408276"/>
          </a:xfrm>
          <a:prstGeom prst="rightArrow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miter lim="800000"/>
            <a:headEnd/>
            <a:tailEnd/>
          </a:ln>
          <a:effectLst/>
          <a:scene3d>
            <a:camera prst="orthographicFront"/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chemeClr val="folHlink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8" name="WordArt 2"/>
          <p:cNvSpPr>
            <a:spLocks noChangeArrowheads="1" noChangeShapeType="1" noTextEdit="1"/>
          </p:cNvSpPr>
          <p:nvPr/>
        </p:nvSpPr>
        <p:spPr bwMode="auto">
          <a:xfrm>
            <a:off x="1644649" y="2643978"/>
            <a:ext cx="2604079" cy="6793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fromWordArt="1"/>
          <a:lstStyle/>
          <a:p>
            <a:pPr algn="ctr"/>
            <a:r>
              <a:rPr lang="en-US" altLang="zh-CN" sz="3600" b="1" kern="1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  <a:latin typeface="等线" panose="02010600030101010101" pitchFamily="2" charset="-122"/>
                <a:ea typeface="等线" panose="02010600030101010101" pitchFamily="2" charset="-122"/>
              </a:rPr>
              <a:t>BTS-600</a:t>
            </a:r>
            <a:endParaRPr lang="zh-CN" altLang="en-US" sz="3600" b="1" kern="1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11" name="WordArt 2"/>
          <p:cNvSpPr>
            <a:spLocks noChangeArrowheads="1" noChangeShapeType="1" noTextEdit="1"/>
          </p:cNvSpPr>
          <p:nvPr/>
        </p:nvSpPr>
        <p:spPr bwMode="auto">
          <a:xfrm>
            <a:off x="1644649" y="3423161"/>
            <a:ext cx="2604079" cy="6793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fromWordArt="1"/>
          <a:lstStyle/>
          <a:p>
            <a:pPr algn="ctr"/>
            <a:r>
              <a:rPr lang="en-US" altLang="zh-CN" sz="3600" b="1" kern="1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  <a:latin typeface="等线" panose="02010600030101010101" pitchFamily="2" charset="-122"/>
                <a:ea typeface="等线" panose="02010600030101010101" pitchFamily="2" charset="-122"/>
              </a:rPr>
              <a:t>FS-III</a:t>
            </a:r>
            <a:endParaRPr lang="zh-CN" altLang="en-US" sz="3600" b="1" kern="1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12" name="WordArt 2"/>
          <p:cNvSpPr>
            <a:spLocks noChangeArrowheads="1" noChangeShapeType="1" noTextEdit="1"/>
          </p:cNvSpPr>
          <p:nvPr/>
        </p:nvSpPr>
        <p:spPr bwMode="auto">
          <a:xfrm>
            <a:off x="1644649" y="4202344"/>
            <a:ext cx="2604079" cy="6793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fromWordArt="1"/>
          <a:lstStyle/>
          <a:p>
            <a:pPr algn="ctr"/>
            <a:r>
              <a:rPr lang="en-US" altLang="zh-CN" sz="3600" b="1" kern="1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  <a:latin typeface="等线" panose="02010600030101010101" pitchFamily="2" charset="-122"/>
                <a:ea typeface="等线" panose="02010600030101010101" pitchFamily="2" charset="-122"/>
              </a:rPr>
              <a:t>PLT</a:t>
            </a:r>
            <a:endParaRPr lang="zh-CN" altLang="en-US" sz="3600" b="1" kern="1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13" name="WordArt 2"/>
          <p:cNvSpPr>
            <a:spLocks noChangeArrowheads="1" noChangeShapeType="1" noTextEdit="1"/>
          </p:cNvSpPr>
          <p:nvPr/>
        </p:nvSpPr>
        <p:spPr bwMode="auto">
          <a:xfrm>
            <a:off x="1644648" y="4981527"/>
            <a:ext cx="2604079" cy="6793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fromWordArt="1"/>
          <a:lstStyle/>
          <a:p>
            <a:pPr algn="ctr"/>
            <a:r>
              <a:rPr lang="en-US" altLang="zh-CN" sz="3600" b="1" kern="10" dirty="0" smtClean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  <a:latin typeface="等线" panose="02010600030101010101" pitchFamily="2" charset="-122"/>
                <a:ea typeface="等线" panose="02010600030101010101" pitchFamily="2" charset="-122"/>
              </a:rPr>
              <a:t>Bafos</a:t>
            </a:r>
            <a:endParaRPr lang="zh-CN" altLang="en-US" sz="3600" b="1" kern="1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0246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81D7A6-FF6B-4696-8F4D-9CAC95CF421F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F15502B7-1793-44BB-A3CF-289E4AAB9E0E}" type="slidenum">
              <a:rPr lang="de-DE" altLang="zh-CN" smtClean="0"/>
              <a:pPr>
                <a:defRPr/>
              </a:pPr>
              <a:t>11</a:t>
            </a:fld>
            <a:endParaRPr lang="de-DE" altLang="zh-CN"/>
          </a:p>
        </p:txBody>
      </p:sp>
      <p:pic>
        <p:nvPicPr>
          <p:cNvPr id="7" name="Picture 2" descr="05_Rechner_Kreis_FCT"/>
          <p:cNvPicPr>
            <a:picLocks noGrp="1" noChangeAspect="1" noChangeArrowheads="1"/>
          </p:cNvPicPr>
          <p:nvPr>
            <p:ph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8762" y="1783157"/>
            <a:ext cx="3171825" cy="3171825"/>
          </a:xfrm>
          <a:noFill/>
        </p:spPr>
      </p:pic>
      <p:sp>
        <p:nvSpPr>
          <p:cNvPr id="10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altLang="zh-CN" dirty="0" smtClean="0"/>
              <a:t>BM4 </a:t>
            </a:r>
            <a:r>
              <a:rPr lang="zh-CN" altLang="en-US" dirty="0"/>
              <a:t>上位机软件</a:t>
            </a:r>
            <a:endParaRPr lang="de-DE" altLang="zh-CN" dirty="0"/>
          </a:p>
        </p:txBody>
      </p:sp>
      <p:sp>
        <p:nvSpPr>
          <p:cNvPr id="12" name="TextBox 11"/>
          <p:cNvSpPr txBox="1"/>
          <p:nvPr/>
        </p:nvSpPr>
        <p:spPr>
          <a:xfrm>
            <a:off x="3051123" y="923109"/>
            <a:ext cx="589891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lvl="3" indent="-285750">
              <a:lnSpc>
                <a:spcPct val="20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en-US" altLang="zh-CN" sz="1600" dirty="0" smtClean="0">
                <a:ea typeface="宋体" charset="-122"/>
              </a:rPr>
              <a:t>BM</a:t>
            </a:r>
            <a:r>
              <a:rPr lang="zh-CN" altLang="zh-CN" sz="1600" dirty="0" smtClean="0">
                <a:ea typeface="宋体" charset="-122"/>
              </a:rPr>
              <a:t>软件系统</a:t>
            </a:r>
            <a:r>
              <a:rPr lang="zh-CN" altLang="en-US" sz="1600" dirty="0" smtClean="0">
                <a:ea typeface="宋体" charset="-122"/>
              </a:rPr>
              <a:t>是迪卡龙全系列充放电设备的统一操作界面</a:t>
            </a:r>
            <a:r>
              <a:rPr lang="zh-CN" altLang="zh-CN" sz="1600" dirty="0" smtClean="0">
                <a:ea typeface="宋体" charset="-122"/>
              </a:rPr>
              <a:t>。</a:t>
            </a:r>
            <a:r>
              <a:rPr lang="zh-CN" altLang="en-US" sz="1600" dirty="0">
                <a:ea typeface="宋体" charset="-122"/>
              </a:rPr>
              <a:t>随着</a:t>
            </a:r>
            <a:r>
              <a:rPr lang="zh-CN" altLang="zh-CN" sz="1600" dirty="0">
                <a:ea typeface="宋体" charset="-122"/>
              </a:rPr>
              <a:t>市场的</a:t>
            </a:r>
            <a:r>
              <a:rPr lang="zh-CN" altLang="en-US" sz="1600" dirty="0">
                <a:ea typeface="宋体" charset="-122"/>
              </a:rPr>
              <a:t>广泛应用，</a:t>
            </a:r>
            <a:r>
              <a:rPr lang="zh-CN" altLang="zh-CN" sz="1600" dirty="0">
                <a:ea typeface="宋体" charset="-122"/>
              </a:rPr>
              <a:t>该系统一直在不断地升级</a:t>
            </a:r>
            <a:r>
              <a:rPr lang="zh-CN" altLang="en-US" sz="1600" dirty="0">
                <a:ea typeface="宋体" charset="-122"/>
              </a:rPr>
              <a:t>完善，</a:t>
            </a:r>
            <a:r>
              <a:rPr lang="zh-CN" altLang="zh-CN" sz="1600" dirty="0">
                <a:ea typeface="宋体" charset="-122"/>
              </a:rPr>
              <a:t>以满足</a:t>
            </a:r>
            <a:r>
              <a:rPr lang="zh-CN" altLang="en-US" sz="1600" dirty="0">
                <a:ea typeface="宋体" charset="-122"/>
              </a:rPr>
              <a:t>不同</a:t>
            </a:r>
            <a:r>
              <a:rPr lang="zh-CN" altLang="zh-CN" sz="1600" dirty="0">
                <a:ea typeface="宋体" charset="-122"/>
              </a:rPr>
              <a:t>用户的</a:t>
            </a:r>
            <a:r>
              <a:rPr lang="zh-CN" altLang="zh-CN" sz="1600" dirty="0" smtClean="0">
                <a:ea typeface="宋体" charset="-122"/>
              </a:rPr>
              <a:t>需求</a:t>
            </a:r>
            <a:endParaRPr lang="en-US" altLang="zh-CN" sz="1600" dirty="0" smtClean="0">
              <a:ea typeface="宋体" charset="-122"/>
            </a:endParaRPr>
          </a:p>
          <a:p>
            <a:pPr marL="742950" lvl="3" indent="-285750">
              <a:lnSpc>
                <a:spcPct val="20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1600" dirty="0" smtClean="0">
                <a:ea typeface="宋体" charset="-122"/>
              </a:rPr>
              <a:t>目前最新版本是</a:t>
            </a:r>
            <a:r>
              <a:rPr lang="en-US" altLang="zh-CN" sz="1600" dirty="0" smtClean="0">
                <a:ea typeface="宋体" charset="-122"/>
              </a:rPr>
              <a:t>BM4</a:t>
            </a:r>
          </a:p>
          <a:p>
            <a:pPr marL="742950" lvl="3" indent="-285750">
              <a:lnSpc>
                <a:spcPct val="20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1600" dirty="0">
                <a:ea typeface="宋体" charset="-122"/>
              </a:rPr>
              <a:t>基于</a:t>
            </a:r>
            <a:r>
              <a:rPr lang="en-US" altLang="zh-CN" sz="1600" dirty="0">
                <a:ea typeface="宋体" charset="-122"/>
              </a:rPr>
              <a:t>WINDOWS</a:t>
            </a:r>
            <a:r>
              <a:rPr lang="zh-CN" altLang="en-US" sz="1600" dirty="0">
                <a:ea typeface="宋体" charset="-122"/>
              </a:rPr>
              <a:t>操作系统，以</a:t>
            </a:r>
            <a:r>
              <a:rPr lang="zh-CN" altLang="en-US" sz="1600" dirty="0" smtClean="0">
                <a:ea typeface="宋体" charset="-122"/>
              </a:rPr>
              <a:t>标准的</a:t>
            </a:r>
            <a:r>
              <a:rPr lang="en-US" altLang="zh-CN" sz="1600" dirty="0" smtClean="0">
                <a:ea typeface="宋体" charset="-122"/>
              </a:rPr>
              <a:t>WINDOWS</a:t>
            </a:r>
            <a:r>
              <a:rPr lang="zh-CN" altLang="en-US" sz="1600" dirty="0">
                <a:ea typeface="宋体" charset="-122"/>
              </a:rPr>
              <a:t>指令</a:t>
            </a:r>
            <a:r>
              <a:rPr lang="zh-CN" altLang="en-US" sz="1600" dirty="0" smtClean="0">
                <a:ea typeface="宋体" charset="-122"/>
              </a:rPr>
              <a:t>操作</a:t>
            </a:r>
            <a:r>
              <a:rPr lang="zh-CN" altLang="en-US" sz="1600" dirty="0">
                <a:ea typeface="宋体" charset="-122"/>
              </a:rPr>
              <a:t>，易学易</a:t>
            </a:r>
            <a:r>
              <a:rPr lang="zh-CN" altLang="en-US" sz="1600" dirty="0" smtClean="0">
                <a:ea typeface="宋体" charset="-122"/>
              </a:rPr>
              <a:t>用</a:t>
            </a:r>
            <a:endParaRPr lang="en-US" altLang="zh-CN" sz="1600" dirty="0" smtClean="0">
              <a:ea typeface="宋体" charset="-122"/>
            </a:endParaRPr>
          </a:p>
          <a:p>
            <a:pPr marL="742950" lvl="3" indent="-285750">
              <a:lnSpc>
                <a:spcPct val="20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en-US" altLang="zh-CN" sz="1600" dirty="0" smtClean="0">
                <a:ea typeface="宋体" charset="-122"/>
              </a:rPr>
              <a:t>BM</a:t>
            </a:r>
            <a:r>
              <a:rPr lang="zh-CN" altLang="en-US" sz="1600" dirty="0" smtClean="0">
                <a:ea typeface="宋体" charset="-122"/>
              </a:rPr>
              <a:t>软件采用典型的</a:t>
            </a:r>
            <a:r>
              <a:rPr lang="en-US" altLang="zh-CN" sz="1600" dirty="0" smtClean="0">
                <a:ea typeface="宋体" charset="-122"/>
              </a:rPr>
              <a:t>Windows</a:t>
            </a:r>
            <a:r>
              <a:rPr lang="zh-CN" altLang="en-US" sz="1600" dirty="0" smtClean="0">
                <a:ea typeface="宋体" charset="-122"/>
              </a:rPr>
              <a:t>服务加</a:t>
            </a:r>
            <a:r>
              <a:rPr lang="en-US" altLang="zh-CN" sz="1600" dirty="0" smtClean="0">
                <a:ea typeface="宋体" charset="-122"/>
              </a:rPr>
              <a:t>UI</a:t>
            </a:r>
            <a:r>
              <a:rPr lang="zh-CN" altLang="en-US" sz="1600" dirty="0" smtClean="0">
                <a:ea typeface="宋体" charset="-122"/>
              </a:rPr>
              <a:t>的架构，系统运行稳定，易于集成</a:t>
            </a:r>
            <a:endParaRPr lang="en-US" altLang="zh-CN" sz="1600" dirty="0" smtClean="0">
              <a:ea typeface="宋体" charset="-122"/>
            </a:endParaRPr>
          </a:p>
          <a:p>
            <a:pPr marL="742950" lvl="3" indent="-285750">
              <a:lnSpc>
                <a:spcPct val="20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de-DE" sz="1600" dirty="0">
                <a:ea typeface="宋体" charset="-122"/>
              </a:rPr>
              <a:t>程序库可存储无限测试程序，每个测试程序可</a:t>
            </a:r>
            <a:r>
              <a:rPr lang="zh-CN" altLang="en-US" sz="1600" dirty="0">
                <a:ea typeface="宋体" charset="-122"/>
              </a:rPr>
              <a:t>达</a:t>
            </a:r>
            <a:r>
              <a:rPr lang="de-DE" altLang="zh-CN" sz="1600" dirty="0">
                <a:ea typeface="宋体" charset="-122"/>
              </a:rPr>
              <a:t>3000</a:t>
            </a:r>
            <a:r>
              <a:rPr lang="zh-CN" altLang="de-DE" sz="1600" dirty="0" smtClean="0">
                <a:ea typeface="宋体" charset="-122"/>
              </a:rPr>
              <a:t>步</a:t>
            </a:r>
            <a:endParaRPr lang="en-US" altLang="zh-CN" sz="1600" dirty="0" smtClean="0">
              <a:ea typeface="宋体" charset="-122"/>
            </a:endParaRPr>
          </a:p>
          <a:p>
            <a:pPr marL="742950" lvl="3" indent="-285750">
              <a:lnSpc>
                <a:spcPct val="20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1600" dirty="0">
                <a:ea typeface="宋体" charset="-122"/>
              </a:rPr>
              <a:t>数据可以转换成</a:t>
            </a:r>
            <a:r>
              <a:rPr lang="en-US" altLang="zh-CN" sz="1600" dirty="0" smtClean="0">
                <a:ea typeface="宋体" charset="-122"/>
              </a:rPr>
              <a:t>EXCEL</a:t>
            </a:r>
            <a:r>
              <a:rPr lang="zh-CN" altLang="en-US" sz="1600" dirty="0" smtClean="0">
                <a:ea typeface="宋体" charset="-122"/>
              </a:rPr>
              <a:t>，</a:t>
            </a:r>
            <a:r>
              <a:rPr lang="en-US" altLang="zh-CN" sz="1600" dirty="0" smtClean="0">
                <a:ea typeface="宋体" charset="-122"/>
              </a:rPr>
              <a:t>ASCII</a:t>
            </a:r>
            <a:r>
              <a:rPr lang="zh-CN" altLang="en-US" sz="1600" dirty="0" smtClean="0">
                <a:ea typeface="宋体" charset="-122"/>
              </a:rPr>
              <a:t>等格式</a:t>
            </a:r>
            <a:endParaRPr lang="en-US" altLang="zh-CN" sz="1600" dirty="0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0246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81D7A6-FF6B-4696-8F4D-9CAC95CF421F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F15502B7-1793-44BB-A3CF-289E4AAB9E0E}" type="slidenum">
              <a:rPr lang="de-DE" altLang="zh-CN" smtClean="0"/>
              <a:pPr>
                <a:defRPr/>
              </a:pPr>
              <a:t>12</a:t>
            </a:fld>
            <a:endParaRPr lang="de-DE" altLang="zh-CN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gray">
          <a:xfrm>
            <a:off x="3609975" y="2274888"/>
            <a:ext cx="2043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1400">
                <a:solidFill>
                  <a:srgbClr val="FFFBFC"/>
                </a:solidFill>
                <a:ea typeface="宋体" charset="-122"/>
              </a:rPr>
              <a:t>Your text  in here</a:t>
            </a:r>
          </a:p>
        </p:txBody>
      </p:sp>
      <p:sp>
        <p:nvSpPr>
          <p:cNvPr id="8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altLang="zh-CN" dirty="0" smtClean="0"/>
              <a:t>BM4 </a:t>
            </a:r>
            <a:r>
              <a:rPr lang="zh-CN" altLang="en-US" dirty="0" smtClean="0"/>
              <a:t>上位</a:t>
            </a:r>
            <a:r>
              <a:rPr lang="zh-CN" altLang="en-US" dirty="0"/>
              <a:t>机软件</a:t>
            </a:r>
            <a:endParaRPr lang="de-DE" altLang="zh-CN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2760" y="1196502"/>
            <a:ext cx="7018480" cy="4615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9808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81D7A6-FF6B-4696-8F4D-9CAC95CF421F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F15502B7-1793-44BB-A3CF-289E4AAB9E0E}" type="slidenum">
              <a:rPr lang="de-DE" altLang="zh-CN" smtClean="0"/>
              <a:pPr>
                <a:defRPr/>
              </a:pPr>
              <a:t>13</a:t>
            </a:fld>
            <a:endParaRPr lang="de-DE" altLang="zh-CN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gray">
          <a:xfrm>
            <a:off x="3609975" y="2274888"/>
            <a:ext cx="2043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1400">
                <a:solidFill>
                  <a:srgbClr val="FFFBFC"/>
                </a:solidFill>
                <a:ea typeface="宋体" charset="-122"/>
              </a:rPr>
              <a:t>Your text  in here</a:t>
            </a:r>
          </a:p>
        </p:txBody>
      </p:sp>
      <p:sp>
        <p:nvSpPr>
          <p:cNvPr id="8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altLang="zh-CN" dirty="0" smtClean="0"/>
              <a:t>BM4 </a:t>
            </a:r>
            <a:r>
              <a:rPr lang="zh-CN" altLang="en-US" dirty="0" smtClean="0"/>
              <a:t>上位</a:t>
            </a:r>
            <a:r>
              <a:rPr lang="zh-CN" altLang="en-US" dirty="0"/>
              <a:t>机软件</a:t>
            </a:r>
            <a:endParaRPr lang="de-DE" altLang="zh-CN" dirty="0"/>
          </a:p>
        </p:txBody>
      </p:sp>
      <p:pic>
        <p:nvPicPr>
          <p:cNvPr id="9" name="内容占位符 7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040069" y="1157592"/>
            <a:ext cx="7063862" cy="4645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9973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81D7A6-FF6B-4696-8F4D-9CAC95CF421F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F15502B7-1793-44BB-A3CF-289E4AAB9E0E}" type="slidenum">
              <a:rPr lang="de-DE" altLang="zh-CN" smtClean="0"/>
              <a:pPr>
                <a:defRPr/>
              </a:pPr>
              <a:t>14</a:t>
            </a:fld>
            <a:endParaRPr lang="de-DE" altLang="zh-CN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gray">
          <a:xfrm>
            <a:off x="3609975" y="2274888"/>
            <a:ext cx="2043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1400">
                <a:solidFill>
                  <a:srgbClr val="FFFBFC"/>
                </a:solidFill>
                <a:ea typeface="宋体" charset="-122"/>
              </a:rPr>
              <a:t>Your text  in here</a:t>
            </a:r>
          </a:p>
        </p:txBody>
      </p:sp>
      <p:sp>
        <p:nvSpPr>
          <p:cNvPr id="8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altLang="zh-CN" dirty="0" smtClean="0"/>
              <a:t>BM4 </a:t>
            </a:r>
            <a:r>
              <a:rPr lang="zh-CN" altLang="en-US" dirty="0" smtClean="0"/>
              <a:t>上位</a:t>
            </a:r>
            <a:r>
              <a:rPr lang="zh-CN" altLang="en-US" dirty="0"/>
              <a:t>机软件</a:t>
            </a:r>
            <a:endParaRPr lang="de-DE" altLang="zh-CN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3833" y="1255330"/>
            <a:ext cx="7116334" cy="46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1164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81D7A6-FF6B-4696-8F4D-9CAC95CF421F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F15502B7-1793-44BB-A3CF-289E4AAB9E0E}" type="slidenum">
              <a:rPr lang="de-DE" altLang="zh-CN" smtClean="0"/>
              <a:pPr>
                <a:defRPr/>
              </a:pPr>
              <a:t>15</a:t>
            </a:fld>
            <a:endParaRPr lang="de-DE" altLang="zh-CN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gray">
          <a:xfrm>
            <a:off x="3609975" y="2274888"/>
            <a:ext cx="2043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1400">
                <a:solidFill>
                  <a:srgbClr val="FFFBFC"/>
                </a:solidFill>
                <a:ea typeface="宋体" charset="-122"/>
              </a:rPr>
              <a:t>Your text  in here</a:t>
            </a:r>
          </a:p>
        </p:txBody>
      </p:sp>
      <p:sp>
        <p:nvSpPr>
          <p:cNvPr id="8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altLang="zh-CN" dirty="0" smtClean="0"/>
              <a:t>BM4 </a:t>
            </a:r>
            <a:r>
              <a:rPr lang="zh-CN" altLang="en-US" dirty="0" smtClean="0"/>
              <a:t>上位</a:t>
            </a:r>
            <a:r>
              <a:rPr lang="zh-CN" altLang="en-US" dirty="0"/>
              <a:t>机软件</a:t>
            </a:r>
            <a:endParaRPr lang="de-DE" altLang="zh-CN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000" y="1203282"/>
            <a:ext cx="7092000" cy="47105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0518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内容占位符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88523" y="1246367"/>
            <a:ext cx="8566955" cy="4501607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290B39E-A876-4713-9218-34C6AD58EF58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5D031C5F-F208-4658-B5E7-17C76367F0D3}" type="slidenum">
              <a:rPr lang="de-DE" altLang="zh-CN" smtClean="0"/>
              <a:pPr>
                <a:defRPr/>
              </a:pPr>
              <a:t>16</a:t>
            </a:fld>
            <a:endParaRPr lang="de-DE" altLang="zh-CN"/>
          </a:p>
        </p:txBody>
      </p:sp>
      <p:sp>
        <p:nvSpPr>
          <p:cNvPr id="9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迪卡龙系统的架构</a:t>
            </a:r>
            <a:endParaRPr lang="de-DE" altLang="zh-CN" dirty="0"/>
          </a:p>
        </p:txBody>
      </p:sp>
    </p:spTree>
    <p:extLst>
      <p:ext uri="{BB962C8B-B14F-4D97-AF65-F5344CB8AC3E}">
        <p14:creationId xmlns:p14="http://schemas.microsoft.com/office/powerpoint/2010/main" val="34367586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290B39E-A876-4713-9218-34C6AD58EF58}" type="datetime1">
              <a:rPr lang="zh-CN" altLang="en-US" smtClean="0"/>
              <a:pPr>
                <a:defRPr/>
              </a:pPr>
              <a:t>2019/4/12</a:t>
            </a:fld>
            <a:endParaRPr lang="en-GB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5D031C5F-F208-4658-B5E7-17C76367F0D3}" type="slidenum">
              <a:rPr lang="de-DE" altLang="zh-CN" smtClean="0"/>
              <a:pPr>
                <a:defRPr/>
              </a:pPr>
              <a:t>17</a:t>
            </a:fld>
            <a:endParaRPr lang="de-DE" altLang="zh-CN"/>
          </a:p>
        </p:txBody>
      </p:sp>
      <p:sp>
        <p:nvSpPr>
          <p:cNvPr id="8" name="梯形 2"/>
          <p:cNvSpPr/>
          <p:nvPr/>
        </p:nvSpPr>
        <p:spPr>
          <a:xfrm>
            <a:off x="1097030" y="1287072"/>
            <a:ext cx="1801317" cy="504825"/>
          </a:xfrm>
          <a:custGeom>
            <a:avLst/>
            <a:gdLst/>
            <a:ahLst/>
            <a:cxnLst/>
            <a:rect l="l" t="t" r="r" b="b"/>
            <a:pathLst>
              <a:path w="1801317" h="504825">
                <a:moveTo>
                  <a:pt x="1560610" y="0"/>
                </a:moveTo>
                <a:lnTo>
                  <a:pt x="1560826" y="125"/>
                </a:lnTo>
                <a:lnTo>
                  <a:pt x="1563254" y="125"/>
                </a:lnTo>
                <a:cubicBezTo>
                  <a:pt x="1574336" y="125"/>
                  <a:pt x="1584055" y="5960"/>
                  <a:pt x="1587831" y="15768"/>
                </a:cubicBezTo>
                <a:lnTo>
                  <a:pt x="1589386" y="16669"/>
                </a:lnTo>
                <a:lnTo>
                  <a:pt x="1801317" y="504825"/>
                </a:lnTo>
                <a:lnTo>
                  <a:pt x="0" y="504825"/>
                </a:lnTo>
                <a:lnTo>
                  <a:pt x="213023" y="23813"/>
                </a:lnTo>
                <a:lnTo>
                  <a:pt x="214093" y="23107"/>
                </a:lnTo>
                <a:cubicBezTo>
                  <a:pt x="215698" y="9585"/>
                  <a:pt x="227599" y="125"/>
                  <a:pt x="241709" y="125"/>
                </a:cubicBezTo>
                <a:lnTo>
                  <a:pt x="1491595" y="125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16200000" scaled="1"/>
            <a:tileRect/>
          </a:gradFill>
          <a:ln w="28575">
            <a:gradFill>
              <a:gsLst>
                <a:gs pos="0">
                  <a:schemeClr val="bg1"/>
                </a:gs>
                <a:gs pos="100000">
                  <a:schemeClr val="bg1">
                    <a:lumMod val="95000"/>
                  </a:schemeClr>
                </a:gs>
              </a:gsLst>
              <a:lin ang="5400000" scaled="0"/>
            </a:gradFill>
          </a:ln>
          <a:effectLst>
            <a:outerShdw blurRad="317500" sx="102000" sy="102000" algn="ctr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梯形 6"/>
          <p:cNvSpPr/>
          <p:nvPr/>
        </p:nvSpPr>
        <p:spPr>
          <a:xfrm>
            <a:off x="1099708" y="2776149"/>
            <a:ext cx="7216951" cy="1003299"/>
          </a:xfrm>
          <a:custGeom>
            <a:avLst/>
            <a:gdLst>
              <a:gd name="connsiteX0" fmla="*/ 0 w 4010028"/>
              <a:gd name="connsiteY0" fmla="*/ 990599 h 990599"/>
              <a:gd name="connsiteX1" fmla="*/ 247650 w 4010028"/>
              <a:gd name="connsiteY1" fmla="*/ 0 h 990599"/>
              <a:gd name="connsiteX2" fmla="*/ 3762378 w 4010028"/>
              <a:gd name="connsiteY2" fmla="*/ 0 h 990599"/>
              <a:gd name="connsiteX3" fmla="*/ 4010028 w 4010028"/>
              <a:gd name="connsiteY3" fmla="*/ 990599 h 990599"/>
              <a:gd name="connsiteX4" fmla="*/ 0 w 4010028"/>
              <a:gd name="connsiteY4" fmla="*/ 990599 h 990599"/>
              <a:gd name="connsiteX0" fmla="*/ 0 w 4010028"/>
              <a:gd name="connsiteY0" fmla="*/ 990599 h 990599"/>
              <a:gd name="connsiteX1" fmla="*/ 223837 w 4010028"/>
              <a:gd name="connsiteY1" fmla="*/ 0 h 990599"/>
              <a:gd name="connsiteX2" fmla="*/ 3762378 w 4010028"/>
              <a:gd name="connsiteY2" fmla="*/ 0 h 990599"/>
              <a:gd name="connsiteX3" fmla="*/ 4010028 w 4010028"/>
              <a:gd name="connsiteY3" fmla="*/ 990599 h 990599"/>
              <a:gd name="connsiteX4" fmla="*/ 0 w 4010028"/>
              <a:gd name="connsiteY4" fmla="*/ 990599 h 990599"/>
              <a:gd name="connsiteX0" fmla="*/ 0 w 3976691"/>
              <a:gd name="connsiteY0" fmla="*/ 990599 h 990599"/>
              <a:gd name="connsiteX1" fmla="*/ 223837 w 3976691"/>
              <a:gd name="connsiteY1" fmla="*/ 0 h 990599"/>
              <a:gd name="connsiteX2" fmla="*/ 3762378 w 3976691"/>
              <a:gd name="connsiteY2" fmla="*/ 0 h 990599"/>
              <a:gd name="connsiteX3" fmla="*/ 3976691 w 3976691"/>
              <a:gd name="connsiteY3" fmla="*/ 990599 h 990599"/>
              <a:gd name="connsiteX4" fmla="*/ 0 w 3976691"/>
              <a:gd name="connsiteY4" fmla="*/ 990599 h 990599"/>
              <a:gd name="connsiteX0" fmla="*/ 0 w 3976691"/>
              <a:gd name="connsiteY0" fmla="*/ 990599 h 990599"/>
              <a:gd name="connsiteX1" fmla="*/ 214312 w 3976691"/>
              <a:gd name="connsiteY1" fmla="*/ 4762 h 990599"/>
              <a:gd name="connsiteX2" fmla="*/ 3762378 w 3976691"/>
              <a:gd name="connsiteY2" fmla="*/ 0 h 990599"/>
              <a:gd name="connsiteX3" fmla="*/ 3976691 w 3976691"/>
              <a:gd name="connsiteY3" fmla="*/ 990599 h 990599"/>
              <a:gd name="connsiteX4" fmla="*/ 0 w 3976691"/>
              <a:gd name="connsiteY4" fmla="*/ 990599 h 990599"/>
              <a:gd name="connsiteX0" fmla="*/ 0 w 3976691"/>
              <a:gd name="connsiteY0" fmla="*/ 992187 h 992187"/>
              <a:gd name="connsiteX1" fmla="*/ 115646 w 3976691"/>
              <a:gd name="connsiteY1" fmla="*/ 0 h 992187"/>
              <a:gd name="connsiteX2" fmla="*/ 3762378 w 3976691"/>
              <a:gd name="connsiteY2" fmla="*/ 1588 h 992187"/>
              <a:gd name="connsiteX3" fmla="*/ 3976691 w 3976691"/>
              <a:gd name="connsiteY3" fmla="*/ 992187 h 992187"/>
              <a:gd name="connsiteX4" fmla="*/ 0 w 3976691"/>
              <a:gd name="connsiteY4" fmla="*/ 992187 h 992187"/>
              <a:gd name="connsiteX0" fmla="*/ 0 w 3976691"/>
              <a:gd name="connsiteY0" fmla="*/ 1004887 h 1004887"/>
              <a:gd name="connsiteX1" fmla="*/ 108599 w 3976691"/>
              <a:gd name="connsiteY1" fmla="*/ 0 h 1004887"/>
              <a:gd name="connsiteX2" fmla="*/ 3762378 w 3976691"/>
              <a:gd name="connsiteY2" fmla="*/ 14288 h 1004887"/>
              <a:gd name="connsiteX3" fmla="*/ 3976691 w 3976691"/>
              <a:gd name="connsiteY3" fmla="*/ 1004887 h 1004887"/>
              <a:gd name="connsiteX4" fmla="*/ 0 w 3976691"/>
              <a:gd name="connsiteY4" fmla="*/ 1004887 h 1004887"/>
              <a:gd name="connsiteX0" fmla="*/ 0 w 3976691"/>
              <a:gd name="connsiteY0" fmla="*/ 992187 h 992187"/>
              <a:gd name="connsiteX1" fmla="*/ 105075 w 3976691"/>
              <a:gd name="connsiteY1" fmla="*/ 0 h 992187"/>
              <a:gd name="connsiteX2" fmla="*/ 3762378 w 3976691"/>
              <a:gd name="connsiteY2" fmla="*/ 1588 h 992187"/>
              <a:gd name="connsiteX3" fmla="*/ 3976691 w 3976691"/>
              <a:gd name="connsiteY3" fmla="*/ 992187 h 992187"/>
              <a:gd name="connsiteX4" fmla="*/ 0 w 3976691"/>
              <a:gd name="connsiteY4" fmla="*/ 992187 h 992187"/>
              <a:gd name="connsiteX0" fmla="*/ 0 w 3976691"/>
              <a:gd name="connsiteY0" fmla="*/ 992187 h 992187"/>
              <a:gd name="connsiteX1" fmla="*/ 108599 w 3976691"/>
              <a:gd name="connsiteY1" fmla="*/ 0 h 992187"/>
              <a:gd name="connsiteX2" fmla="*/ 3762378 w 3976691"/>
              <a:gd name="connsiteY2" fmla="*/ 1588 h 992187"/>
              <a:gd name="connsiteX3" fmla="*/ 3976691 w 3976691"/>
              <a:gd name="connsiteY3" fmla="*/ 992187 h 992187"/>
              <a:gd name="connsiteX4" fmla="*/ 0 w 3976691"/>
              <a:gd name="connsiteY4" fmla="*/ 992187 h 992187"/>
              <a:gd name="connsiteX0" fmla="*/ 0 w 3976691"/>
              <a:gd name="connsiteY0" fmla="*/ 1003299 h 1003299"/>
              <a:gd name="connsiteX1" fmla="*/ 108599 w 3976691"/>
              <a:gd name="connsiteY1" fmla="*/ 11112 h 1003299"/>
              <a:gd name="connsiteX2" fmla="*/ 3878663 w 3976691"/>
              <a:gd name="connsiteY2" fmla="*/ 0 h 1003299"/>
              <a:gd name="connsiteX3" fmla="*/ 3976691 w 3976691"/>
              <a:gd name="connsiteY3" fmla="*/ 1003299 h 1003299"/>
              <a:gd name="connsiteX4" fmla="*/ 0 w 3976691"/>
              <a:gd name="connsiteY4" fmla="*/ 1003299 h 1003299"/>
              <a:gd name="connsiteX0" fmla="*/ 0 w 4004881"/>
              <a:gd name="connsiteY0" fmla="*/ 1003299 h 1009649"/>
              <a:gd name="connsiteX1" fmla="*/ 108599 w 4004881"/>
              <a:gd name="connsiteY1" fmla="*/ 11112 h 1009649"/>
              <a:gd name="connsiteX2" fmla="*/ 3878663 w 4004881"/>
              <a:gd name="connsiteY2" fmla="*/ 0 h 1009649"/>
              <a:gd name="connsiteX3" fmla="*/ 4004881 w 4004881"/>
              <a:gd name="connsiteY3" fmla="*/ 1009649 h 1009649"/>
              <a:gd name="connsiteX4" fmla="*/ 0 w 4004881"/>
              <a:gd name="connsiteY4" fmla="*/ 1003299 h 1009649"/>
              <a:gd name="connsiteX0" fmla="*/ 0 w 4004881"/>
              <a:gd name="connsiteY0" fmla="*/ 1000124 h 1006474"/>
              <a:gd name="connsiteX1" fmla="*/ 108599 w 4004881"/>
              <a:gd name="connsiteY1" fmla="*/ 7937 h 1006474"/>
              <a:gd name="connsiteX2" fmla="*/ 3880425 w 4004881"/>
              <a:gd name="connsiteY2" fmla="*/ 0 h 1006474"/>
              <a:gd name="connsiteX3" fmla="*/ 4004881 w 4004881"/>
              <a:gd name="connsiteY3" fmla="*/ 1006474 h 1006474"/>
              <a:gd name="connsiteX4" fmla="*/ 0 w 4004881"/>
              <a:gd name="connsiteY4" fmla="*/ 1000124 h 1006474"/>
              <a:gd name="connsiteX0" fmla="*/ 0 w 4004881"/>
              <a:gd name="connsiteY0" fmla="*/ 996949 h 1003299"/>
              <a:gd name="connsiteX1" fmla="*/ 108599 w 4004881"/>
              <a:gd name="connsiteY1" fmla="*/ 4762 h 1003299"/>
              <a:gd name="connsiteX2" fmla="*/ 3882187 w 4004881"/>
              <a:gd name="connsiteY2" fmla="*/ 0 h 1003299"/>
              <a:gd name="connsiteX3" fmla="*/ 4004881 w 4004881"/>
              <a:gd name="connsiteY3" fmla="*/ 1003299 h 1003299"/>
              <a:gd name="connsiteX4" fmla="*/ 0 w 4004881"/>
              <a:gd name="connsiteY4" fmla="*/ 996949 h 1003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004881" h="1003299">
                <a:moveTo>
                  <a:pt x="0" y="996949"/>
                </a:moveTo>
                <a:lnTo>
                  <a:pt x="108599" y="4762"/>
                </a:lnTo>
                <a:lnTo>
                  <a:pt x="3882187" y="0"/>
                </a:lnTo>
                <a:lnTo>
                  <a:pt x="4004881" y="1003299"/>
                </a:lnTo>
                <a:lnTo>
                  <a:pt x="0" y="996949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16200000" scaled="1"/>
            <a:tileRect/>
          </a:gradFill>
          <a:ln w="28575">
            <a:noFill/>
          </a:ln>
          <a:effectLst>
            <a:outerShdw blurRad="317500" sx="102000" sy="102000" algn="ctr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梯形 7"/>
          <p:cNvSpPr/>
          <p:nvPr/>
        </p:nvSpPr>
        <p:spPr>
          <a:xfrm rot="10800000">
            <a:off x="1099707" y="3773096"/>
            <a:ext cx="7216009" cy="990600"/>
          </a:xfrm>
          <a:custGeom>
            <a:avLst/>
            <a:gdLst>
              <a:gd name="connsiteX0" fmla="*/ 0 w 4010028"/>
              <a:gd name="connsiteY0" fmla="*/ 990599 h 990599"/>
              <a:gd name="connsiteX1" fmla="*/ 247650 w 4010028"/>
              <a:gd name="connsiteY1" fmla="*/ 0 h 990599"/>
              <a:gd name="connsiteX2" fmla="*/ 3762378 w 4010028"/>
              <a:gd name="connsiteY2" fmla="*/ 0 h 990599"/>
              <a:gd name="connsiteX3" fmla="*/ 4010028 w 4010028"/>
              <a:gd name="connsiteY3" fmla="*/ 990599 h 990599"/>
              <a:gd name="connsiteX4" fmla="*/ 0 w 4010028"/>
              <a:gd name="connsiteY4" fmla="*/ 990599 h 990599"/>
              <a:gd name="connsiteX0" fmla="*/ 0 w 4010028"/>
              <a:gd name="connsiteY0" fmla="*/ 990599 h 990599"/>
              <a:gd name="connsiteX1" fmla="*/ 247650 w 4010028"/>
              <a:gd name="connsiteY1" fmla="*/ 0 h 990599"/>
              <a:gd name="connsiteX2" fmla="*/ 3790953 w 4010028"/>
              <a:gd name="connsiteY2" fmla="*/ 4762 h 990599"/>
              <a:gd name="connsiteX3" fmla="*/ 4010028 w 4010028"/>
              <a:gd name="connsiteY3" fmla="*/ 990599 h 990599"/>
              <a:gd name="connsiteX4" fmla="*/ 0 w 4010028"/>
              <a:gd name="connsiteY4" fmla="*/ 990599 h 990599"/>
              <a:gd name="connsiteX0" fmla="*/ 0 w 3981453"/>
              <a:gd name="connsiteY0" fmla="*/ 990599 h 990599"/>
              <a:gd name="connsiteX1" fmla="*/ 219075 w 3981453"/>
              <a:gd name="connsiteY1" fmla="*/ 0 h 990599"/>
              <a:gd name="connsiteX2" fmla="*/ 3762378 w 3981453"/>
              <a:gd name="connsiteY2" fmla="*/ 4762 h 990599"/>
              <a:gd name="connsiteX3" fmla="*/ 3981453 w 3981453"/>
              <a:gd name="connsiteY3" fmla="*/ 990599 h 990599"/>
              <a:gd name="connsiteX4" fmla="*/ 0 w 3981453"/>
              <a:gd name="connsiteY4" fmla="*/ 990599 h 990599"/>
              <a:gd name="connsiteX0" fmla="*/ 0 w 3981453"/>
              <a:gd name="connsiteY0" fmla="*/ 990599 h 990599"/>
              <a:gd name="connsiteX1" fmla="*/ 219075 w 3981453"/>
              <a:gd name="connsiteY1" fmla="*/ 0 h 990599"/>
              <a:gd name="connsiteX2" fmla="*/ 3864568 w 3981453"/>
              <a:gd name="connsiteY2" fmla="*/ 4762 h 990599"/>
              <a:gd name="connsiteX3" fmla="*/ 3981453 w 3981453"/>
              <a:gd name="connsiteY3" fmla="*/ 990599 h 990599"/>
              <a:gd name="connsiteX4" fmla="*/ 0 w 3981453"/>
              <a:gd name="connsiteY4" fmla="*/ 990599 h 990599"/>
              <a:gd name="connsiteX0" fmla="*/ 0 w 4002596"/>
              <a:gd name="connsiteY0" fmla="*/ 996949 h 996949"/>
              <a:gd name="connsiteX1" fmla="*/ 240218 w 4002596"/>
              <a:gd name="connsiteY1" fmla="*/ 0 h 996949"/>
              <a:gd name="connsiteX2" fmla="*/ 3885711 w 4002596"/>
              <a:gd name="connsiteY2" fmla="*/ 4762 h 996949"/>
              <a:gd name="connsiteX3" fmla="*/ 4002596 w 4002596"/>
              <a:gd name="connsiteY3" fmla="*/ 990599 h 996949"/>
              <a:gd name="connsiteX4" fmla="*/ 0 w 4002596"/>
              <a:gd name="connsiteY4" fmla="*/ 996949 h 996949"/>
              <a:gd name="connsiteX0" fmla="*/ 0 w 4002596"/>
              <a:gd name="connsiteY0" fmla="*/ 992187 h 992187"/>
              <a:gd name="connsiteX1" fmla="*/ 123933 w 4002596"/>
              <a:gd name="connsiteY1" fmla="*/ 1588 h 992187"/>
              <a:gd name="connsiteX2" fmla="*/ 3885711 w 4002596"/>
              <a:gd name="connsiteY2" fmla="*/ 0 h 992187"/>
              <a:gd name="connsiteX3" fmla="*/ 4002596 w 4002596"/>
              <a:gd name="connsiteY3" fmla="*/ 985837 h 992187"/>
              <a:gd name="connsiteX4" fmla="*/ 0 w 4002596"/>
              <a:gd name="connsiteY4" fmla="*/ 992187 h 992187"/>
              <a:gd name="connsiteX0" fmla="*/ 0 w 4002596"/>
              <a:gd name="connsiteY0" fmla="*/ 996950 h 996950"/>
              <a:gd name="connsiteX1" fmla="*/ 123933 w 4002596"/>
              <a:gd name="connsiteY1" fmla="*/ 6351 h 996950"/>
              <a:gd name="connsiteX2" fmla="*/ 3885711 w 4002596"/>
              <a:gd name="connsiteY2" fmla="*/ 0 h 996950"/>
              <a:gd name="connsiteX3" fmla="*/ 4002596 w 4002596"/>
              <a:gd name="connsiteY3" fmla="*/ 990600 h 996950"/>
              <a:gd name="connsiteX4" fmla="*/ 0 w 4002596"/>
              <a:gd name="connsiteY4" fmla="*/ 996950 h 996950"/>
              <a:gd name="connsiteX0" fmla="*/ 0 w 4004358"/>
              <a:gd name="connsiteY0" fmla="*/ 987425 h 990600"/>
              <a:gd name="connsiteX1" fmla="*/ 125695 w 4004358"/>
              <a:gd name="connsiteY1" fmla="*/ 6351 h 990600"/>
              <a:gd name="connsiteX2" fmla="*/ 3887473 w 4004358"/>
              <a:gd name="connsiteY2" fmla="*/ 0 h 990600"/>
              <a:gd name="connsiteX3" fmla="*/ 4004358 w 4004358"/>
              <a:gd name="connsiteY3" fmla="*/ 990600 h 990600"/>
              <a:gd name="connsiteX4" fmla="*/ 0 w 4004358"/>
              <a:gd name="connsiteY4" fmla="*/ 987425 h 990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004358" h="990600">
                <a:moveTo>
                  <a:pt x="0" y="987425"/>
                </a:moveTo>
                <a:lnTo>
                  <a:pt x="125695" y="6351"/>
                </a:lnTo>
                <a:lnTo>
                  <a:pt x="3887473" y="0"/>
                </a:lnTo>
                <a:lnTo>
                  <a:pt x="4004358" y="990600"/>
                </a:lnTo>
                <a:lnTo>
                  <a:pt x="0" y="987425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chemeClr val="bg1"/>
              </a:gs>
            </a:gsLst>
            <a:lin ang="16200000" scaled="1"/>
            <a:tileRect/>
          </a:gradFill>
          <a:ln w="28575">
            <a:noFill/>
          </a:ln>
          <a:effectLst>
            <a:outerShdw blurRad="317500" sx="102000" sy="102000" algn="ctr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梯形 8"/>
          <p:cNvSpPr/>
          <p:nvPr/>
        </p:nvSpPr>
        <p:spPr>
          <a:xfrm>
            <a:off x="1108935" y="4757347"/>
            <a:ext cx="7203160" cy="999331"/>
          </a:xfrm>
          <a:custGeom>
            <a:avLst/>
            <a:gdLst>
              <a:gd name="connsiteX0" fmla="*/ 200761 w 7203160"/>
              <a:gd name="connsiteY0" fmla="*/ 0 h 995362"/>
              <a:gd name="connsiteX1" fmla="*/ 6979005 w 7203160"/>
              <a:gd name="connsiteY1" fmla="*/ 2381 h 995362"/>
              <a:gd name="connsiteX2" fmla="*/ 7201063 w 7203160"/>
              <a:gd name="connsiteY2" fmla="*/ 948395 h 995362"/>
              <a:gd name="connsiteX3" fmla="*/ 7203160 w 7203160"/>
              <a:gd name="connsiteY3" fmla="*/ 953456 h 995362"/>
              <a:gd name="connsiteX4" fmla="*/ 7167156 w 7203160"/>
              <a:gd name="connsiteY4" fmla="*/ 989460 h 995362"/>
              <a:gd name="connsiteX5" fmla="*/ 7159232 w 7203160"/>
              <a:gd name="connsiteY5" fmla="*/ 989460 h 995362"/>
              <a:gd name="connsiteX6" fmla="*/ 7157914 w 7203160"/>
              <a:gd name="connsiteY6" fmla="*/ 990599 h 995362"/>
              <a:gd name="connsiteX7" fmla="*/ 546233 w 7203160"/>
              <a:gd name="connsiteY7" fmla="*/ 992805 h 995362"/>
              <a:gd name="connsiteX8" fmla="*/ 540060 w 7203160"/>
              <a:gd name="connsiteY8" fmla="*/ 995362 h 995362"/>
              <a:gd name="connsiteX9" fmla="*/ 36004 w 7203160"/>
              <a:gd name="connsiteY9" fmla="*/ 995362 h 995362"/>
              <a:gd name="connsiteX10" fmla="*/ 30247 w 7203160"/>
              <a:gd name="connsiteY10" fmla="*/ 992977 h 995362"/>
              <a:gd name="connsiteX11" fmla="*/ 21730 w 7203160"/>
              <a:gd name="connsiteY11" fmla="*/ 992980 h 995362"/>
              <a:gd name="connsiteX12" fmla="*/ 20121 w 7203160"/>
              <a:gd name="connsiteY12" fmla="*/ 988783 h 995362"/>
              <a:gd name="connsiteX13" fmla="*/ 0 w 7203160"/>
              <a:gd name="connsiteY13" fmla="*/ 959358 h 995362"/>
              <a:gd name="connsiteX14" fmla="*/ 4593 w 7203160"/>
              <a:gd name="connsiteY14" fmla="*/ 948269 h 995362"/>
              <a:gd name="connsiteX15" fmla="*/ 3477 w 7203160"/>
              <a:gd name="connsiteY15" fmla="*/ 945357 h 995362"/>
              <a:gd name="connsiteX16" fmla="*/ 200761 w 7203160"/>
              <a:gd name="connsiteY16" fmla="*/ 0 h 995362"/>
              <a:gd name="connsiteX0" fmla="*/ 200761 w 7203160"/>
              <a:gd name="connsiteY0" fmla="*/ 3969 h 999331"/>
              <a:gd name="connsiteX1" fmla="*/ 6982180 w 7203160"/>
              <a:gd name="connsiteY1" fmla="*/ 0 h 999331"/>
              <a:gd name="connsiteX2" fmla="*/ 7201063 w 7203160"/>
              <a:gd name="connsiteY2" fmla="*/ 952364 h 999331"/>
              <a:gd name="connsiteX3" fmla="*/ 7203160 w 7203160"/>
              <a:gd name="connsiteY3" fmla="*/ 957425 h 999331"/>
              <a:gd name="connsiteX4" fmla="*/ 7167156 w 7203160"/>
              <a:gd name="connsiteY4" fmla="*/ 993429 h 999331"/>
              <a:gd name="connsiteX5" fmla="*/ 7159232 w 7203160"/>
              <a:gd name="connsiteY5" fmla="*/ 993429 h 999331"/>
              <a:gd name="connsiteX6" fmla="*/ 7157914 w 7203160"/>
              <a:gd name="connsiteY6" fmla="*/ 994568 h 999331"/>
              <a:gd name="connsiteX7" fmla="*/ 546233 w 7203160"/>
              <a:gd name="connsiteY7" fmla="*/ 996774 h 999331"/>
              <a:gd name="connsiteX8" fmla="*/ 540060 w 7203160"/>
              <a:gd name="connsiteY8" fmla="*/ 999331 h 999331"/>
              <a:gd name="connsiteX9" fmla="*/ 36004 w 7203160"/>
              <a:gd name="connsiteY9" fmla="*/ 999331 h 999331"/>
              <a:gd name="connsiteX10" fmla="*/ 30247 w 7203160"/>
              <a:gd name="connsiteY10" fmla="*/ 996946 h 999331"/>
              <a:gd name="connsiteX11" fmla="*/ 21730 w 7203160"/>
              <a:gd name="connsiteY11" fmla="*/ 996949 h 999331"/>
              <a:gd name="connsiteX12" fmla="*/ 20121 w 7203160"/>
              <a:gd name="connsiteY12" fmla="*/ 992752 h 999331"/>
              <a:gd name="connsiteX13" fmla="*/ 0 w 7203160"/>
              <a:gd name="connsiteY13" fmla="*/ 963327 h 999331"/>
              <a:gd name="connsiteX14" fmla="*/ 4593 w 7203160"/>
              <a:gd name="connsiteY14" fmla="*/ 952238 h 999331"/>
              <a:gd name="connsiteX15" fmla="*/ 3477 w 7203160"/>
              <a:gd name="connsiteY15" fmla="*/ 949326 h 999331"/>
              <a:gd name="connsiteX16" fmla="*/ 200761 w 7203160"/>
              <a:gd name="connsiteY16" fmla="*/ 3969 h 999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7203160" h="999331">
                <a:moveTo>
                  <a:pt x="200761" y="3969"/>
                </a:moveTo>
                <a:lnTo>
                  <a:pt x="6982180" y="0"/>
                </a:lnTo>
                <a:cubicBezTo>
                  <a:pt x="7053659" y="315338"/>
                  <a:pt x="7129584" y="637026"/>
                  <a:pt x="7201063" y="952364"/>
                </a:cubicBezTo>
                <a:cubicBezTo>
                  <a:pt x="7203027" y="953845"/>
                  <a:pt x="7203160" y="955620"/>
                  <a:pt x="7203160" y="957425"/>
                </a:cubicBezTo>
                <a:cubicBezTo>
                  <a:pt x="7203160" y="977309"/>
                  <a:pt x="7187040" y="993429"/>
                  <a:pt x="7167156" y="993429"/>
                </a:cubicBezTo>
                <a:lnTo>
                  <a:pt x="7159232" y="993429"/>
                </a:lnTo>
                <a:lnTo>
                  <a:pt x="7157914" y="994568"/>
                </a:lnTo>
                <a:lnTo>
                  <a:pt x="546233" y="996774"/>
                </a:lnTo>
                <a:cubicBezTo>
                  <a:pt x="544475" y="999128"/>
                  <a:pt x="542291" y="999331"/>
                  <a:pt x="540060" y="999331"/>
                </a:cubicBezTo>
                <a:lnTo>
                  <a:pt x="36004" y="999331"/>
                </a:lnTo>
                <a:lnTo>
                  <a:pt x="30247" y="996946"/>
                </a:lnTo>
                <a:lnTo>
                  <a:pt x="21730" y="996949"/>
                </a:lnTo>
                <a:lnTo>
                  <a:pt x="20121" y="992752"/>
                </a:lnTo>
                <a:cubicBezTo>
                  <a:pt x="7644" y="988927"/>
                  <a:pt x="0" y="977020"/>
                  <a:pt x="0" y="963327"/>
                </a:cubicBezTo>
                <a:lnTo>
                  <a:pt x="4593" y="952238"/>
                </a:lnTo>
                <a:lnTo>
                  <a:pt x="3477" y="949326"/>
                </a:lnTo>
                <a:lnTo>
                  <a:pt x="200761" y="3969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16200000" scaled="1"/>
            <a:tileRect/>
          </a:gradFill>
          <a:ln w="28575">
            <a:noFill/>
          </a:ln>
          <a:effectLst>
            <a:outerShdw blurRad="317500" sx="102000" sy="102000" algn="ctr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5"/>
          <p:cNvSpPr/>
          <p:nvPr/>
        </p:nvSpPr>
        <p:spPr>
          <a:xfrm>
            <a:off x="1099706" y="1791896"/>
            <a:ext cx="7204450" cy="992186"/>
          </a:xfrm>
          <a:custGeom>
            <a:avLst/>
            <a:gdLst>
              <a:gd name="connsiteX0" fmla="*/ 0 w 7204450"/>
              <a:gd name="connsiteY0" fmla="*/ 0 h 992186"/>
              <a:gd name="connsiteX1" fmla="*/ 7165854 w 7204450"/>
              <a:gd name="connsiteY1" fmla="*/ 4762 h 992186"/>
              <a:gd name="connsiteX2" fmla="*/ 7166355 w 7204450"/>
              <a:gd name="connsiteY2" fmla="*/ 5261 h 992186"/>
              <a:gd name="connsiteX3" fmla="*/ 7168446 w 7204450"/>
              <a:gd name="connsiteY3" fmla="*/ 5261 h 992186"/>
              <a:gd name="connsiteX4" fmla="*/ 7204450 w 7204450"/>
              <a:gd name="connsiteY4" fmla="*/ 41265 h 992186"/>
              <a:gd name="connsiteX5" fmla="*/ 7203873 w 7204450"/>
              <a:gd name="connsiteY5" fmla="*/ 42657 h 992186"/>
              <a:gd name="connsiteX6" fmla="*/ 7204082 w 7204450"/>
              <a:gd name="connsiteY6" fmla="*/ 42865 h 992186"/>
              <a:gd name="connsiteX7" fmla="*/ 6995853 w 7204450"/>
              <a:gd name="connsiteY7" fmla="*/ 984249 h 992186"/>
              <a:gd name="connsiteX8" fmla="*/ 194755 w 7204450"/>
              <a:gd name="connsiteY8" fmla="*/ 992186 h 992186"/>
              <a:gd name="connsiteX9" fmla="*/ 0 w 7204450"/>
              <a:gd name="connsiteY9" fmla="*/ 0 h 992186"/>
              <a:gd name="connsiteX0" fmla="*/ 0 w 7204450"/>
              <a:gd name="connsiteY0" fmla="*/ 0 h 992186"/>
              <a:gd name="connsiteX1" fmla="*/ 7165854 w 7204450"/>
              <a:gd name="connsiteY1" fmla="*/ 4762 h 992186"/>
              <a:gd name="connsiteX2" fmla="*/ 7166355 w 7204450"/>
              <a:gd name="connsiteY2" fmla="*/ 5261 h 992186"/>
              <a:gd name="connsiteX3" fmla="*/ 7168446 w 7204450"/>
              <a:gd name="connsiteY3" fmla="*/ 5261 h 992186"/>
              <a:gd name="connsiteX4" fmla="*/ 7204450 w 7204450"/>
              <a:gd name="connsiteY4" fmla="*/ 41265 h 992186"/>
              <a:gd name="connsiteX5" fmla="*/ 7203873 w 7204450"/>
              <a:gd name="connsiteY5" fmla="*/ 42657 h 992186"/>
              <a:gd name="connsiteX6" fmla="*/ 7204082 w 7204450"/>
              <a:gd name="connsiteY6" fmla="*/ 42865 h 992186"/>
              <a:gd name="connsiteX7" fmla="*/ 6995853 w 7204450"/>
              <a:gd name="connsiteY7" fmla="*/ 987424 h 992186"/>
              <a:gd name="connsiteX8" fmla="*/ 194755 w 7204450"/>
              <a:gd name="connsiteY8" fmla="*/ 992186 h 992186"/>
              <a:gd name="connsiteX9" fmla="*/ 0 w 7204450"/>
              <a:gd name="connsiteY9" fmla="*/ 0 h 9921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204450" h="992186">
                <a:moveTo>
                  <a:pt x="0" y="0"/>
                </a:moveTo>
                <a:lnTo>
                  <a:pt x="7165854" y="4762"/>
                </a:lnTo>
                <a:lnTo>
                  <a:pt x="7166355" y="5261"/>
                </a:lnTo>
                <a:lnTo>
                  <a:pt x="7168446" y="5261"/>
                </a:lnTo>
                <a:cubicBezTo>
                  <a:pt x="7188330" y="5261"/>
                  <a:pt x="7204450" y="21381"/>
                  <a:pt x="7204450" y="41265"/>
                </a:cubicBezTo>
                <a:lnTo>
                  <a:pt x="7203873" y="42657"/>
                </a:lnTo>
                <a:lnTo>
                  <a:pt x="7204082" y="42865"/>
                </a:lnTo>
                <a:lnTo>
                  <a:pt x="6995853" y="987424"/>
                </a:lnTo>
                <a:lnTo>
                  <a:pt x="194755" y="992186"/>
                </a:lnTo>
                <a:cubicBezTo>
                  <a:pt x="128778" y="662516"/>
                  <a:pt x="65977" y="329670"/>
                  <a:pt x="0" y="0"/>
                </a:cubicBez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chemeClr val="bg1"/>
              </a:gs>
            </a:gsLst>
            <a:lin ang="5400000" scaled="1"/>
            <a:tileRect/>
          </a:gradFill>
          <a:ln w="28575">
            <a:noFill/>
          </a:ln>
          <a:effectLst>
            <a:outerShdw blurRad="317500" sx="102000" sy="102000" algn="ctr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梯形 6"/>
          <p:cNvSpPr/>
          <p:nvPr/>
        </p:nvSpPr>
        <p:spPr>
          <a:xfrm>
            <a:off x="1087203" y="1797057"/>
            <a:ext cx="7216953" cy="3964782"/>
          </a:xfrm>
          <a:custGeom>
            <a:avLst/>
            <a:gdLst/>
            <a:ahLst/>
            <a:cxnLst/>
            <a:rect l="l" t="t" r="r" b="b"/>
            <a:pathLst>
              <a:path w="7216953" h="3964782">
                <a:moveTo>
                  <a:pt x="0" y="0"/>
                </a:moveTo>
                <a:lnTo>
                  <a:pt x="7165854" y="4762"/>
                </a:lnTo>
                <a:lnTo>
                  <a:pt x="7166355" y="5261"/>
                </a:lnTo>
                <a:lnTo>
                  <a:pt x="7168446" y="5261"/>
                </a:lnTo>
                <a:cubicBezTo>
                  <a:pt x="7188330" y="5261"/>
                  <a:pt x="7204450" y="21381"/>
                  <a:pt x="7204450" y="41265"/>
                </a:cubicBezTo>
                <a:lnTo>
                  <a:pt x="7203873" y="42657"/>
                </a:lnTo>
                <a:lnTo>
                  <a:pt x="7204082" y="42865"/>
                </a:lnTo>
                <a:lnTo>
                  <a:pt x="6996203" y="985837"/>
                </a:lnTo>
                <a:lnTo>
                  <a:pt x="7216953" y="1987552"/>
                </a:lnTo>
                <a:lnTo>
                  <a:pt x="7215277" y="1987551"/>
                </a:lnTo>
                <a:lnTo>
                  <a:pt x="6989503" y="2965449"/>
                </a:lnTo>
                <a:lnTo>
                  <a:pt x="6980519" y="2965458"/>
                </a:lnTo>
                <a:lnTo>
                  <a:pt x="6991409" y="2965451"/>
                </a:lnTo>
                <a:cubicBezTo>
                  <a:pt x="7062888" y="3280789"/>
                  <a:pt x="7138813" y="3602477"/>
                  <a:pt x="7210292" y="3917815"/>
                </a:cubicBezTo>
                <a:cubicBezTo>
                  <a:pt x="7212256" y="3919296"/>
                  <a:pt x="7212389" y="3921071"/>
                  <a:pt x="7212389" y="3922876"/>
                </a:cubicBezTo>
                <a:cubicBezTo>
                  <a:pt x="7212389" y="3942760"/>
                  <a:pt x="7196269" y="3958880"/>
                  <a:pt x="7176385" y="3958880"/>
                </a:cubicBezTo>
                <a:lnTo>
                  <a:pt x="7168461" y="3958880"/>
                </a:lnTo>
                <a:lnTo>
                  <a:pt x="7167143" y="3960019"/>
                </a:lnTo>
                <a:lnTo>
                  <a:pt x="555462" y="3962225"/>
                </a:lnTo>
                <a:cubicBezTo>
                  <a:pt x="553704" y="3964579"/>
                  <a:pt x="551520" y="3964782"/>
                  <a:pt x="549289" y="3964782"/>
                </a:cubicBezTo>
                <a:lnTo>
                  <a:pt x="45233" y="3964782"/>
                </a:lnTo>
                <a:lnTo>
                  <a:pt x="39476" y="3962397"/>
                </a:lnTo>
                <a:lnTo>
                  <a:pt x="30959" y="3962400"/>
                </a:lnTo>
                <a:lnTo>
                  <a:pt x="29350" y="3958203"/>
                </a:lnTo>
                <a:cubicBezTo>
                  <a:pt x="16873" y="3954378"/>
                  <a:pt x="9229" y="3942471"/>
                  <a:pt x="9229" y="3928778"/>
                </a:cubicBezTo>
                <a:lnTo>
                  <a:pt x="13822" y="3917689"/>
                </a:lnTo>
                <a:lnTo>
                  <a:pt x="12706" y="3914777"/>
                </a:lnTo>
                <a:lnTo>
                  <a:pt x="209990" y="2969420"/>
                </a:lnTo>
                <a:lnTo>
                  <a:pt x="210127" y="2969420"/>
                </a:lnTo>
                <a:lnTo>
                  <a:pt x="1" y="1981200"/>
                </a:lnTo>
                <a:lnTo>
                  <a:pt x="2" y="1981200"/>
                </a:lnTo>
                <a:lnTo>
                  <a:pt x="195076" y="992186"/>
                </a:lnTo>
                <a:lnTo>
                  <a:pt x="194755" y="992186"/>
                </a:lnTo>
                <a:cubicBezTo>
                  <a:pt x="128778" y="662516"/>
                  <a:pt x="65977" y="329670"/>
                  <a:pt x="0" y="0"/>
                </a:cubicBezTo>
                <a:close/>
              </a:path>
            </a:pathLst>
          </a:custGeom>
          <a:noFill/>
          <a:ln w="28575">
            <a:gradFill>
              <a:gsLst>
                <a:gs pos="0">
                  <a:schemeClr val="bg1">
                    <a:lumMod val="95000"/>
                  </a:schemeClr>
                </a:gs>
                <a:gs pos="100000">
                  <a:schemeClr val="bg1">
                    <a:lumMod val="95000"/>
                  </a:schemeClr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连接符 13"/>
          <p:cNvCxnSpPr>
            <a:endCxn id="9" idx="2"/>
          </p:cNvCxnSpPr>
          <p:nvPr/>
        </p:nvCxnSpPr>
        <p:spPr>
          <a:xfrm>
            <a:off x="1284455" y="2776149"/>
            <a:ext cx="6811105" cy="0"/>
          </a:xfrm>
          <a:prstGeom prst="line">
            <a:avLst/>
          </a:prstGeom>
          <a:ln w="158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V="1">
            <a:off x="1324959" y="4757349"/>
            <a:ext cx="6770601" cy="7933"/>
          </a:xfrm>
          <a:prstGeom prst="line">
            <a:avLst/>
          </a:prstGeom>
          <a:ln w="158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圆角矩形 24"/>
          <p:cNvSpPr/>
          <p:nvPr/>
        </p:nvSpPr>
        <p:spPr>
          <a:xfrm>
            <a:off x="1491951" y="2927236"/>
            <a:ext cx="1261407" cy="702867"/>
          </a:xfrm>
          <a:custGeom>
            <a:avLst/>
            <a:gdLst/>
            <a:ahLst/>
            <a:cxnLst/>
            <a:rect l="l" t="t" r="r" b="b"/>
            <a:pathLst>
              <a:path w="1261407" h="702867">
                <a:moveTo>
                  <a:pt x="912" y="668139"/>
                </a:moveTo>
                <a:lnTo>
                  <a:pt x="912" y="668140"/>
                </a:lnTo>
                <a:lnTo>
                  <a:pt x="912" y="668140"/>
                </a:lnTo>
                <a:close/>
                <a:moveTo>
                  <a:pt x="157081" y="34726"/>
                </a:moveTo>
                <a:lnTo>
                  <a:pt x="157081" y="34726"/>
                </a:lnTo>
                <a:lnTo>
                  <a:pt x="157081" y="34727"/>
                </a:lnTo>
                <a:close/>
                <a:moveTo>
                  <a:pt x="191808" y="0"/>
                </a:moveTo>
                <a:lnTo>
                  <a:pt x="1067910" y="0"/>
                </a:lnTo>
                <a:cubicBezTo>
                  <a:pt x="1084706" y="0"/>
                  <a:pt x="1098717" y="11924"/>
                  <a:pt x="1099924" y="28178"/>
                </a:cubicBezTo>
                <a:lnTo>
                  <a:pt x="1101049" y="28181"/>
                </a:lnTo>
                <a:lnTo>
                  <a:pt x="1261407" y="666354"/>
                </a:lnTo>
                <a:lnTo>
                  <a:pt x="1259854" y="666354"/>
                </a:lnTo>
                <a:cubicBezTo>
                  <a:pt x="1260578" y="666922"/>
                  <a:pt x="1260594" y="667529"/>
                  <a:pt x="1260594" y="668140"/>
                </a:cubicBezTo>
                <a:lnTo>
                  <a:pt x="1260593" y="668140"/>
                </a:lnTo>
                <a:cubicBezTo>
                  <a:pt x="1260593" y="687319"/>
                  <a:pt x="1245045" y="702867"/>
                  <a:pt x="1225866" y="702867"/>
                </a:cubicBezTo>
                <a:lnTo>
                  <a:pt x="35639" y="702866"/>
                </a:lnTo>
                <a:cubicBezTo>
                  <a:pt x="16460" y="702866"/>
                  <a:pt x="912" y="687318"/>
                  <a:pt x="912" y="668140"/>
                </a:cubicBezTo>
                <a:lnTo>
                  <a:pt x="1654" y="666350"/>
                </a:lnTo>
                <a:lnTo>
                  <a:pt x="0" y="666350"/>
                </a:lnTo>
                <a:lnTo>
                  <a:pt x="157789" y="36434"/>
                </a:lnTo>
                <a:cubicBezTo>
                  <a:pt x="157096" y="35890"/>
                  <a:pt x="157081" y="35310"/>
                  <a:pt x="157081" y="34726"/>
                </a:cubicBezTo>
                <a:lnTo>
                  <a:pt x="159953" y="27794"/>
                </a:lnTo>
                <a:lnTo>
                  <a:pt x="160453" y="25797"/>
                </a:lnTo>
                <a:lnTo>
                  <a:pt x="160780" y="25798"/>
                </a:lnTo>
                <a:cubicBezTo>
                  <a:pt x="162593" y="10615"/>
                  <a:pt x="175961" y="0"/>
                  <a:pt x="191808" y="0"/>
                </a:cubicBez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 w="63500">
            <a:noFill/>
          </a:ln>
          <a:effectLst>
            <a:innerShdw blurRad="63500" dist="50800" dir="16200000">
              <a:prstClr val="black">
                <a:alpha val="30000"/>
              </a:prstClr>
            </a:innerShdw>
          </a:effectLst>
          <a:scene3d>
            <a:camera prst="orthographicFront"/>
            <a:lightRig rig="balanced" dir="t"/>
          </a:scene3d>
          <a:sp3d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圆角矩形 24"/>
          <p:cNvSpPr/>
          <p:nvPr/>
        </p:nvSpPr>
        <p:spPr>
          <a:xfrm rot="10800000">
            <a:off x="1486717" y="3917837"/>
            <a:ext cx="1261407" cy="702867"/>
          </a:xfrm>
          <a:custGeom>
            <a:avLst/>
            <a:gdLst/>
            <a:ahLst/>
            <a:cxnLst/>
            <a:rect l="l" t="t" r="r" b="b"/>
            <a:pathLst>
              <a:path w="1261407" h="702867">
                <a:moveTo>
                  <a:pt x="912" y="668139"/>
                </a:moveTo>
                <a:lnTo>
                  <a:pt x="912" y="668140"/>
                </a:lnTo>
                <a:lnTo>
                  <a:pt x="912" y="668140"/>
                </a:lnTo>
                <a:close/>
                <a:moveTo>
                  <a:pt x="157081" y="34726"/>
                </a:moveTo>
                <a:lnTo>
                  <a:pt x="157081" y="34726"/>
                </a:lnTo>
                <a:lnTo>
                  <a:pt x="157081" y="34727"/>
                </a:lnTo>
                <a:close/>
                <a:moveTo>
                  <a:pt x="191808" y="0"/>
                </a:moveTo>
                <a:lnTo>
                  <a:pt x="1067910" y="0"/>
                </a:lnTo>
                <a:cubicBezTo>
                  <a:pt x="1084706" y="0"/>
                  <a:pt x="1098717" y="11924"/>
                  <a:pt x="1099924" y="28178"/>
                </a:cubicBezTo>
                <a:lnTo>
                  <a:pt x="1101049" y="28181"/>
                </a:lnTo>
                <a:lnTo>
                  <a:pt x="1261407" y="666354"/>
                </a:lnTo>
                <a:lnTo>
                  <a:pt x="1259854" y="666354"/>
                </a:lnTo>
                <a:cubicBezTo>
                  <a:pt x="1260578" y="666922"/>
                  <a:pt x="1260594" y="667529"/>
                  <a:pt x="1260594" y="668140"/>
                </a:cubicBezTo>
                <a:lnTo>
                  <a:pt x="1260593" y="668140"/>
                </a:lnTo>
                <a:cubicBezTo>
                  <a:pt x="1260593" y="687319"/>
                  <a:pt x="1245045" y="702867"/>
                  <a:pt x="1225866" y="702867"/>
                </a:cubicBezTo>
                <a:lnTo>
                  <a:pt x="35639" y="702866"/>
                </a:lnTo>
                <a:cubicBezTo>
                  <a:pt x="16460" y="702866"/>
                  <a:pt x="912" y="687318"/>
                  <a:pt x="912" y="668140"/>
                </a:cubicBezTo>
                <a:lnTo>
                  <a:pt x="1654" y="666350"/>
                </a:lnTo>
                <a:lnTo>
                  <a:pt x="0" y="666350"/>
                </a:lnTo>
                <a:lnTo>
                  <a:pt x="157789" y="36434"/>
                </a:lnTo>
                <a:cubicBezTo>
                  <a:pt x="157096" y="35890"/>
                  <a:pt x="157081" y="35310"/>
                  <a:pt x="157081" y="34726"/>
                </a:cubicBezTo>
                <a:lnTo>
                  <a:pt x="159953" y="27794"/>
                </a:lnTo>
                <a:lnTo>
                  <a:pt x="160453" y="25797"/>
                </a:lnTo>
                <a:lnTo>
                  <a:pt x="160780" y="25798"/>
                </a:lnTo>
                <a:cubicBezTo>
                  <a:pt x="162593" y="10615"/>
                  <a:pt x="175961" y="0"/>
                  <a:pt x="191808" y="0"/>
                </a:cubicBez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 w="63500">
            <a:noFill/>
          </a:ln>
          <a:effectLst>
            <a:innerShdw blurRad="63500" dist="50800" dir="5400000">
              <a:prstClr val="black">
                <a:alpha val="30000"/>
              </a:prstClr>
            </a:innerShdw>
          </a:effectLst>
          <a:scene3d>
            <a:camera prst="orthographicFront"/>
            <a:lightRig rig="balanced" dir="t"/>
          </a:scene3d>
          <a:sp3d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圆角矩形 24"/>
          <p:cNvSpPr/>
          <p:nvPr/>
        </p:nvSpPr>
        <p:spPr>
          <a:xfrm rot="10800000">
            <a:off x="1486717" y="1946162"/>
            <a:ext cx="1261407" cy="702867"/>
          </a:xfrm>
          <a:custGeom>
            <a:avLst/>
            <a:gdLst/>
            <a:ahLst/>
            <a:cxnLst/>
            <a:rect l="l" t="t" r="r" b="b"/>
            <a:pathLst>
              <a:path w="1261407" h="702867">
                <a:moveTo>
                  <a:pt x="912" y="668139"/>
                </a:moveTo>
                <a:lnTo>
                  <a:pt x="912" y="668140"/>
                </a:lnTo>
                <a:lnTo>
                  <a:pt x="912" y="668140"/>
                </a:lnTo>
                <a:close/>
                <a:moveTo>
                  <a:pt x="157081" y="34726"/>
                </a:moveTo>
                <a:lnTo>
                  <a:pt x="157081" y="34726"/>
                </a:lnTo>
                <a:lnTo>
                  <a:pt x="157081" y="34727"/>
                </a:lnTo>
                <a:close/>
                <a:moveTo>
                  <a:pt x="191808" y="0"/>
                </a:moveTo>
                <a:lnTo>
                  <a:pt x="1067910" y="0"/>
                </a:lnTo>
                <a:cubicBezTo>
                  <a:pt x="1084706" y="0"/>
                  <a:pt x="1098717" y="11924"/>
                  <a:pt x="1099924" y="28178"/>
                </a:cubicBezTo>
                <a:lnTo>
                  <a:pt x="1101049" y="28181"/>
                </a:lnTo>
                <a:lnTo>
                  <a:pt x="1261407" y="666354"/>
                </a:lnTo>
                <a:lnTo>
                  <a:pt x="1259854" y="666354"/>
                </a:lnTo>
                <a:cubicBezTo>
                  <a:pt x="1260578" y="666922"/>
                  <a:pt x="1260594" y="667529"/>
                  <a:pt x="1260594" y="668140"/>
                </a:cubicBezTo>
                <a:lnTo>
                  <a:pt x="1260593" y="668140"/>
                </a:lnTo>
                <a:cubicBezTo>
                  <a:pt x="1260593" y="687319"/>
                  <a:pt x="1245045" y="702867"/>
                  <a:pt x="1225866" y="702867"/>
                </a:cubicBezTo>
                <a:lnTo>
                  <a:pt x="35639" y="702866"/>
                </a:lnTo>
                <a:cubicBezTo>
                  <a:pt x="16460" y="702866"/>
                  <a:pt x="912" y="687318"/>
                  <a:pt x="912" y="668140"/>
                </a:cubicBezTo>
                <a:lnTo>
                  <a:pt x="1654" y="666350"/>
                </a:lnTo>
                <a:lnTo>
                  <a:pt x="0" y="666350"/>
                </a:lnTo>
                <a:lnTo>
                  <a:pt x="157789" y="36434"/>
                </a:lnTo>
                <a:cubicBezTo>
                  <a:pt x="157096" y="35890"/>
                  <a:pt x="157081" y="35310"/>
                  <a:pt x="157081" y="34726"/>
                </a:cubicBezTo>
                <a:lnTo>
                  <a:pt x="159953" y="27794"/>
                </a:lnTo>
                <a:lnTo>
                  <a:pt x="160453" y="25797"/>
                </a:lnTo>
                <a:lnTo>
                  <a:pt x="160780" y="25798"/>
                </a:lnTo>
                <a:cubicBezTo>
                  <a:pt x="162593" y="10615"/>
                  <a:pt x="175961" y="0"/>
                  <a:pt x="191808" y="0"/>
                </a:cubicBez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 w="63500">
            <a:noFill/>
          </a:ln>
          <a:effectLst>
            <a:innerShdw blurRad="63500" dist="50800" dir="5400000">
              <a:prstClr val="black">
                <a:alpha val="30000"/>
              </a:prstClr>
            </a:innerShdw>
          </a:effectLst>
          <a:scene3d>
            <a:camera prst="orthographicFront"/>
            <a:lightRig rig="balanced" dir="t"/>
          </a:scene3d>
          <a:sp3d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圆角矩形 24"/>
          <p:cNvSpPr/>
          <p:nvPr/>
        </p:nvSpPr>
        <p:spPr>
          <a:xfrm>
            <a:off x="1491951" y="4927486"/>
            <a:ext cx="1261407" cy="702867"/>
          </a:xfrm>
          <a:custGeom>
            <a:avLst/>
            <a:gdLst/>
            <a:ahLst/>
            <a:cxnLst/>
            <a:rect l="l" t="t" r="r" b="b"/>
            <a:pathLst>
              <a:path w="1261407" h="702867">
                <a:moveTo>
                  <a:pt x="912" y="668139"/>
                </a:moveTo>
                <a:lnTo>
                  <a:pt x="912" y="668140"/>
                </a:lnTo>
                <a:lnTo>
                  <a:pt x="912" y="668140"/>
                </a:lnTo>
                <a:close/>
                <a:moveTo>
                  <a:pt x="157081" y="34726"/>
                </a:moveTo>
                <a:lnTo>
                  <a:pt x="157081" y="34726"/>
                </a:lnTo>
                <a:lnTo>
                  <a:pt x="157081" y="34727"/>
                </a:lnTo>
                <a:close/>
                <a:moveTo>
                  <a:pt x="191808" y="0"/>
                </a:moveTo>
                <a:lnTo>
                  <a:pt x="1067910" y="0"/>
                </a:lnTo>
                <a:cubicBezTo>
                  <a:pt x="1084706" y="0"/>
                  <a:pt x="1098717" y="11924"/>
                  <a:pt x="1099924" y="28178"/>
                </a:cubicBezTo>
                <a:lnTo>
                  <a:pt x="1101049" y="28181"/>
                </a:lnTo>
                <a:lnTo>
                  <a:pt x="1261407" y="666354"/>
                </a:lnTo>
                <a:lnTo>
                  <a:pt x="1259854" y="666354"/>
                </a:lnTo>
                <a:cubicBezTo>
                  <a:pt x="1260578" y="666922"/>
                  <a:pt x="1260594" y="667529"/>
                  <a:pt x="1260594" y="668140"/>
                </a:cubicBezTo>
                <a:lnTo>
                  <a:pt x="1260593" y="668140"/>
                </a:lnTo>
                <a:cubicBezTo>
                  <a:pt x="1260593" y="687319"/>
                  <a:pt x="1245045" y="702867"/>
                  <a:pt x="1225866" y="702867"/>
                </a:cubicBezTo>
                <a:lnTo>
                  <a:pt x="35639" y="702866"/>
                </a:lnTo>
                <a:cubicBezTo>
                  <a:pt x="16460" y="702866"/>
                  <a:pt x="912" y="687318"/>
                  <a:pt x="912" y="668140"/>
                </a:cubicBezTo>
                <a:lnTo>
                  <a:pt x="1654" y="666350"/>
                </a:lnTo>
                <a:lnTo>
                  <a:pt x="0" y="666350"/>
                </a:lnTo>
                <a:lnTo>
                  <a:pt x="157789" y="36434"/>
                </a:lnTo>
                <a:cubicBezTo>
                  <a:pt x="157096" y="35890"/>
                  <a:pt x="157081" y="35310"/>
                  <a:pt x="157081" y="34726"/>
                </a:cubicBezTo>
                <a:lnTo>
                  <a:pt x="159953" y="27794"/>
                </a:lnTo>
                <a:lnTo>
                  <a:pt x="160453" y="25797"/>
                </a:lnTo>
                <a:lnTo>
                  <a:pt x="160780" y="25798"/>
                </a:lnTo>
                <a:cubicBezTo>
                  <a:pt x="162593" y="10615"/>
                  <a:pt x="175961" y="0"/>
                  <a:pt x="191808" y="0"/>
                </a:cubicBezTo>
                <a:close/>
              </a:path>
            </a:pathLst>
          </a:custGeom>
          <a:blipFill>
            <a:blip r:embed="rId6"/>
            <a:stretch>
              <a:fillRect/>
            </a:stretch>
          </a:blipFill>
          <a:ln w="63500">
            <a:noFill/>
          </a:ln>
          <a:effectLst>
            <a:innerShdw blurRad="63500" dist="50800" dir="16200000">
              <a:prstClr val="black">
                <a:alpha val="30000"/>
              </a:prstClr>
            </a:innerShdw>
          </a:effectLst>
          <a:scene3d>
            <a:camera prst="orthographicFront"/>
            <a:lightRig rig="balanced" dir="t"/>
          </a:scene3d>
          <a:sp3d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任意多边形 19"/>
          <p:cNvSpPr/>
          <p:nvPr/>
        </p:nvSpPr>
        <p:spPr>
          <a:xfrm>
            <a:off x="2215710" y="2145789"/>
            <a:ext cx="457757" cy="504825"/>
          </a:xfrm>
          <a:custGeom>
            <a:avLst/>
            <a:gdLst>
              <a:gd name="connsiteX0" fmla="*/ 271463 w 457200"/>
              <a:gd name="connsiteY0" fmla="*/ 4763 h 504825"/>
              <a:gd name="connsiteX1" fmla="*/ 457200 w 457200"/>
              <a:gd name="connsiteY1" fmla="*/ 133350 h 504825"/>
              <a:gd name="connsiteX2" fmla="*/ 366713 w 457200"/>
              <a:gd name="connsiteY2" fmla="*/ 504825 h 504825"/>
              <a:gd name="connsiteX3" fmla="*/ 61913 w 457200"/>
              <a:gd name="connsiteY3" fmla="*/ 295275 h 504825"/>
              <a:gd name="connsiteX4" fmla="*/ 0 w 457200"/>
              <a:gd name="connsiteY4" fmla="*/ 223838 h 504825"/>
              <a:gd name="connsiteX5" fmla="*/ 33338 w 457200"/>
              <a:gd name="connsiteY5" fmla="*/ 23813 h 504825"/>
              <a:gd name="connsiteX6" fmla="*/ 71438 w 457200"/>
              <a:gd name="connsiteY6" fmla="*/ 0 h 504825"/>
              <a:gd name="connsiteX7" fmla="*/ 190500 w 457200"/>
              <a:gd name="connsiteY7" fmla="*/ 52388 h 504825"/>
              <a:gd name="connsiteX8" fmla="*/ 271463 w 457200"/>
              <a:gd name="connsiteY8" fmla="*/ 4763 h 504825"/>
              <a:gd name="connsiteX0" fmla="*/ 272020 w 457757"/>
              <a:gd name="connsiteY0" fmla="*/ 4763 h 504825"/>
              <a:gd name="connsiteX1" fmla="*/ 457757 w 457757"/>
              <a:gd name="connsiteY1" fmla="*/ 133350 h 504825"/>
              <a:gd name="connsiteX2" fmla="*/ 367270 w 457757"/>
              <a:gd name="connsiteY2" fmla="*/ 504825 h 504825"/>
              <a:gd name="connsiteX3" fmla="*/ 62470 w 457757"/>
              <a:gd name="connsiteY3" fmla="*/ 304800 h 504825"/>
              <a:gd name="connsiteX4" fmla="*/ 557 w 457757"/>
              <a:gd name="connsiteY4" fmla="*/ 223838 h 504825"/>
              <a:gd name="connsiteX5" fmla="*/ 33895 w 457757"/>
              <a:gd name="connsiteY5" fmla="*/ 23813 h 504825"/>
              <a:gd name="connsiteX6" fmla="*/ 71995 w 457757"/>
              <a:gd name="connsiteY6" fmla="*/ 0 h 504825"/>
              <a:gd name="connsiteX7" fmla="*/ 191057 w 457757"/>
              <a:gd name="connsiteY7" fmla="*/ 52388 h 504825"/>
              <a:gd name="connsiteX8" fmla="*/ 272020 w 457757"/>
              <a:gd name="connsiteY8" fmla="*/ 4763 h 504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57757" h="504825">
                <a:moveTo>
                  <a:pt x="272020" y="4763"/>
                </a:moveTo>
                <a:lnTo>
                  <a:pt x="457757" y="133350"/>
                </a:lnTo>
                <a:lnTo>
                  <a:pt x="367270" y="504825"/>
                </a:lnTo>
                <a:lnTo>
                  <a:pt x="62470" y="304800"/>
                </a:lnTo>
                <a:cubicBezTo>
                  <a:pt x="41832" y="277813"/>
                  <a:pt x="5319" y="270669"/>
                  <a:pt x="557" y="223838"/>
                </a:cubicBezTo>
                <a:cubicBezTo>
                  <a:pt x="-4205" y="177007"/>
                  <a:pt x="22782" y="90488"/>
                  <a:pt x="33895" y="23813"/>
                </a:cubicBezTo>
                <a:lnTo>
                  <a:pt x="71995" y="0"/>
                </a:lnTo>
                <a:lnTo>
                  <a:pt x="191057" y="52388"/>
                </a:lnTo>
                <a:lnTo>
                  <a:pt x="272020" y="4763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77000">
                <a:schemeClr val="bg1">
                  <a:alpha val="0"/>
                </a:schemeClr>
              </a:gs>
            </a:gsLst>
            <a:lin ang="1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145"/>
          <p:cNvSpPr txBox="1"/>
          <p:nvPr/>
        </p:nvSpPr>
        <p:spPr>
          <a:xfrm>
            <a:off x="1254356" y="1274574"/>
            <a:ext cx="14143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u="sng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ea typeface="时尚中黑简体" panose="01010104010101010101" pitchFamily="2" charset="-122"/>
                <a:cs typeface="Arial" pitchFamily="34" charset="0"/>
              </a:rPr>
              <a:t>目 录</a:t>
            </a:r>
            <a:endParaRPr lang="zh-CN" altLang="en-US" u="sng" dirty="0">
              <a:solidFill>
                <a:schemeClr val="tx1">
                  <a:lumMod val="50000"/>
                  <a:lumOff val="50000"/>
                </a:schemeClr>
              </a:solidFill>
              <a:latin typeface="Arial" pitchFamily="34" charset="0"/>
              <a:ea typeface="时尚中黑简体" panose="01010104010101010101" pitchFamily="2" charset="-122"/>
              <a:cs typeface="Arial" pitchFamily="34" charset="0"/>
            </a:endParaRPr>
          </a:p>
        </p:txBody>
      </p:sp>
      <p:sp>
        <p:nvSpPr>
          <p:cNvPr id="22" name="TextBox 30"/>
          <p:cNvSpPr txBox="1"/>
          <p:nvPr/>
        </p:nvSpPr>
        <p:spPr>
          <a:xfrm>
            <a:off x="1740113" y="2035986"/>
            <a:ext cx="7413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4400">
                <a:solidFill>
                  <a:srgbClr val="DC3348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altLang="zh-CN" sz="2800" dirty="0" smtClean="0">
                <a:solidFill>
                  <a:schemeClr val="bg1"/>
                </a:solidFill>
              </a:rPr>
              <a:t>01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27" name="任意多边形 26"/>
          <p:cNvSpPr/>
          <p:nvPr/>
        </p:nvSpPr>
        <p:spPr>
          <a:xfrm>
            <a:off x="2221031" y="3155439"/>
            <a:ext cx="528637" cy="471488"/>
          </a:xfrm>
          <a:custGeom>
            <a:avLst/>
            <a:gdLst>
              <a:gd name="connsiteX0" fmla="*/ 271462 w 528637"/>
              <a:gd name="connsiteY0" fmla="*/ 14288 h 471488"/>
              <a:gd name="connsiteX1" fmla="*/ 457200 w 528637"/>
              <a:gd name="connsiteY1" fmla="*/ 119063 h 471488"/>
              <a:gd name="connsiteX2" fmla="*/ 528637 w 528637"/>
              <a:gd name="connsiteY2" fmla="*/ 466725 h 471488"/>
              <a:gd name="connsiteX3" fmla="*/ 385762 w 528637"/>
              <a:gd name="connsiteY3" fmla="*/ 471488 h 471488"/>
              <a:gd name="connsiteX4" fmla="*/ 38100 w 528637"/>
              <a:gd name="connsiteY4" fmla="*/ 290513 h 471488"/>
              <a:gd name="connsiteX5" fmla="*/ 0 w 528637"/>
              <a:gd name="connsiteY5" fmla="*/ 190500 h 471488"/>
              <a:gd name="connsiteX6" fmla="*/ 9525 w 528637"/>
              <a:gd name="connsiteY6" fmla="*/ 23813 h 471488"/>
              <a:gd name="connsiteX7" fmla="*/ 52387 w 528637"/>
              <a:gd name="connsiteY7" fmla="*/ 0 h 471488"/>
              <a:gd name="connsiteX8" fmla="*/ 147637 w 528637"/>
              <a:gd name="connsiteY8" fmla="*/ 66675 h 471488"/>
              <a:gd name="connsiteX9" fmla="*/ 271462 w 528637"/>
              <a:gd name="connsiteY9" fmla="*/ 14288 h 4714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528637" h="471488">
                <a:moveTo>
                  <a:pt x="271462" y="14288"/>
                </a:moveTo>
                <a:lnTo>
                  <a:pt x="457200" y="119063"/>
                </a:lnTo>
                <a:lnTo>
                  <a:pt x="528637" y="466725"/>
                </a:lnTo>
                <a:lnTo>
                  <a:pt x="385762" y="471488"/>
                </a:lnTo>
                <a:lnTo>
                  <a:pt x="38100" y="290513"/>
                </a:lnTo>
                <a:lnTo>
                  <a:pt x="0" y="190500"/>
                </a:lnTo>
                <a:lnTo>
                  <a:pt x="9525" y="23813"/>
                </a:lnTo>
                <a:lnTo>
                  <a:pt x="52387" y="0"/>
                </a:lnTo>
                <a:lnTo>
                  <a:pt x="147637" y="66675"/>
                </a:lnTo>
                <a:lnTo>
                  <a:pt x="271462" y="14288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77000">
                <a:schemeClr val="bg1">
                  <a:alpha val="0"/>
                </a:schemeClr>
              </a:gs>
            </a:gsLst>
            <a:lin ang="1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TextBox 34"/>
          <p:cNvSpPr txBox="1"/>
          <p:nvPr/>
        </p:nvSpPr>
        <p:spPr>
          <a:xfrm>
            <a:off x="1740113" y="3021981"/>
            <a:ext cx="7413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4400">
                <a:solidFill>
                  <a:srgbClr val="DC3348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altLang="zh-CN" sz="2800" dirty="0" smtClean="0">
                <a:solidFill>
                  <a:schemeClr val="bg1"/>
                </a:solidFill>
              </a:rPr>
              <a:t>02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29" name="任意多边形 28"/>
          <p:cNvSpPr/>
          <p:nvPr/>
        </p:nvSpPr>
        <p:spPr>
          <a:xfrm>
            <a:off x="2211505" y="4126989"/>
            <a:ext cx="457201" cy="491434"/>
          </a:xfrm>
          <a:custGeom>
            <a:avLst/>
            <a:gdLst>
              <a:gd name="connsiteX0" fmla="*/ 252413 w 471488"/>
              <a:gd name="connsiteY0" fmla="*/ 4763 h 490538"/>
              <a:gd name="connsiteX1" fmla="*/ 471488 w 471488"/>
              <a:gd name="connsiteY1" fmla="*/ 138113 h 490538"/>
              <a:gd name="connsiteX2" fmla="*/ 376238 w 471488"/>
              <a:gd name="connsiteY2" fmla="*/ 485775 h 490538"/>
              <a:gd name="connsiteX3" fmla="*/ 280988 w 471488"/>
              <a:gd name="connsiteY3" fmla="*/ 490538 h 490538"/>
              <a:gd name="connsiteX4" fmla="*/ 23813 w 471488"/>
              <a:gd name="connsiteY4" fmla="*/ 295275 h 490538"/>
              <a:gd name="connsiteX5" fmla="*/ 0 w 471488"/>
              <a:gd name="connsiteY5" fmla="*/ 90488 h 490538"/>
              <a:gd name="connsiteX6" fmla="*/ 57150 w 471488"/>
              <a:gd name="connsiteY6" fmla="*/ 0 h 490538"/>
              <a:gd name="connsiteX7" fmla="*/ 166688 w 471488"/>
              <a:gd name="connsiteY7" fmla="*/ 52388 h 490538"/>
              <a:gd name="connsiteX8" fmla="*/ 252413 w 471488"/>
              <a:gd name="connsiteY8" fmla="*/ 4763 h 490538"/>
              <a:gd name="connsiteX0" fmla="*/ 247651 w 471488"/>
              <a:gd name="connsiteY0" fmla="*/ 4763 h 490538"/>
              <a:gd name="connsiteX1" fmla="*/ 471488 w 471488"/>
              <a:gd name="connsiteY1" fmla="*/ 138113 h 490538"/>
              <a:gd name="connsiteX2" fmla="*/ 376238 w 471488"/>
              <a:gd name="connsiteY2" fmla="*/ 485775 h 490538"/>
              <a:gd name="connsiteX3" fmla="*/ 280988 w 471488"/>
              <a:gd name="connsiteY3" fmla="*/ 490538 h 490538"/>
              <a:gd name="connsiteX4" fmla="*/ 23813 w 471488"/>
              <a:gd name="connsiteY4" fmla="*/ 295275 h 490538"/>
              <a:gd name="connsiteX5" fmla="*/ 0 w 471488"/>
              <a:gd name="connsiteY5" fmla="*/ 90488 h 490538"/>
              <a:gd name="connsiteX6" fmla="*/ 57150 w 471488"/>
              <a:gd name="connsiteY6" fmla="*/ 0 h 490538"/>
              <a:gd name="connsiteX7" fmla="*/ 166688 w 471488"/>
              <a:gd name="connsiteY7" fmla="*/ 52388 h 490538"/>
              <a:gd name="connsiteX8" fmla="*/ 247651 w 471488"/>
              <a:gd name="connsiteY8" fmla="*/ 4763 h 490538"/>
              <a:gd name="connsiteX0" fmla="*/ 247651 w 461963"/>
              <a:gd name="connsiteY0" fmla="*/ 4763 h 513148"/>
              <a:gd name="connsiteX1" fmla="*/ 461963 w 461963"/>
              <a:gd name="connsiteY1" fmla="*/ 133350 h 513148"/>
              <a:gd name="connsiteX2" fmla="*/ 376238 w 461963"/>
              <a:gd name="connsiteY2" fmla="*/ 485775 h 513148"/>
              <a:gd name="connsiteX3" fmla="*/ 280988 w 461963"/>
              <a:gd name="connsiteY3" fmla="*/ 490538 h 513148"/>
              <a:gd name="connsiteX4" fmla="*/ 23813 w 461963"/>
              <a:gd name="connsiteY4" fmla="*/ 295275 h 513148"/>
              <a:gd name="connsiteX5" fmla="*/ 0 w 461963"/>
              <a:gd name="connsiteY5" fmla="*/ 90488 h 513148"/>
              <a:gd name="connsiteX6" fmla="*/ 57150 w 461963"/>
              <a:gd name="connsiteY6" fmla="*/ 0 h 513148"/>
              <a:gd name="connsiteX7" fmla="*/ 166688 w 461963"/>
              <a:gd name="connsiteY7" fmla="*/ 52388 h 513148"/>
              <a:gd name="connsiteX8" fmla="*/ 247651 w 461963"/>
              <a:gd name="connsiteY8" fmla="*/ 4763 h 513148"/>
              <a:gd name="connsiteX0" fmla="*/ 247651 w 461963"/>
              <a:gd name="connsiteY0" fmla="*/ 4763 h 509776"/>
              <a:gd name="connsiteX1" fmla="*/ 461963 w 461963"/>
              <a:gd name="connsiteY1" fmla="*/ 133350 h 509776"/>
              <a:gd name="connsiteX2" fmla="*/ 361951 w 461963"/>
              <a:gd name="connsiteY2" fmla="*/ 481013 h 509776"/>
              <a:gd name="connsiteX3" fmla="*/ 280988 w 461963"/>
              <a:gd name="connsiteY3" fmla="*/ 490538 h 509776"/>
              <a:gd name="connsiteX4" fmla="*/ 23813 w 461963"/>
              <a:gd name="connsiteY4" fmla="*/ 295275 h 509776"/>
              <a:gd name="connsiteX5" fmla="*/ 0 w 461963"/>
              <a:gd name="connsiteY5" fmla="*/ 90488 h 509776"/>
              <a:gd name="connsiteX6" fmla="*/ 57150 w 461963"/>
              <a:gd name="connsiteY6" fmla="*/ 0 h 509776"/>
              <a:gd name="connsiteX7" fmla="*/ 166688 w 461963"/>
              <a:gd name="connsiteY7" fmla="*/ 52388 h 509776"/>
              <a:gd name="connsiteX8" fmla="*/ 247651 w 461963"/>
              <a:gd name="connsiteY8" fmla="*/ 4763 h 509776"/>
              <a:gd name="connsiteX0" fmla="*/ 247651 w 461963"/>
              <a:gd name="connsiteY0" fmla="*/ 4763 h 509776"/>
              <a:gd name="connsiteX1" fmla="*/ 461963 w 461963"/>
              <a:gd name="connsiteY1" fmla="*/ 133350 h 509776"/>
              <a:gd name="connsiteX2" fmla="*/ 361951 w 461963"/>
              <a:gd name="connsiteY2" fmla="*/ 481013 h 509776"/>
              <a:gd name="connsiteX3" fmla="*/ 280988 w 461963"/>
              <a:gd name="connsiteY3" fmla="*/ 490538 h 509776"/>
              <a:gd name="connsiteX4" fmla="*/ 23813 w 461963"/>
              <a:gd name="connsiteY4" fmla="*/ 295275 h 509776"/>
              <a:gd name="connsiteX5" fmla="*/ 0 w 461963"/>
              <a:gd name="connsiteY5" fmla="*/ 90488 h 509776"/>
              <a:gd name="connsiteX6" fmla="*/ 57150 w 461963"/>
              <a:gd name="connsiteY6" fmla="*/ 0 h 509776"/>
              <a:gd name="connsiteX7" fmla="*/ 166688 w 461963"/>
              <a:gd name="connsiteY7" fmla="*/ 52388 h 509776"/>
              <a:gd name="connsiteX8" fmla="*/ 247651 w 461963"/>
              <a:gd name="connsiteY8" fmla="*/ 4763 h 509776"/>
              <a:gd name="connsiteX0" fmla="*/ 247651 w 461963"/>
              <a:gd name="connsiteY0" fmla="*/ 4763 h 491434"/>
              <a:gd name="connsiteX1" fmla="*/ 461963 w 461963"/>
              <a:gd name="connsiteY1" fmla="*/ 133350 h 491434"/>
              <a:gd name="connsiteX2" fmla="*/ 361951 w 461963"/>
              <a:gd name="connsiteY2" fmla="*/ 481013 h 491434"/>
              <a:gd name="connsiteX3" fmla="*/ 280988 w 461963"/>
              <a:gd name="connsiteY3" fmla="*/ 490538 h 491434"/>
              <a:gd name="connsiteX4" fmla="*/ 23813 w 461963"/>
              <a:gd name="connsiteY4" fmla="*/ 295275 h 491434"/>
              <a:gd name="connsiteX5" fmla="*/ 0 w 461963"/>
              <a:gd name="connsiteY5" fmla="*/ 90488 h 491434"/>
              <a:gd name="connsiteX6" fmla="*/ 57150 w 461963"/>
              <a:gd name="connsiteY6" fmla="*/ 0 h 491434"/>
              <a:gd name="connsiteX7" fmla="*/ 166688 w 461963"/>
              <a:gd name="connsiteY7" fmla="*/ 52388 h 491434"/>
              <a:gd name="connsiteX8" fmla="*/ 247651 w 461963"/>
              <a:gd name="connsiteY8" fmla="*/ 4763 h 491434"/>
              <a:gd name="connsiteX0" fmla="*/ 247651 w 461963"/>
              <a:gd name="connsiteY0" fmla="*/ 4763 h 491434"/>
              <a:gd name="connsiteX1" fmla="*/ 461963 w 461963"/>
              <a:gd name="connsiteY1" fmla="*/ 133350 h 491434"/>
              <a:gd name="connsiteX2" fmla="*/ 361951 w 461963"/>
              <a:gd name="connsiteY2" fmla="*/ 481013 h 491434"/>
              <a:gd name="connsiteX3" fmla="*/ 295275 w 461963"/>
              <a:gd name="connsiteY3" fmla="*/ 490538 h 491434"/>
              <a:gd name="connsiteX4" fmla="*/ 23813 w 461963"/>
              <a:gd name="connsiteY4" fmla="*/ 295275 h 491434"/>
              <a:gd name="connsiteX5" fmla="*/ 0 w 461963"/>
              <a:gd name="connsiteY5" fmla="*/ 90488 h 491434"/>
              <a:gd name="connsiteX6" fmla="*/ 57150 w 461963"/>
              <a:gd name="connsiteY6" fmla="*/ 0 h 491434"/>
              <a:gd name="connsiteX7" fmla="*/ 166688 w 461963"/>
              <a:gd name="connsiteY7" fmla="*/ 52388 h 491434"/>
              <a:gd name="connsiteX8" fmla="*/ 247651 w 461963"/>
              <a:gd name="connsiteY8" fmla="*/ 4763 h 491434"/>
              <a:gd name="connsiteX0" fmla="*/ 247651 w 457201"/>
              <a:gd name="connsiteY0" fmla="*/ 4763 h 491434"/>
              <a:gd name="connsiteX1" fmla="*/ 457201 w 457201"/>
              <a:gd name="connsiteY1" fmla="*/ 152400 h 491434"/>
              <a:gd name="connsiteX2" fmla="*/ 361951 w 457201"/>
              <a:gd name="connsiteY2" fmla="*/ 481013 h 491434"/>
              <a:gd name="connsiteX3" fmla="*/ 295275 w 457201"/>
              <a:gd name="connsiteY3" fmla="*/ 490538 h 491434"/>
              <a:gd name="connsiteX4" fmla="*/ 23813 w 457201"/>
              <a:gd name="connsiteY4" fmla="*/ 295275 h 491434"/>
              <a:gd name="connsiteX5" fmla="*/ 0 w 457201"/>
              <a:gd name="connsiteY5" fmla="*/ 90488 h 491434"/>
              <a:gd name="connsiteX6" fmla="*/ 57150 w 457201"/>
              <a:gd name="connsiteY6" fmla="*/ 0 h 491434"/>
              <a:gd name="connsiteX7" fmla="*/ 166688 w 457201"/>
              <a:gd name="connsiteY7" fmla="*/ 52388 h 491434"/>
              <a:gd name="connsiteX8" fmla="*/ 247651 w 457201"/>
              <a:gd name="connsiteY8" fmla="*/ 4763 h 4914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57201" h="491434">
                <a:moveTo>
                  <a:pt x="247651" y="4763"/>
                </a:moveTo>
                <a:lnTo>
                  <a:pt x="457201" y="152400"/>
                </a:lnTo>
                <a:cubicBezTo>
                  <a:pt x="428626" y="269875"/>
                  <a:pt x="396876" y="388145"/>
                  <a:pt x="361951" y="481013"/>
                </a:cubicBezTo>
                <a:cubicBezTo>
                  <a:pt x="322264" y="497681"/>
                  <a:pt x="327025" y="488950"/>
                  <a:pt x="295275" y="490538"/>
                </a:cubicBezTo>
                <a:lnTo>
                  <a:pt x="23813" y="295275"/>
                </a:lnTo>
                <a:lnTo>
                  <a:pt x="0" y="90488"/>
                </a:lnTo>
                <a:lnTo>
                  <a:pt x="57150" y="0"/>
                </a:lnTo>
                <a:lnTo>
                  <a:pt x="166688" y="52388"/>
                </a:lnTo>
                <a:lnTo>
                  <a:pt x="247651" y="4763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77000">
                <a:schemeClr val="bg1">
                  <a:alpha val="0"/>
                </a:schemeClr>
              </a:gs>
            </a:gsLst>
            <a:lin ang="1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TextBox 36"/>
          <p:cNvSpPr txBox="1"/>
          <p:nvPr/>
        </p:nvSpPr>
        <p:spPr>
          <a:xfrm>
            <a:off x="1740113" y="4017186"/>
            <a:ext cx="7413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4400">
                <a:solidFill>
                  <a:srgbClr val="DC3348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altLang="zh-CN" sz="2800" dirty="0" smtClean="0">
                <a:solidFill>
                  <a:schemeClr val="bg1"/>
                </a:solidFill>
              </a:rPr>
              <a:t>03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31" name="任意多边形 30"/>
          <p:cNvSpPr/>
          <p:nvPr/>
        </p:nvSpPr>
        <p:spPr>
          <a:xfrm>
            <a:off x="2230556" y="5141402"/>
            <a:ext cx="523875" cy="495300"/>
          </a:xfrm>
          <a:custGeom>
            <a:avLst/>
            <a:gdLst>
              <a:gd name="connsiteX0" fmla="*/ 271462 w 523875"/>
              <a:gd name="connsiteY0" fmla="*/ 4762 h 495300"/>
              <a:gd name="connsiteX1" fmla="*/ 442912 w 523875"/>
              <a:gd name="connsiteY1" fmla="*/ 138112 h 495300"/>
              <a:gd name="connsiteX2" fmla="*/ 523875 w 523875"/>
              <a:gd name="connsiteY2" fmla="*/ 481012 h 495300"/>
              <a:gd name="connsiteX3" fmla="*/ 304800 w 523875"/>
              <a:gd name="connsiteY3" fmla="*/ 495300 h 495300"/>
              <a:gd name="connsiteX4" fmla="*/ 14287 w 523875"/>
              <a:gd name="connsiteY4" fmla="*/ 285750 h 495300"/>
              <a:gd name="connsiteX5" fmla="*/ 0 w 523875"/>
              <a:gd name="connsiteY5" fmla="*/ 28575 h 495300"/>
              <a:gd name="connsiteX6" fmla="*/ 38100 w 523875"/>
              <a:gd name="connsiteY6" fmla="*/ 0 h 495300"/>
              <a:gd name="connsiteX7" fmla="*/ 180975 w 523875"/>
              <a:gd name="connsiteY7" fmla="*/ 57150 h 495300"/>
              <a:gd name="connsiteX8" fmla="*/ 271462 w 523875"/>
              <a:gd name="connsiteY8" fmla="*/ 4762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23875" h="495300">
                <a:moveTo>
                  <a:pt x="271462" y="4762"/>
                </a:moveTo>
                <a:lnTo>
                  <a:pt x="442912" y="138112"/>
                </a:lnTo>
                <a:lnTo>
                  <a:pt x="523875" y="481012"/>
                </a:lnTo>
                <a:lnTo>
                  <a:pt x="304800" y="495300"/>
                </a:lnTo>
                <a:lnTo>
                  <a:pt x="14287" y="285750"/>
                </a:lnTo>
                <a:lnTo>
                  <a:pt x="0" y="28575"/>
                </a:lnTo>
                <a:lnTo>
                  <a:pt x="38100" y="0"/>
                </a:lnTo>
                <a:lnTo>
                  <a:pt x="180975" y="57150"/>
                </a:lnTo>
                <a:lnTo>
                  <a:pt x="271462" y="4762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77000">
                <a:schemeClr val="bg1">
                  <a:alpha val="0"/>
                </a:schemeClr>
              </a:gs>
            </a:gsLst>
            <a:lin ang="1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TextBox 38"/>
          <p:cNvSpPr txBox="1"/>
          <p:nvPr/>
        </p:nvSpPr>
        <p:spPr>
          <a:xfrm>
            <a:off x="1740113" y="5021947"/>
            <a:ext cx="7413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4400">
                <a:solidFill>
                  <a:srgbClr val="DC3348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altLang="zh-CN" sz="2800" dirty="0" smtClean="0">
                <a:solidFill>
                  <a:schemeClr val="bg1"/>
                </a:solidFill>
              </a:rPr>
              <a:t>04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34" name="文本框 145"/>
          <p:cNvSpPr txBox="1"/>
          <p:nvPr/>
        </p:nvSpPr>
        <p:spPr>
          <a:xfrm>
            <a:off x="2909309" y="2097541"/>
            <a:ext cx="31315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de-DE"/>
            </a:defPPr>
            <a:lvl1pPr>
              <a:defRPr sz="2000">
                <a:solidFill>
                  <a:schemeClr val="bg1">
                    <a:lumMod val="50000"/>
                  </a:schemeClr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</a:lstStyle>
          <a:p>
            <a:r>
              <a:rPr lang="zh-CN" altLang="en-US" dirty="0"/>
              <a:t>迪卡龙公司概况</a:t>
            </a:r>
          </a:p>
        </p:txBody>
      </p:sp>
      <p:sp>
        <p:nvSpPr>
          <p:cNvPr id="37" name="文本框 145"/>
          <p:cNvSpPr txBox="1"/>
          <p:nvPr/>
        </p:nvSpPr>
        <p:spPr>
          <a:xfrm>
            <a:off x="2909309" y="3083536"/>
            <a:ext cx="31315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rPr>
              <a:t>迪卡龙产品系列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  <a:latin typeface="时尚中黑简体" panose="01010104010101010101" pitchFamily="2" charset="-122"/>
              <a:ea typeface="时尚中黑简体" panose="01010104010101010101" pitchFamily="2" charset="-122"/>
            </a:endParaRPr>
          </a:p>
        </p:txBody>
      </p:sp>
      <p:sp>
        <p:nvSpPr>
          <p:cNvPr id="40" name="文本框 145"/>
          <p:cNvSpPr txBox="1"/>
          <p:nvPr/>
        </p:nvSpPr>
        <p:spPr>
          <a:xfrm>
            <a:off x="2909309" y="4078741"/>
            <a:ext cx="31315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de-DE"/>
            </a:defPPr>
            <a:lvl1pPr>
              <a:defRPr sz="2800" b="1"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</a:lstStyle>
          <a:p>
            <a:r>
              <a:rPr lang="zh-CN" altLang="en-US" dirty="0"/>
              <a:t>集成方案介绍</a:t>
            </a:r>
          </a:p>
        </p:txBody>
      </p:sp>
      <p:sp>
        <p:nvSpPr>
          <p:cNvPr id="43" name="文本框 145"/>
          <p:cNvSpPr txBox="1"/>
          <p:nvPr/>
        </p:nvSpPr>
        <p:spPr>
          <a:xfrm>
            <a:off x="2909309" y="5083502"/>
            <a:ext cx="31315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de-DE"/>
            </a:defPPr>
            <a:lvl1pPr>
              <a:defRPr sz="2000">
                <a:solidFill>
                  <a:schemeClr val="bg1">
                    <a:lumMod val="50000"/>
                  </a:schemeClr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</a:lstStyle>
          <a:p>
            <a:r>
              <a:rPr lang="zh-CN" altLang="en-US" dirty="0"/>
              <a:t>集成系统产品</a:t>
            </a:r>
          </a:p>
        </p:txBody>
      </p:sp>
      <p:sp>
        <p:nvSpPr>
          <p:cNvPr id="45" name="椭圆 44"/>
          <p:cNvSpPr/>
          <p:nvPr/>
        </p:nvSpPr>
        <p:spPr>
          <a:xfrm>
            <a:off x="6971722" y="1915452"/>
            <a:ext cx="680146" cy="680146"/>
          </a:xfrm>
          <a:prstGeom prst="ellipse">
            <a:avLst/>
          </a:prstGeom>
          <a:gradFill flip="none" rotWithShape="1">
            <a:gsLst>
              <a:gs pos="0">
                <a:srgbClr val="CFCFCF"/>
              </a:gs>
              <a:gs pos="100000">
                <a:schemeClr val="bg1"/>
              </a:gs>
            </a:gsLst>
            <a:lin ang="16200000" scaled="1"/>
            <a:tileRect/>
          </a:gradFill>
          <a:ln>
            <a:gradFill flip="none" rotWithShape="1">
              <a:gsLst>
                <a:gs pos="0">
                  <a:srgbClr val="C6C6C6"/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outerShdw blurRad="228600" dist="1651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椭圆 45"/>
          <p:cNvSpPr/>
          <p:nvPr/>
        </p:nvSpPr>
        <p:spPr>
          <a:xfrm>
            <a:off x="6971722" y="2918752"/>
            <a:ext cx="680146" cy="680146"/>
          </a:xfrm>
          <a:prstGeom prst="ellipse">
            <a:avLst/>
          </a:prstGeom>
          <a:gradFill flip="none" rotWithShape="1">
            <a:gsLst>
              <a:gs pos="0">
                <a:srgbClr val="CFCFCF"/>
              </a:gs>
              <a:gs pos="100000">
                <a:schemeClr val="bg1"/>
              </a:gs>
            </a:gsLst>
            <a:lin ang="16200000" scaled="1"/>
            <a:tileRect/>
          </a:gradFill>
          <a:ln>
            <a:gradFill flip="none" rotWithShape="1">
              <a:gsLst>
                <a:gs pos="0">
                  <a:srgbClr val="C6C6C6"/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outerShdw blurRad="228600" dist="1651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椭圆 46"/>
          <p:cNvSpPr/>
          <p:nvPr/>
        </p:nvSpPr>
        <p:spPr>
          <a:xfrm>
            <a:off x="6971722" y="3972852"/>
            <a:ext cx="680146" cy="680146"/>
          </a:xfrm>
          <a:prstGeom prst="ellipse">
            <a:avLst/>
          </a:prstGeom>
          <a:gradFill flip="none" rotWithShape="1">
            <a:gsLst>
              <a:gs pos="0">
                <a:srgbClr val="CFCFCF"/>
              </a:gs>
              <a:gs pos="100000">
                <a:schemeClr val="bg1"/>
              </a:gs>
            </a:gsLst>
            <a:lin ang="16200000" scaled="1"/>
            <a:tileRect/>
          </a:gradFill>
          <a:ln>
            <a:gradFill flip="none" rotWithShape="1">
              <a:gsLst>
                <a:gs pos="0">
                  <a:srgbClr val="C6C6C6"/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outerShdw blurRad="228600" dist="1651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椭圆 47"/>
          <p:cNvSpPr/>
          <p:nvPr/>
        </p:nvSpPr>
        <p:spPr>
          <a:xfrm>
            <a:off x="6971722" y="4925352"/>
            <a:ext cx="680146" cy="680146"/>
          </a:xfrm>
          <a:prstGeom prst="ellipse">
            <a:avLst/>
          </a:prstGeom>
          <a:gradFill flip="none" rotWithShape="1">
            <a:gsLst>
              <a:gs pos="0">
                <a:srgbClr val="CFCFCF"/>
              </a:gs>
              <a:gs pos="100000">
                <a:schemeClr val="bg1"/>
              </a:gs>
            </a:gsLst>
            <a:lin ang="16200000" scaled="1"/>
            <a:tileRect/>
          </a:gradFill>
          <a:ln>
            <a:gradFill flip="none" rotWithShape="1">
              <a:gsLst>
                <a:gs pos="0">
                  <a:srgbClr val="C6C6C6"/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outerShdw blurRad="228600" dist="1651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任意多边形 48"/>
          <p:cNvSpPr/>
          <p:nvPr/>
        </p:nvSpPr>
        <p:spPr>
          <a:xfrm>
            <a:off x="7222291" y="2044588"/>
            <a:ext cx="429577" cy="653648"/>
          </a:xfrm>
          <a:custGeom>
            <a:avLst/>
            <a:gdLst>
              <a:gd name="connsiteX0" fmla="*/ 140493 w 850106"/>
              <a:gd name="connsiteY0" fmla="*/ 0 h 1014413"/>
              <a:gd name="connsiteX1" fmla="*/ 197643 w 850106"/>
              <a:gd name="connsiteY1" fmla="*/ 26194 h 1014413"/>
              <a:gd name="connsiteX2" fmla="*/ 221456 w 850106"/>
              <a:gd name="connsiteY2" fmla="*/ 28575 h 1014413"/>
              <a:gd name="connsiteX3" fmla="*/ 845343 w 850106"/>
              <a:gd name="connsiteY3" fmla="*/ 440532 h 1014413"/>
              <a:gd name="connsiteX4" fmla="*/ 850106 w 850106"/>
              <a:gd name="connsiteY4" fmla="*/ 890588 h 1014413"/>
              <a:gd name="connsiteX5" fmla="*/ 723900 w 850106"/>
              <a:gd name="connsiteY5" fmla="*/ 1014413 h 1014413"/>
              <a:gd name="connsiteX6" fmla="*/ 90487 w 850106"/>
              <a:gd name="connsiteY6" fmla="*/ 576263 h 1014413"/>
              <a:gd name="connsiteX7" fmla="*/ 80962 w 850106"/>
              <a:gd name="connsiteY7" fmla="*/ 407194 h 1014413"/>
              <a:gd name="connsiteX8" fmla="*/ 0 w 850106"/>
              <a:gd name="connsiteY8" fmla="*/ 342900 h 1014413"/>
              <a:gd name="connsiteX9" fmla="*/ 97631 w 850106"/>
              <a:gd name="connsiteY9" fmla="*/ 126207 h 1014413"/>
              <a:gd name="connsiteX10" fmla="*/ 145256 w 850106"/>
              <a:gd name="connsiteY10" fmla="*/ 121444 h 1014413"/>
              <a:gd name="connsiteX11" fmla="*/ 107156 w 850106"/>
              <a:gd name="connsiteY11" fmla="*/ 90488 h 1014413"/>
              <a:gd name="connsiteX12" fmla="*/ 140493 w 850106"/>
              <a:gd name="connsiteY12" fmla="*/ 0 h 1014413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40532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64344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64344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64344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573880 w 850106"/>
              <a:gd name="connsiteY3" fmla="*/ 269081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723447"/>
              <a:gd name="connsiteY0" fmla="*/ 0 h 1012032"/>
              <a:gd name="connsiteX1" fmla="*/ 197643 w 723447"/>
              <a:gd name="connsiteY1" fmla="*/ 26194 h 1012032"/>
              <a:gd name="connsiteX2" fmla="*/ 221456 w 723447"/>
              <a:gd name="connsiteY2" fmla="*/ 28575 h 1012032"/>
              <a:gd name="connsiteX3" fmla="*/ 573880 w 723447"/>
              <a:gd name="connsiteY3" fmla="*/ 269081 h 1012032"/>
              <a:gd name="connsiteX4" fmla="*/ 573881 w 723447"/>
              <a:gd name="connsiteY4" fmla="*/ 723901 h 1012032"/>
              <a:gd name="connsiteX5" fmla="*/ 711994 w 723447"/>
              <a:gd name="connsiteY5" fmla="*/ 1012032 h 1012032"/>
              <a:gd name="connsiteX6" fmla="*/ 90487 w 723447"/>
              <a:gd name="connsiteY6" fmla="*/ 576263 h 1012032"/>
              <a:gd name="connsiteX7" fmla="*/ 80962 w 723447"/>
              <a:gd name="connsiteY7" fmla="*/ 407194 h 1012032"/>
              <a:gd name="connsiteX8" fmla="*/ 0 w 723447"/>
              <a:gd name="connsiteY8" fmla="*/ 342900 h 1012032"/>
              <a:gd name="connsiteX9" fmla="*/ 97631 w 723447"/>
              <a:gd name="connsiteY9" fmla="*/ 126207 h 1012032"/>
              <a:gd name="connsiteX10" fmla="*/ 145256 w 723447"/>
              <a:gd name="connsiteY10" fmla="*/ 121444 h 1012032"/>
              <a:gd name="connsiteX11" fmla="*/ 107156 w 723447"/>
              <a:gd name="connsiteY11" fmla="*/ 90488 h 1012032"/>
              <a:gd name="connsiteX12" fmla="*/ 140493 w 723447"/>
              <a:gd name="connsiteY12" fmla="*/ 0 h 1012032"/>
              <a:gd name="connsiteX0" fmla="*/ 140493 w 574338"/>
              <a:gd name="connsiteY0" fmla="*/ 0 h 873920"/>
              <a:gd name="connsiteX1" fmla="*/ 197643 w 574338"/>
              <a:gd name="connsiteY1" fmla="*/ 26194 h 873920"/>
              <a:gd name="connsiteX2" fmla="*/ 221456 w 574338"/>
              <a:gd name="connsiteY2" fmla="*/ 28575 h 873920"/>
              <a:gd name="connsiteX3" fmla="*/ 573880 w 574338"/>
              <a:gd name="connsiteY3" fmla="*/ 269081 h 873920"/>
              <a:gd name="connsiteX4" fmla="*/ 573881 w 574338"/>
              <a:gd name="connsiteY4" fmla="*/ 723901 h 873920"/>
              <a:gd name="connsiteX5" fmla="*/ 511969 w 574338"/>
              <a:gd name="connsiteY5" fmla="*/ 873920 h 873920"/>
              <a:gd name="connsiteX6" fmla="*/ 90487 w 574338"/>
              <a:gd name="connsiteY6" fmla="*/ 576263 h 873920"/>
              <a:gd name="connsiteX7" fmla="*/ 80962 w 574338"/>
              <a:gd name="connsiteY7" fmla="*/ 407194 h 873920"/>
              <a:gd name="connsiteX8" fmla="*/ 0 w 574338"/>
              <a:gd name="connsiteY8" fmla="*/ 342900 h 873920"/>
              <a:gd name="connsiteX9" fmla="*/ 97631 w 574338"/>
              <a:gd name="connsiteY9" fmla="*/ 126207 h 873920"/>
              <a:gd name="connsiteX10" fmla="*/ 145256 w 574338"/>
              <a:gd name="connsiteY10" fmla="*/ 121444 h 873920"/>
              <a:gd name="connsiteX11" fmla="*/ 107156 w 574338"/>
              <a:gd name="connsiteY11" fmla="*/ 90488 h 873920"/>
              <a:gd name="connsiteX12" fmla="*/ 140493 w 574338"/>
              <a:gd name="connsiteY12" fmla="*/ 0 h 873920"/>
              <a:gd name="connsiteX0" fmla="*/ 140493 w 574338"/>
              <a:gd name="connsiteY0" fmla="*/ 0 h 873920"/>
              <a:gd name="connsiteX1" fmla="*/ 197643 w 574338"/>
              <a:gd name="connsiteY1" fmla="*/ 26194 h 873920"/>
              <a:gd name="connsiteX2" fmla="*/ 221456 w 574338"/>
              <a:gd name="connsiteY2" fmla="*/ 28575 h 873920"/>
              <a:gd name="connsiteX3" fmla="*/ 573880 w 574338"/>
              <a:gd name="connsiteY3" fmla="*/ 269081 h 873920"/>
              <a:gd name="connsiteX4" fmla="*/ 573881 w 574338"/>
              <a:gd name="connsiteY4" fmla="*/ 723901 h 873920"/>
              <a:gd name="connsiteX5" fmla="*/ 536783 w 574338"/>
              <a:gd name="connsiteY5" fmla="*/ 873920 h 873920"/>
              <a:gd name="connsiteX6" fmla="*/ 90487 w 574338"/>
              <a:gd name="connsiteY6" fmla="*/ 576263 h 873920"/>
              <a:gd name="connsiteX7" fmla="*/ 80962 w 574338"/>
              <a:gd name="connsiteY7" fmla="*/ 407194 h 873920"/>
              <a:gd name="connsiteX8" fmla="*/ 0 w 574338"/>
              <a:gd name="connsiteY8" fmla="*/ 342900 h 873920"/>
              <a:gd name="connsiteX9" fmla="*/ 97631 w 574338"/>
              <a:gd name="connsiteY9" fmla="*/ 126207 h 873920"/>
              <a:gd name="connsiteX10" fmla="*/ 145256 w 574338"/>
              <a:gd name="connsiteY10" fmla="*/ 121444 h 873920"/>
              <a:gd name="connsiteX11" fmla="*/ 107156 w 574338"/>
              <a:gd name="connsiteY11" fmla="*/ 90488 h 873920"/>
              <a:gd name="connsiteX12" fmla="*/ 140493 w 574338"/>
              <a:gd name="connsiteY12" fmla="*/ 0 h 873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574338" h="873920">
                <a:moveTo>
                  <a:pt x="140493" y="0"/>
                </a:moveTo>
                <a:lnTo>
                  <a:pt x="197643" y="26194"/>
                </a:lnTo>
                <a:lnTo>
                  <a:pt x="221456" y="28575"/>
                </a:lnTo>
                <a:lnTo>
                  <a:pt x="573880" y="269081"/>
                </a:lnTo>
                <a:cubicBezTo>
                  <a:pt x="575468" y="419100"/>
                  <a:pt x="572293" y="573882"/>
                  <a:pt x="573881" y="723901"/>
                </a:cubicBezTo>
                <a:cubicBezTo>
                  <a:pt x="558800" y="800100"/>
                  <a:pt x="599489" y="854870"/>
                  <a:pt x="536783" y="873920"/>
                </a:cubicBezTo>
                <a:lnTo>
                  <a:pt x="90487" y="576263"/>
                </a:lnTo>
                <a:lnTo>
                  <a:pt x="80962" y="407194"/>
                </a:lnTo>
                <a:lnTo>
                  <a:pt x="0" y="342900"/>
                </a:lnTo>
                <a:lnTo>
                  <a:pt x="97631" y="126207"/>
                </a:lnTo>
                <a:lnTo>
                  <a:pt x="145256" y="121444"/>
                </a:lnTo>
                <a:lnTo>
                  <a:pt x="107156" y="90488"/>
                </a:lnTo>
                <a:lnTo>
                  <a:pt x="140493" y="0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80000">
                <a:schemeClr val="bg1">
                  <a:alpha val="0"/>
                </a:schemeClr>
              </a:gs>
            </a:gsLst>
            <a:lin ang="12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0" name="组合 49"/>
          <p:cNvGrpSpPr/>
          <p:nvPr/>
        </p:nvGrpSpPr>
        <p:grpSpPr>
          <a:xfrm>
            <a:off x="7212793" y="2044218"/>
            <a:ext cx="214915" cy="434577"/>
            <a:chOff x="5106988" y="3270247"/>
            <a:chExt cx="287338" cy="581025"/>
          </a:xfrm>
          <a:solidFill>
            <a:srgbClr val="3D9FAC"/>
          </a:solidFill>
        </p:grpSpPr>
        <p:sp>
          <p:nvSpPr>
            <p:cNvPr id="51" name="Oval 11"/>
            <p:cNvSpPr>
              <a:spLocks noChangeArrowheads="1"/>
            </p:cNvSpPr>
            <p:nvPr/>
          </p:nvSpPr>
          <p:spPr bwMode="auto">
            <a:xfrm>
              <a:off x="5202238" y="3270247"/>
              <a:ext cx="103188" cy="1031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12"/>
            <p:cNvSpPr>
              <a:spLocks noEditPoints="1"/>
            </p:cNvSpPr>
            <p:nvPr/>
          </p:nvSpPr>
          <p:spPr bwMode="auto">
            <a:xfrm>
              <a:off x="5106988" y="3292472"/>
              <a:ext cx="287338" cy="558800"/>
            </a:xfrm>
            <a:custGeom>
              <a:avLst/>
              <a:gdLst>
                <a:gd name="T0" fmla="*/ 33 w 39"/>
                <a:gd name="T1" fmla="*/ 9 h 76"/>
                <a:gd name="T2" fmla="*/ 33 w 39"/>
                <a:gd name="T3" fmla="*/ 9 h 76"/>
                <a:gd name="T4" fmla="*/ 33 w 39"/>
                <a:gd name="T5" fmla="*/ 2 h 76"/>
                <a:gd name="T6" fmla="*/ 29 w 39"/>
                <a:gd name="T7" fmla="*/ 0 h 76"/>
                <a:gd name="T8" fmla="*/ 27 w 39"/>
                <a:gd name="T9" fmla="*/ 9 h 76"/>
                <a:gd name="T10" fmla="*/ 31 w 39"/>
                <a:gd name="T11" fmla="*/ 10 h 76"/>
                <a:gd name="T12" fmla="*/ 31 w 39"/>
                <a:gd name="T13" fmla="*/ 10 h 76"/>
                <a:gd name="T14" fmla="*/ 31 w 39"/>
                <a:gd name="T15" fmla="*/ 16 h 76"/>
                <a:gd name="T16" fmla="*/ 26 w 39"/>
                <a:gd name="T17" fmla="*/ 13 h 76"/>
                <a:gd name="T18" fmla="*/ 14 w 39"/>
                <a:gd name="T19" fmla="*/ 13 h 76"/>
                <a:gd name="T20" fmla="*/ 11 w 39"/>
                <a:gd name="T21" fmla="*/ 14 h 76"/>
                <a:gd name="T22" fmla="*/ 0 w 39"/>
                <a:gd name="T23" fmla="*/ 41 h 76"/>
                <a:gd name="T24" fmla="*/ 6 w 39"/>
                <a:gd name="T25" fmla="*/ 43 h 76"/>
                <a:gd name="T26" fmla="*/ 11 w 39"/>
                <a:gd name="T27" fmla="*/ 39 h 76"/>
                <a:gd name="T28" fmla="*/ 12 w 39"/>
                <a:gd name="T29" fmla="*/ 72 h 76"/>
                <a:gd name="T30" fmla="*/ 19 w 39"/>
                <a:gd name="T31" fmla="*/ 72 h 76"/>
                <a:gd name="T32" fmla="*/ 21 w 39"/>
                <a:gd name="T33" fmla="*/ 43 h 76"/>
                <a:gd name="T34" fmla="*/ 25 w 39"/>
                <a:gd name="T35" fmla="*/ 76 h 76"/>
                <a:gd name="T36" fmla="*/ 28 w 39"/>
                <a:gd name="T37" fmla="*/ 41 h 76"/>
                <a:gd name="T38" fmla="*/ 29 w 39"/>
                <a:gd name="T39" fmla="*/ 22 h 76"/>
                <a:gd name="T40" fmla="*/ 36 w 39"/>
                <a:gd name="T41" fmla="*/ 26 h 76"/>
                <a:gd name="T42" fmla="*/ 37 w 39"/>
                <a:gd name="T43" fmla="*/ 11 h 76"/>
                <a:gd name="T44" fmla="*/ 31 w 39"/>
                <a:gd name="T45" fmla="*/ 1 h 76"/>
                <a:gd name="T46" fmla="*/ 30 w 39"/>
                <a:gd name="T47" fmla="*/ 1 h 76"/>
                <a:gd name="T48" fmla="*/ 30 w 39"/>
                <a:gd name="T49" fmla="*/ 0 h 76"/>
                <a:gd name="T50" fmla="*/ 30 w 39"/>
                <a:gd name="T51" fmla="*/ 1 h 76"/>
                <a:gd name="T52" fmla="*/ 30 w 39"/>
                <a:gd name="T53" fmla="*/ 0 h 76"/>
                <a:gd name="T54" fmla="*/ 30 w 39"/>
                <a:gd name="T55" fmla="*/ 1 h 76"/>
                <a:gd name="T56" fmla="*/ 30 w 39"/>
                <a:gd name="T57" fmla="*/ 1 h 76"/>
                <a:gd name="T58" fmla="*/ 31 w 39"/>
                <a:gd name="T59" fmla="*/ 9 h 76"/>
                <a:gd name="T60" fmla="*/ 29 w 39"/>
                <a:gd name="T61" fmla="*/ 10 h 76"/>
                <a:gd name="T62" fmla="*/ 29 w 39"/>
                <a:gd name="T63" fmla="*/ 9 h 76"/>
                <a:gd name="T64" fmla="*/ 31 w 39"/>
                <a:gd name="T65" fmla="*/ 8 h 76"/>
                <a:gd name="T66" fmla="*/ 32 w 39"/>
                <a:gd name="T67" fmla="*/ 6 h 76"/>
                <a:gd name="T68" fmla="*/ 29 w 39"/>
                <a:gd name="T69" fmla="*/ 7 h 76"/>
                <a:gd name="T70" fmla="*/ 28 w 39"/>
                <a:gd name="T71" fmla="*/ 2 h 76"/>
                <a:gd name="T72" fmla="*/ 31 w 39"/>
                <a:gd name="T73" fmla="*/ 1 h 76"/>
                <a:gd name="T74" fmla="*/ 32 w 39"/>
                <a:gd name="T75" fmla="*/ 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39" h="76">
                  <a:moveTo>
                    <a:pt x="37" y="11"/>
                  </a:moveTo>
                  <a:cubicBezTo>
                    <a:pt x="37" y="10"/>
                    <a:pt x="35" y="9"/>
                    <a:pt x="33" y="9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33" y="2"/>
                    <a:pt x="33" y="2"/>
                    <a:pt x="33" y="2"/>
                  </a:cubicBezTo>
                  <a:cubicBezTo>
                    <a:pt x="33" y="1"/>
                    <a:pt x="32" y="0"/>
                    <a:pt x="31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8" y="0"/>
                    <a:pt x="27" y="1"/>
                    <a:pt x="27" y="2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7" y="10"/>
                    <a:pt x="28" y="10"/>
                    <a:pt x="29" y="10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1" y="11"/>
                    <a:pt x="31" y="12"/>
                    <a:pt x="31" y="12"/>
                  </a:cubicBezTo>
                  <a:cubicBezTo>
                    <a:pt x="31" y="16"/>
                    <a:pt x="31" y="16"/>
                    <a:pt x="31" y="16"/>
                  </a:cubicBezTo>
                  <a:cubicBezTo>
                    <a:pt x="29" y="13"/>
                    <a:pt x="29" y="13"/>
                    <a:pt x="29" y="13"/>
                  </a:cubicBezTo>
                  <a:cubicBezTo>
                    <a:pt x="28" y="13"/>
                    <a:pt x="27" y="13"/>
                    <a:pt x="26" y="1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4" y="13"/>
                    <a:pt x="13" y="13"/>
                    <a:pt x="13" y="13"/>
                  </a:cubicBezTo>
                  <a:cubicBezTo>
                    <a:pt x="12" y="13"/>
                    <a:pt x="11" y="13"/>
                    <a:pt x="11" y="14"/>
                  </a:cubicBezTo>
                  <a:cubicBezTo>
                    <a:pt x="10" y="15"/>
                    <a:pt x="10" y="15"/>
                    <a:pt x="10" y="16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2"/>
                    <a:pt x="1" y="44"/>
                    <a:pt x="2" y="45"/>
                  </a:cubicBezTo>
                  <a:cubicBezTo>
                    <a:pt x="4" y="45"/>
                    <a:pt x="5" y="45"/>
                    <a:pt x="6" y="43"/>
                  </a:cubicBezTo>
                  <a:cubicBezTo>
                    <a:pt x="11" y="31"/>
                    <a:pt x="11" y="31"/>
                    <a:pt x="11" y="31"/>
                  </a:cubicBezTo>
                  <a:cubicBezTo>
                    <a:pt x="11" y="39"/>
                    <a:pt x="11" y="39"/>
                    <a:pt x="11" y="39"/>
                  </a:cubicBezTo>
                  <a:cubicBezTo>
                    <a:pt x="11" y="40"/>
                    <a:pt x="11" y="41"/>
                    <a:pt x="12" y="41"/>
                  </a:cubicBezTo>
                  <a:cubicBezTo>
                    <a:pt x="12" y="72"/>
                    <a:pt x="12" y="72"/>
                    <a:pt x="12" y="72"/>
                  </a:cubicBezTo>
                  <a:cubicBezTo>
                    <a:pt x="12" y="74"/>
                    <a:pt x="13" y="76"/>
                    <a:pt x="15" y="76"/>
                  </a:cubicBezTo>
                  <a:cubicBezTo>
                    <a:pt x="17" y="76"/>
                    <a:pt x="19" y="74"/>
                    <a:pt x="19" y="72"/>
                  </a:cubicBezTo>
                  <a:cubicBezTo>
                    <a:pt x="19" y="43"/>
                    <a:pt x="19" y="43"/>
                    <a:pt x="19" y="43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1" y="72"/>
                    <a:pt x="21" y="72"/>
                    <a:pt x="21" y="72"/>
                  </a:cubicBezTo>
                  <a:cubicBezTo>
                    <a:pt x="21" y="74"/>
                    <a:pt x="23" y="76"/>
                    <a:pt x="25" y="76"/>
                  </a:cubicBezTo>
                  <a:cubicBezTo>
                    <a:pt x="26" y="76"/>
                    <a:pt x="28" y="74"/>
                    <a:pt x="28" y="72"/>
                  </a:cubicBezTo>
                  <a:cubicBezTo>
                    <a:pt x="28" y="41"/>
                    <a:pt x="28" y="41"/>
                    <a:pt x="28" y="41"/>
                  </a:cubicBezTo>
                  <a:cubicBezTo>
                    <a:pt x="28" y="41"/>
                    <a:pt x="29" y="40"/>
                    <a:pt x="29" y="39"/>
                  </a:cubicBezTo>
                  <a:cubicBezTo>
                    <a:pt x="29" y="22"/>
                    <a:pt x="29" y="22"/>
                    <a:pt x="29" y="22"/>
                  </a:cubicBezTo>
                  <a:cubicBezTo>
                    <a:pt x="33" y="25"/>
                    <a:pt x="33" y="25"/>
                    <a:pt x="33" y="25"/>
                  </a:cubicBezTo>
                  <a:cubicBezTo>
                    <a:pt x="34" y="26"/>
                    <a:pt x="35" y="27"/>
                    <a:pt x="36" y="26"/>
                  </a:cubicBezTo>
                  <a:cubicBezTo>
                    <a:pt x="38" y="26"/>
                    <a:pt x="39" y="25"/>
                    <a:pt x="39" y="23"/>
                  </a:cubicBezTo>
                  <a:lnTo>
                    <a:pt x="37" y="11"/>
                  </a:lnTo>
                  <a:close/>
                  <a:moveTo>
                    <a:pt x="31" y="0"/>
                  </a:moveTo>
                  <a:cubicBezTo>
                    <a:pt x="31" y="0"/>
                    <a:pt x="31" y="1"/>
                    <a:pt x="31" y="1"/>
                  </a:cubicBezTo>
                  <a:cubicBezTo>
                    <a:pt x="31" y="1"/>
                    <a:pt x="31" y="1"/>
                    <a:pt x="31" y="1"/>
                  </a:cubicBezTo>
                  <a:cubicBezTo>
                    <a:pt x="31" y="1"/>
                    <a:pt x="30" y="1"/>
                    <a:pt x="30" y="1"/>
                  </a:cubicBezTo>
                  <a:cubicBezTo>
                    <a:pt x="30" y="1"/>
                    <a:pt x="31" y="0"/>
                    <a:pt x="31" y="0"/>
                  </a:cubicBezTo>
                  <a:close/>
                  <a:moveTo>
                    <a:pt x="30" y="0"/>
                  </a:moveTo>
                  <a:cubicBezTo>
                    <a:pt x="30" y="0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0"/>
                    <a:pt x="30" y="0"/>
                  </a:cubicBezTo>
                  <a:close/>
                  <a:moveTo>
                    <a:pt x="30" y="0"/>
                  </a:moveTo>
                  <a:cubicBezTo>
                    <a:pt x="30" y="0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0"/>
                    <a:pt x="30" y="0"/>
                  </a:cubicBezTo>
                  <a:close/>
                  <a:moveTo>
                    <a:pt x="31" y="9"/>
                  </a:moveTo>
                  <a:cubicBezTo>
                    <a:pt x="31" y="9"/>
                    <a:pt x="31" y="10"/>
                    <a:pt x="31" y="10"/>
                  </a:cubicBezTo>
                  <a:cubicBezTo>
                    <a:pt x="29" y="10"/>
                    <a:pt x="29" y="10"/>
                    <a:pt x="29" y="10"/>
                  </a:cubicBezTo>
                  <a:cubicBezTo>
                    <a:pt x="29" y="10"/>
                    <a:pt x="29" y="9"/>
                    <a:pt x="29" y="9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8"/>
                    <a:pt x="29" y="8"/>
                    <a:pt x="29" y="8"/>
                  </a:cubicBezTo>
                  <a:cubicBezTo>
                    <a:pt x="31" y="8"/>
                    <a:pt x="31" y="8"/>
                    <a:pt x="31" y="8"/>
                  </a:cubicBezTo>
                  <a:cubicBezTo>
                    <a:pt x="31" y="8"/>
                    <a:pt x="31" y="8"/>
                    <a:pt x="31" y="9"/>
                  </a:cubicBezTo>
                  <a:close/>
                  <a:moveTo>
                    <a:pt x="32" y="6"/>
                  </a:moveTo>
                  <a:cubicBezTo>
                    <a:pt x="32" y="7"/>
                    <a:pt x="32" y="7"/>
                    <a:pt x="31" y="7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29" y="7"/>
                    <a:pt x="28" y="7"/>
                    <a:pt x="28" y="6"/>
                  </a:cubicBezTo>
                  <a:cubicBezTo>
                    <a:pt x="28" y="2"/>
                    <a:pt x="28" y="2"/>
                    <a:pt x="28" y="2"/>
                  </a:cubicBezTo>
                  <a:cubicBezTo>
                    <a:pt x="28" y="2"/>
                    <a:pt x="29" y="1"/>
                    <a:pt x="29" y="1"/>
                  </a:cubicBezTo>
                  <a:cubicBezTo>
                    <a:pt x="31" y="1"/>
                    <a:pt x="31" y="1"/>
                    <a:pt x="31" y="1"/>
                  </a:cubicBezTo>
                  <a:cubicBezTo>
                    <a:pt x="32" y="1"/>
                    <a:pt x="32" y="2"/>
                    <a:pt x="32" y="2"/>
                  </a:cubicBezTo>
                  <a:lnTo>
                    <a:pt x="32" y="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53" name="任意多边形 52"/>
          <p:cNvSpPr/>
          <p:nvPr/>
        </p:nvSpPr>
        <p:spPr>
          <a:xfrm>
            <a:off x="7206099" y="3019008"/>
            <a:ext cx="487068" cy="744737"/>
          </a:xfrm>
          <a:custGeom>
            <a:avLst/>
            <a:gdLst>
              <a:gd name="connsiteX0" fmla="*/ 140493 w 850106"/>
              <a:gd name="connsiteY0" fmla="*/ 0 h 1014413"/>
              <a:gd name="connsiteX1" fmla="*/ 197643 w 850106"/>
              <a:gd name="connsiteY1" fmla="*/ 26194 h 1014413"/>
              <a:gd name="connsiteX2" fmla="*/ 221456 w 850106"/>
              <a:gd name="connsiteY2" fmla="*/ 28575 h 1014413"/>
              <a:gd name="connsiteX3" fmla="*/ 845343 w 850106"/>
              <a:gd name="connsiteY3" fmla="*/ 440532 h 1014413"/>
              <a:gd name="connsiteX4" fmla="*/ 850106 w 850106"/>
              <a:gd name="connsiteY4" fmla="*/ 890588 h 1014413"/>
              <a:gd name="connsiteX5" fmla="*/ 723900 w 850106"/>
              <a:gd name="connsiteY5" fmla="*/ 1014413 h 1014413"/>
              <a:gd name="connsiteX6" fmla="*/ 90487 w 850106"/>
              <a:gd name="connsiteY6" fmla="*/ 576263 h 1014413"/>
              <a:gd name="connsiteX7" fmla="*/ 80962 w 850106"/>
              <a:gd name="connsiteY7" fmla="*/ 407194 h 1014413"/>
              <a:gd name="connsiteX8" fmla="*/ 0 w 850106"/>
              <a:gd name="connsiteY8" fmla="*/ 342900 h 1014413"/>
              <a:gd name="connsiteX9" fmla="*/ 97631 w 850106"/>
              <a:gd name="connsiteY9" fmla="*/ 126207 h 1014413"/>
              <a:gd name="connsiteX10" fmla="*/ 145256 w 850106"/>
              <a:gd name="connsiteY10" fmla="*/ 121444 h 1014413"/>
              <a:gd name="connsiteX11" fmla="*/ 107156 w 850106"/>
              <a:gd name="connsiteY11" fmla="*/ 90488 h 1014413"/>
              <a:gd name="connsiteX12" fmla="*/ 140493 w 850106"/>
              <a:gd name="connsiteY12" fmla="*/ 0 h 1014413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40532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64344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64344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64344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623093 w 850106"/>
              <a:gd name="connsiteY3" fmla="*/ 543719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393032"/>
              <a:gd name="connsiteX1" fmla="*/ 197643 w 850106"/>
              <a:gd name="connsiteY1" fmla="*/ 26194 h 1393032"/>
              <a:gd name="connsiteX2" fmla="*/ 221456 w 850106"/>
              <a:gd name="connsiteY2" fmla="*/ 28575 h 1393032"/>
              <a:gd name="connsiteX3" fmla="*/ 623093 w 850106"/>
              <a:gd name="connsiteY3" fmla="*/ 543719 h 1393032"/>
              <a:gd name="connsiteX4" fmla="*/ 850106 w 850106"/>
              <a:gd name="connsiteY4" fmla="*/ 890588 h 1393032"/>
              <a:gd name="connsiteX5" fmla="*/ 594519 w 850106"/>
              <a:gd name="connsiteY5" fmla="*/ 1393032 h 1393032"/>
              <a:gd name="connsiteX6" fmla="*/ 90487 w 850106"/>
              <a:gd name="connsiteY6" fmla="*/ 576263 h 1393032"/>
              <a:gd name="connsiteX7" fmla="*/ 80962 w 850106"/>
              <a:gd name="connsiteY7" fmla="*/ 407194 h 1393032"/>
              <a:gd name="connsiteX8" fmla="*/ 0 w 850106"/>
              <a:gd name="connsiteY8" fmla="*/ 342900 h 1393032"/>
              <a:gd name="connsiteX9" fmla="*/ 97631 w 850106"/>
              <a:gd name="connsiteY9" fmla="*/ 126207 h 1393032"/>
              <a:gd name="connsiteX10" fmla="*/ 145256 w 850106"/>
              <a:gd name="connsiteY10" fmla="*/ 121444 h 1393032"/>
              <a:gd name="connsiteX11" fmla="*/ 107156 w 850106"/>
              <a:gd name="connsiteY11" fmla="*/ 90488 h 1393032"/>
              <a:gd name="connsiteX12" fmla="*/ 140493 w 850106"/>
              <a:gd name="connsiteY12" fmla="*/ 0 h 1393032"/>
              <a:gd name="connsiteX0" fmla="*/ 140493 w 665993"/>
              <a:gd name="connsiteY0" fmla="*/ 0 h 1393032"/>
              <a:gd name="connsiteX1" fmla="*/ 197643 w 665993"/>
              <a:gd name="connsiteY1" fmla="*/ 26194 h 1393032"/>
              <a:gd name="connsiteX2" fmla="*/ 221456 w 665993"/>
              <a:gd name="connsiteY2" fmla="*/ 28575 h 1393032"/>
              <a:gd name="connsiteX3" fmla="*/ 623093 w 665993"/>
              <a:gd name="connsiteY3" fmla="*/ 543719 h 1393032"/>
              <a:gd name="connsiteX4" fmla="*/ 594519 w 665993"/>
              <a:gd name="connsiteY4" fmla="*/ 1393032 h 1393032"/>
              <a:gd name="connsiteX5" fmla="*/ 90487 w 665993"/>
              <a:gd name="connsiteY5" fmla="*/ 576263 h 1393032"/>
              <a:gd name="connsiteX6" fmla="*/ 80962 w 665993"/>
              <a:gd name="connsiteY6" fmla="*/ 407194 h 1393032"/>
              <a:gd name="connsiteX7" fmla="*/ 0 w 665993"/>
              <a:gd name="connsiteY7" fmla="*/ 342900 h 1393032"/>
              <a:gd name="connsiteX8" fmla="*/ 97631 w 665993"/>
              <a:gd name="connsiteY8" fmla="*/ 126207 h 1393032"/>
              <a:gd name="connsiteX9" fmla="*/ 145256 w 665993"/>
              <a:gd name="connsiteY9" fmla="*/ 121444 h 1393032"/>
              <a:gd name="connsiteX10" fmla="*/ 107156 w 665993"/>
              <a:gd name="connsiteY10" fmla="*/ 90488 h 1393032"/>
              <a:gd name="connsiteX11" fmla="*/ 140493 w 665993"/>
              <a:gd name="connsiteY11" fmla="*/ 0 h 1393032"/>
              <a:gd name="connsiteX0" fmla="*/ 140493 w 642626"/>
              <a:gd name="connsiteY0" fmla="*/ 0 h 1393032"/>
              <a:gd name="connsiteX1" fmla="*/ 197643 w 642626"/>
              <a:gd name="connsiteY1" fmla="*/ 26194 h 1393032"/>
              <a:gd name="connsiteX2" fmla="*/ 221456 w 642626"/>
              <a:gd name="connsiteY2" fmla="*/ 28575 h 1393032"/>
              <a:gd name="connsiteX3" fmla="*/ 623093 w 642626"/>
              <a:gd name="connsiteY3" fmla="*/ 543719 h 1393032"/>
              <a:gd name="connsiteX4" fmla="*/ 594519 w 642626"/>
              <a:gd name="connsiteY4" fmla="*/ 1393032 h 1393032"/>
              <a:gd name="connsiteX5" fmla="*/ 90487 w 642626"/>
              <a:gd name="connsiteY5" fmla="*/ 576263 h 1393032"/>
              <a:gd name="connsiteX6" fmla="*/ 80962 w 642626"/>
              <a:gd name="connsiteY6" fmla="*/ 407194 h 1393032"/>
              <a:gd name="connsiteX7" fmla="*/ 0 w 642626"/>
              <a:gd name="connsiteY7" fmla="*/ 342900 h 1393032"/>
              <a:gd name="connsiteX8" fmla="*/ 97631 w 642626"/>
              <a:gd name="connsiteY8" fmla="*/ 126207 h 1393032"/>
              <a:gd name="connsiteX9" fmla="*/ 145256 w 642626"/>
              <a:gd name="connsiteY9" fmla="*/ 121444 h 1393032"/>
              <a:gd name="connsiteX10" fmla="*/ 107156 w 642626"/>
              <a:gd name="connsiteY10" fmla="*/ 90488 h 1393032"/>
              <a:gd name="connsiteX11" fmla="*/ 140493 w 642626"/>
              <a:gd name="connsiteY11" fmla="*/ 0 h 1393032"/>
              <a:gd name="connsiteX0" fmla="*/ 140493 w 623093"/>
              <a:gd name="connsiteY0" fmla="*/ 0 h 1393032"/>
              <a:gd name="connsiteX1" fmla="*/ 197643 w 623093"/>
              <a:gd name="connsiteY1" fmla="*/ 26194 h 1393032"/>
              <a:gd name="connsiteX2" fmla="*/ 221456 w 623093"/>
              <a:gd name="connsiteY2" fmla="*/ 28575 h 1393032"/>
              <a:gd name="connsiteX3" fmla="*/ 623093 w 623093"/>
              <a:gd name="connsiteY3" fmla="*/ 543719 h 1393032"/>
              <a:gd name="connsiteX4" fmla="*/ 594519 w 623093"/>
              <a:gd name="connsiteY4" fmla="*/ 1393032 h 1393032"/>
              <a:gd name="connsiteX5" fmla="*/ 90487 w 623093"/>
              <a:gd name="connsiteY5" fmla="*/ 576263 h 1393032"/>
              <a:gd name="connsiteX6" fmla="*/ 80962 w 623093"/>
              <a:gd name="connsiteY6" fmla="*/ 407194 h 1393032"/>
              <a:gd name="connsiteX7" fmla="*/ 0 w 623093"/>
              <a:gd name="connsiteY7" fmla="*/ 342900 h 1393032"/>
              <a:gd name="connsiteX8" fmla="*/ 97631 w 623093"/>
              <a:gd name="connsiteY8" fmla="*/ 126207 h 1393032"/>
              <a:gd name="connsiteX9" fmla="*/ 145256 w 623093"/>
              <a:gd name="connsiteY9" fmla="*/ 121444 h 1393032"/>
              <a:gd name="connsiteX10" fmla="*/ 107156 w 623093"/>
              <a:gd name="connsiteY10" fmla="*/ 90488 h 1393032"/>
              <a:gd name="connsiteX11" fmla="*/ 140493 w 623093"/>
              <a:gd name="connsiteY11" fmla="*/ 0 h 1393032"/>
              <a:gd name="connsiteX0" fmla="*/ 140493 w 628847"/>
              <a:gd name="connsiteY0" fmla="*/ 0 h 1291432"/>
              <a:gd name="connsiteX1" fmla="*/ 197643 w 628847"/>
              <a:gd name="connsiteY1" fmla="*/ 26194 h 1291432"/>
              <a:gd name="connsiteX2" fmla="*/ 221456 w 628847"/>
              <a:gd name="connsiteY2" fmla="*/ 28575 h 1291432"/>
              <a:gd name="connsiteX3" fmla="*/ 623093 w 628847"/>
              <a:gd name="connsiteY3" fmla="*/ 543719 h 1291432"/>
              <a:gd name="connsiteX4" fmla="*/ 613569 w 628847"/>
              <a:gd name="connsiteY4" fmla="*/ 1291432 h 1291432"/>
              <a:gd name="connsiteX5" fmla="*/ 90487 w 628847"/>
              <a:gd name="connsiteY5" fmla="*/ 576263 h 1291432"/>
              <a:gd name="connsiteX6" fmla="*/ 80962 w 628847"/>
              <a:gd name="connsiteY6" fmla="*/ 407194 h 1291432"/>
              <a:gd name="connsiteX7" fmla="*/ 0 w 628847"/>
              <a:gd name="connsiteY7" fmla="*/ 342900 h 1291432"/>
              <a:gd name="connsiteX8" fmla="*/ 97631 w 628847"/>
              <a:gd name="connsiteY8" fmla="*/ 126207 h 1291432"/>
              <a:gd name="connsiteX9" fmla="*/ 145256 w 628847"/>
              <a:gd name="connsiteY9" fmla="*/ 121444 h 1291432"/>
              <a:gd name="connsiteX10" fmla="*/ 107156 w 628847"/>
              <a:gd name="connsiteY10" fmla="*/ 90488 h 1291432"/>
              <a:gd name="connsiteX11" fmla="*/ 140493 w 628847"/>
              <a:gd name="connsiteY11" fmla="*/ 0 h 1291432"/>
              <a:gd name="connsiteX0" fmla="*/ 140493 w 623093"/>
              <a:gd name="connsiteY0" fmla="*/ 0 h 1291432"/>
              <a:gd name="connsiteX1" fmla="*/ 197643 w 623093"/>
              <a:gd name="connsiteY1" fmla="*/ 26194 h 1291432"/>
              <a:gd name="connsiteX2" fmla="*/ 221456 w 623093"/>
              <a:gd name="connsiteY2" fmla="*/ 28575 h 1291432"/>
              <a:gd name="connsiteX3" fmla="*/ 623093 w 623093"/>
              <a:gd name="connsiteY3" fmla="*/ 543719 h 1291432"/>
              <a:gd name="connsiteX4" fmla="*/ 613569 w 623093"/>
              <a:gd name="connsiteY4" fmla="*/ 1291432 h 1291432"/>
              <a:gd name="connsiteX5" fmla="*/ 90487 w 623093"/>
              <a:gd name="connsiteY5" fmla="*/ 576263 h 1291432"/>
              <a:gd name="connsiteX6" fmla="*/ 80962 w 623093"/>
              <a:gd name="connsiteY6" fmla="*/ 407194 h 1291432"/>
              <a:gd name="connsiteX7" fmla="*/ 0 w 623093"/>
              <a:gd name="connsiteY7" fmla="*/ 342900 h 1291432"/>
              <a:gd name="connsiteX8" fmla="*/ 97631 w 623093"/>
              <a:gd name="connsiteY8" fmla="*/ 126207 h 1291432"/>
              <a:gd name="connsiteX9" fmla="*/ 145256 w 623093"/>
              <a:gd name="connsiteY9" fmla="*/ 121444 h 1291432"/>
              <a:gd name="connsiteX10" fmla="*/ 107156 w 623093"/>
              <a:gd name="connsiteY10" fmla="*/ 90488 h 1291432"/>
              <a:gd name="connsiteX11" fmla="*/ 140493 w 623093"/>
              <a:gd name="connsiteY11" fmla="*/ 0 h 1291432"/>
              <a:gd name="connsiteX0" fmla="*/ 140493 w 623093"/>
              <a:gd name="connsiteY0" fmla="*/ 0 h 1294607"/>
              <a:gd name="connsiteX1" fmla="*/ 197643 w 623093"/>
              <a:gd name="connsiteY1" fmla="*/ 26194 h 1294607"/>
              <a:gd name="connsiteX2" fmla="*/ 221456 w 623093"/>
              <a:gd name="connsiteY2" fmla="*/ 28575 h 1294607"/>
              <a:gd name="connsiteX3" fmla="*/ 623093 w 623093"/>
              <a:gd name="connsiteY3" fmla="*/ 543719 h 1294607"/>
              <a:gd name="connsiteX4" fmla="*/ 616744 w 623093"/>
              <a:gd name="connsiteY4" fmla="*/ 1294607 h 1294607"/>
              <a:gd name="connsiteX5" fmla="*/ 90487 w 623093"/>
              <a:gd name="connsiteY5" fmla="*/ 576263 h 1294607"/>
              <a:gd name="connsiteX6" fmla="*/ 80962 w 623093"/>
              <a:gd name="connsiteY6" fmla="*/ 407194 h 1294607"/>
              <a:gd name="connsiteX7" fmla="*/ 0 w 623093"/>
              <a:gd name="connsiteY7" fmla="*/ 342900 h 1294607"/>
              <a:gd name="connsiteX8" fmla="*/ 97631 w 623093"/>
              <a:gd name="connsiteY8" fmla="*/ 126207 h 1294607"/>
              <a:gd name="connsiteX9" fmla="*/ 145256 w 623093"/>
              <a:gd name="connsiteY9" fmla="*/ 121444 h 1294607"/>
              <a:gd name="connsiteX10" fmla="*/ 107156 w 623093"/>
              <a:gd name="connsiteY10" fmla="*/ 90488 h 1294607"/>
              <a:gd name="connsiteX11" fmla="*/ 140493 w 623093"/>
              <a:gd name="connsiteY11" fmla="*/ 0 h 1294607"/>
              <a:gd name="connsiteX0" fmla="*/ 140493 w 623094"/>
              <a:gd name="connsiteY0" fmla="*/ 0 h 1297782"/>
              <a:gd name="connsiteX1" fmla="*/ 197643 w 623094"/>
              <a:gd name="connsiteY1" fmla="*/ 26194 h 1297782"/>
              <a:gd name="connsiteX2" fmla="*/ 221456 w 623094"/>
              <a:gd name="connsiteY2" fmla="*/ 28575 h 1297782"/>
              <a:gd name="connsiteX3" fmla="*/ 623093 w 623094"/>
              <a:gd name="connsiteY3" fmla="*/ 543719 h 1297782"/>
              <a:gd name="connsiteX4" fmla="*/ 623094 w 623094"/>
              <a:gd name="connsiteY4" fmla="*/ 1297782 h 1297782"/>
              <a:gd name="connsiteX5" fmla="*/ 90487 w 623094"/>
              <a:gd name="connsiteY5" fmla="*/ 576263 h 1297782"/>
              <a:gd name="connsiteX6" fmla="*/ 80962 w 623094"/>
              <a:gd name="connsiteY6" fmla="*/ 407194 h 1297782"/>
              <a:gd name="connsiteX7" fmla="*/ 0 w 623094"/>
              <a:gd name="connsiteY7" fmla="*/ 342900 h 1297782"/>
              <a:gd name="connsiteX8" fmla="*/ 97631 w 623094"/>
              <a:gd name="connsiteY8" fmla="*/ 126207 h 1297782"/>
              <a:gd name="connsiteX9" fmla="*/ 145256 w 623094"/>
              <a:gd name="connsiteY9" fmla="*/ 121444 h 1297782"/>
              <a:gd name="connsiteX10" fmla="*/ 107156 w 623094"/>
              <a:gd name="connsiteY10" fmla="*/ 90488 h 1297782"/>
              <a:gd name="connsiteX11" fmla="*/ 140493 w 623094"/>
              <a:gd name="connsiteY11" fmla="*/ 0 h 1297782"/>
              <a:gd name="connsiteX0" fmla="*/ 140493 w 623094"/>
              <a:gd name="connsiteY0" fmla="*/ 0 h 952725"/>
              <a:gd name="connsiteX1" fmla="*/ 197643 w 623094"/>
              <a:gd name="connsiteY1" fmla="*/ 26194 h 952725"/>
              <a:gd name="connsiteX2" fmla="*/ 221456 w 623094"/>
              <a:gd name="connsiteY2" fmla="*/ 28575 h 952725"/>
              <a:gd name="connsiteX3" fmla="*/ 623093 w 623094"/>
              <a:gd name="connsiteY3" fmla="*/ 543719 h 952725"/>
              <a:gd name="connsiteX4" fmla="*/ 623094 w 623094"/>
              <a:gd name="connsiteY4" fmla="*/ 952725 h 952725"/>
              <a:gd name="connsiteX5" fmla="*/ 90487 w 623094"/>
              <a:gd name="connsiteY5" fmla="*/ 576263 h 952725"/>
              <a:gd name="connsiteX6" fmla="*/ 80962 w 623094"/>
              <a:gd name="connsiteY6" fmla="*/ 407194 h 952725"/>
              <a:gd name="connsiteX7" fmla="*/ 0 w 623094"/>
              <a:gd name="connsiteY7" fmla="*/ 342900 h 952725"/>
              <a:gd name="connsiteX8" fmla="*/ 97631 w 623094"/>
              <a:gd name="connsiteY8" fmla="*/ 126207 h 952725"/>
              <a:gd name="connsiteX9" fmla="*/ 145256 w 623094"/>
              <a:gd name="connsiteY9" fmla="*/ 121444 h 952725"/>
              <a:gd name="connsiteX10" fmla="*/ 107156 w 623094"/>
              <a:gd name="connsiteY10" fmla="*/ 90488 h 952725"/>
              <a:gd name="connsiteX11" fmla="*/ 140493 w 623094"/>
              <a:gd name="connsiteY11" fmla="*/ 0 h 952725"/>
              <a:gd name="connsiteX0" fmla="*/ 140493 w 623094"/>
              <a:gd name="connsiteY0" fmla="*/ 0 h 952725"/>
              <a:gd name="connsiteX1" fmla="*/ 197643 w 623094"/>
              <a:gd name="connsiteY1" fmla="*/ 26194 h 952725"/>
              <a:gd name="connsiteX2" fmla="*/ 221456 w 623094"/>
              <a:gd name="connsiteY2" fmla="*/ 28575 h 952725"/>
              <a:gd name="connsiteX3" fmla="*/ 614466 w 623094"/>
              <a:gd name="connsiteY3" fmla="*/ 319432 h 952725"/>
              <a:gd name="connsiteX4" fmla="*/ 623094 w 623094"/>
              <a:gd name="connsiteY4" fmla="*/ 952725 h 952725"/>
              <a:gd name="connsiteX5" fmla="*/ 90487 w 623094"/>
              <a:gd name="connsiteY5" fmla="*/ 576263 h 952725"/>
              <a:gd name="connsiteX6" fmla="*/ 80962 w 623094"/>
              <a:gd name="connsiteY6" fmla="*/ 407194 h 952725"/>
              <a:gd name="connsiteX7" fmla="*/ 0 w 623094"/>
              <a:gd name="connsiteY7" fmla="*/ 342900 h 952725"/>
              <a:gd name="connsiteX8" fmla="*/ 97631 w 623094"/>
              <a:gd name="connsiteY8" fmla="*/ 126207 h 952725"/>
              <a:gd name="connsiteX9" fmla="*/ 145256 w 623094"/>
              <a:gd name="connsiteY9" fmla="*/ 121444 h 952725"/>
              <a:gd name="connsiteX10" fmla="*/ 107156 w 623094"/>
              <a:gd name="connsiteY10" fmla="*/ 90488 h 952725"/>
              <a:gd name="connsiteX11" fmla="*/ 140493 w 623094"/>
              <a:gd name="connsiteY11" fmla="*/ 0 h 952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623094" h="952725">
                <a:moveTo>
                  <a:pt x="140493" y="0"/>
                </a:moveTo>
                <a:lnTo>
                  <a:pt x="197643" y="26194"/>
                </a:lnTo>
                <a:lnTo>
                  <a:pt x="221456" y="28575"/>
                </a:lnTo>
                <a:lnTo>
                  <a:pt x="614466" y="319432"/>
                </a:lnTo>
                <a:cubicBezTo>
                  <a:pt x="613143" y="534141"/>
                  <a:pt x="622962" y="848876"/>
                  <a:pt x="623094" y="952725"/>
                </a:cubicBezTo>
                <a:lnTo>
                  <a:pt x="90487" y="576263"/>
                </a:lnTo>
                <a:lnTo>
                  <a:pt x="80962" y="407194"/>
                </a:lnTo>
                <a:lnTo>
                  <a:pt x="0" y="342900"/>
                </a:lnTo>
                <a:lnTo>
                  <a:pt x="97631" y="126207"/>
                </a:lnTo>
                <a:lnTo>
                  <a:pt x="145256" y="121444"/>
                </a:lnTo>
                <a:lnTo>
                  <a:pt x="107156" y="90488"/>
                </a:lnTo>
                <a:lnTo>
                  <a:pt x="140493" y="0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80000">
                <a:schemeClr val="bg1">
                  <a:alpha val="0"/>
                </a:schemeClr>
              </a:gs>
            </a:gsLst>
            <a:lin ang="12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7196173" y="3018620"/>
            <a:ext cx="224611" cy="454183"/>
            <a:chOff x="5106989" y="3270247"/>
            <a:chExt cx="287339" cy="581025"/>
          </a:xfrm>
          <a:solidFill>
            <a:srgbClr val="F9A001"/>
          </a:solidFill>
        </p:grpSpPr>
        <p:sp>
          <p:nvSpPr>
            <p:cNvPr id="55" name="Oval 11"/>
            <p:cNvSpPr>
              <a:spLocks noChangeArrowheads="1"/>
            </p:cNvSpPr>
            <p:nvPr/>
          </p:nvSpPr>
          <p:spPr bwMode="auto">
            <a:xfrm>
              <a:off x="5202238" y="3270247"/>
              <a:ext cx="103188" cy="1031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12"/>
            <p:cNvSpPr>
              <a:spLocks noEditPoints="1"/>
            </p:cNvSpPr>
            <p:nvPr/>
          </p:nvSpPr>
          <p:spPr bwMode="auto">
            <a:xfrm>
              <a:off x="5106989" y="3292472"/>
              <a:ext cx="287339" cy="558800"/>
            </a:xfrm>
            <a:custGeom>
              <a:avLst/>
              <a:gdLst>
                <a:gd name="T0" fmla="*/ 33 w 39"/>
                <a:gd name="T1" fmla="*/ 9 h 76"/>
                <a:gd name="T2" fmla="*/ 33 w 39"/>
                <a:gd name="T3" fmla="*/ 9 h 76"/>
                <a:gd name="T4" fmla="*/ 33 w 39"/>
                <a:gd name="T5" fmla="*/ 2 h 76"/>
                <a:gd name="T6" fmla="*/ 29 w 39"/>
                <a:gd name="T7" fmla="*/ 0 h 76"/>
                <a:gd name="T8" fmla="*/ 27 w 39"/>
                <a:gd name="T9" fmla="*/ 9 h 76"/>
                <a:gd name="T10" fmla="*/ 31 w 39"/>
                <a:gd name="T11" fmla="*/ 10 h 76"/>
                <a:gd name="T12" fmla="*/ 31 w 39"/>
                <a:gd name="T13" fmla="*/ 10 h 76"/>
                <a:gd name="T14" fmla="*/ 31 w 39"/>
                <a:gd name="T15" fmla="*/ 16 h 76"/>
                <a:gd name="T16" fmla="*/ 26 w 39"/>
                <a:gd name="T17" fmla="*/ 13 h 76"/>
                <a:gd name="T18" fmla="*/ 14 w 39"/>
                <a:gd name="T19" fmla="*/ 13 h 76"/>
                <a:gd name="T20" fmla="*/ 11 w 39"/>
                <a:gd name="T21" fmla="*/ 14 h 76"/>
                <a:gd name="T22" fmla="*/ 0 w 39"/>
                <a:gd name="T23" fmla="*/ 41 h 76"/>
                <a:gd name="T24" fmla="*/ 6 w 39"/>
                <a:gd name="T25" fmla="*/ 43 h 76"/>
                <a:gd name="T26" fmla="*/ 11 w 39"/>
                <a:gd name="T27" fmla="*/ 39 h 76"/>
                <a:gd name="T28" fmla="*/ 12 w 39"/>
                <a:gd name="T29" fmla="*/ 72 h 76"/>
                <a:gd name="T30" fmla="*/ 19 w 39"/>
                <a:gd name="T31" fmla="*/ 72 h 76"/>
                <a:gd name="T32" fmla="*/ 21 w 39"/>
                <a:gd name="T33" fmla="*/ 43 h 76"/>
                <a:gd name="T34" fmla="*/ 25 w 39"/>
                <a:gd name="T35" fmla="*/ 76 h 76"/>
                <a:gd name="T36" fmla="*/ 28 w 39"/>
                <a:gd name="T37" fmla="*/ 41 h 76"/>
                <a:gd name="T38" fmla="*/ 29 w 39"/>
                <a:gd name="T39" fmla="*/ 22 h 76"/>
                <a:gd name="T40" fmla="*/ 36 w 39"/>
                <a:gd name="T41" fmla="*/ 26 h 76"/>
                <a:gd name="T42" fmla="*/ 37 w 39"/>
                <a:gd name="T43" fmla="*/ 11 h 76"/>
                <a:gd name="T44" fmla="*/ 31 w 39"/>
                <a:gd name="T45" fmla="*/ 1 h 76"/>
                <a:gd name="T46" fmla="*/ 30 w 39"/>
                <a:gd name="T47" fmla="*/ 1 h 76"/>
                <a:gd name="T48" fmla="*/ 30 w 39"/>
                <a:gd name="T49" fmla="*/ 0 h 76"/>
                <a:gd name="T50" fmla="*/ 30 w 39"/>
                <a:gd name="T51" fmla="*/ 1 h 76"/>
                <a:gd name="T52" fmla="*/ 30 w 39"/>
                <a:gd name="T53" fmla="*/ 0 h 76"/>
                <a:gd name="T54" fmla="*/ 30 w 39"/>
                <a:gd name="T55" fmla="*/ 1 h 76"/>
                <a:gd name="T56" fmla="*/ 30 w 39"/>
                <a:gd name="T57" fmla="*/ 1 h 76"/>
                <a:gd name="T58" fmla="*/ 31 w 39"/>
                <a:gd name="T59" fmla="*/ 9 h 76"/>
                <a:gd name="T60" fmla="*/ 29 w 39"/>
                <a:gd name="T61" fmla="*/ 10 h 76"/>
                <a:gd name="T62" fmla="*/ 29 w 39"/>
                <a:gd name="T63" fmla="*/ 9 h 76"/>
                <a:gd name="T64" fmla="*/ 31 w 39"/>
                <a:gd name="T65" fmla="*/ 8 h 76"/>
                <a:gd name="T66" fmla="*/ 32 w 39"/>
                <a:gd name="T67" fmla="*/ 6 h 76"/>
                <a:gd name="T68" fmla="*/ 29 w 39"/>
                <a:gd name="T69" fmla="*/ 7 h 76"/>
                <a:gd name="T70" fmla="*/ 28 w 39"/>
                <a:gd name="T71" fmla="*/ 2 h 76"/>
                <a:gd name="T72" fmla="*/ 31 w 39"/>
                <a:gd name="T73" fmla="*/ 1 h 76"/>
                <a:gd name="T74" fmla="*/ 32 w 39"/>
                <a:gd name="T75" fmla="*/ 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39" h="76">
                  <a:moveTo>
                    <a:pt x="37" y="11"/>
                  </a:moveTo>
                  <a:cubicBezTo>
                    <a:pt x="37" y="10"/>
                    <a:pt x="35" y="9"/>
                    <a:pt x="33" y="9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33" y="2"/>
                    <a:pt x="33" y="2"/>
                    <a:pt x="33" y="2"/>
                  </a:cubicBezTo>
                  <a:cubicBezTo>
                    <a:pt x="33" y="1"/>
                    <a:pt x="32" y="0"/>
                    <a:pt x="31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8" y="0"/>
                    <a:pt x="27" y="1"/>
                    <a:pt x="27" y="2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7" y="10"/>
                    <a:pt x="28" y="10"/>
                    <a:pt x="29" y="10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1" y="11"/>
                    <a:pt x="31" y="12"/>
                    <a:pt x="31" y="12"/>
                  </a:cubicBezTo>
                  <a:cubicBezTo>
                    <a:pt x="31" y="16"/>
                    <a:pt x="31" y="16"/>
                    <a:pt x="31" y="16"/>
                  </a:cubicBezTo>
                  <a:cubicBezTo>
                    <a:pt x="29" y="13"/>
                    <a:pt x="29" y="13"/>
                    <a:pt x="29" y="13"/>
                  </a:cubicBezTo>
                  <a:cubicBezTo>
                    <a:pt x="28" y="13"/>
                    <a:pt x="27" y="13"/>
                    <a:pt x="26" y="1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4" y="13"/>
                    <a:pt x="13" y="13"/>
                    <a:pt x="13" y="13"/>
                  </a:cubicBezTo>
                  <a:cubicBezTo>
                    <a:pt x="12" y="13"/>
                    <a:pt x="11" y="13"/>
                    <a:pt x="11" y="14"/>
                  </a:cubicBezTo>
                  <a:cubicBezTo>
                    <a:pt x="10" y="15"/>
                    <a:pt x="10" y="15"/>
                    <a:pt x="10" y="16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2"/>
                    <a:pt x="1" y="44"/>
                    <a:pt x="2" y="45"/>
                  </a:cubicBezTo>
                  <a:cubicBezTo>
                    <a:pt x="4" y="45"/>
                    <a:pt x="5" y="45"/>
                    <a:pt x="6" y="43"/>
                  </a:cubicBezTo>
                  <a:cubicBezTo>
                    <a:pt x="11" y="31"/>
                    <a:pt x="11" y="31"/>
                    <a:pt x="11" y="31"/>
                  </a:cubicBezTo>
                  <a:cubicBezTo>
                    <a:pt x="11" y="39"/>
                    <a:pt x="11" y="39"/>
                    <a:pt x="11" y="39"/>
                  </a:cubicBezTo>
                  <a:cubicBezTo>
                    <a:pt x="11" y="40"/>
                    <a:pt x="11" y="41"/>
                    <a:pt x="12" y="41"/>
                  </a:cubicBezTo>
                  <a:cubicBezTo>
                    <a:pt x="12" y="72"/>
                    <a:pt x="12" y="72"/>
                    <a:pt x="12" y="72"/>
                  </a:cubicBezTo>
                  <a:cubicBezTo>
                    <a:pt x="12" y="74"/>
                    <a:pt x="13" y="76"/>
                    <a:pt x="15" y="76"/>
                  </a:cubicBezTo>
                  <a:cubicBezTo>
                    <a:pt x="17" y="76"/>
                    <a:pt x="19" y="74"/>
                    <a:pt x="19" y="72"/>
                  </a:cubicBezTo>
                  <a:cubicBezTo>
                    <a:pt x="19" y="43"/>
                    <a:pt x="19" y="43"/>
                    <a:pt x="19" y="43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1" y="72"/>
                    <a:pt x="21" y="72"/>
                    <a:pt x="21" y="72"/>
                  </a:cubicBezTo>
                  <a:cubicBezTo>
                    <a:pt x="21" y="74"/>
                    <a:pt x="23" y="76"/>
                    <a:pt x="25" y="76"/>
                  </a:cubicBezTo>
                  <a:cubicBezTo>
                    <a:pt x="26" y="76"/>
                    <a:pt x="28" y="74"/>
                    <a:pt x="28" y="72"/>
                  </a:cubicBezTo>
                  <a:cubicBezTo>
                    <a:pt x="28" y="41"/>
                    <a:pt x="28" y="41"/>
                    <a:pt x="28" y="41"/>
                  </a:cubicBezTo>
                  <a:cubicBezTo>
                    <a:pt x="28" y="41"/>
                    <a:pt x="29" y="40"/>
                    <a:pt x="29" y="39"/>
                  </a:cubicBezTo>
                  <a:cubicBezTo>
                    <a:pt x="29" y="22"/>
                    <a:pt x="29" y="22"/>
                    <a:pt x="29" y="22"/>
                  </a:cubicBezTo>
                  <a:cubicBezTo>
                    <a:pt x="33" y="25"/>
                    <a:pt x="33" y="25"/>
                    <a:pt x="33" y="25"/>
                  </a:cubicBezTo>
                  <a:cubicBezTo>
                    <a:pt x="34" y="26"/>
                    <a:pt x="35" y="27"/>
                    <a:pt x="36" y="26"/>
                  </a:cubicBezTo>
                  <a:cubicBezTo>
                    <a:pt x="38" y="26"/>
                    <a:pt x="39" y="25"/>
                    <a:pt x="39" y="23"/>
                  </a:cubicBezTo>
                  <a:lnTo>
                    <a:pt x="37" y="11"/>
                  </a:lnTo>
                  <a:close/>
                  <a:moveTo>
                    <a:pt x="31" y="0"/>
                  </a:moveTo>
                  <a:cubicBezTo>
                    <a:pt x="31" y="0"/>
                    <a:pt x="31" y="1"/>
                    <a:pt x="31" y="1"/>
                  </a:cubicBezTo>
                  <a:cubicBezTo>
                    <a:pt x="31" y="1"/>
                    <a:pt x="31" y="1"/>
                    <a:pt x="31" y="1"/>
                  </a:cubicBezTo>
                  <a:cubicBezTo>
                    <a:pt x="31" y="1"/>
                    <a:pt x="30" y="1"/>
                    <a:pt x="30" y="1"/>
                  </a:cubicBezTo>
                  <a:cubicBezTo>
                    <a:pt x="30" y="1"/>
                    <a:pt x="31" y="0"/>
                    <a:pt x="31" y="0"/>
                  </a:cubicBezTo>
                  <a:close/>
                  <a:moveTo>
                    <a:pt x="30" y="0"/>
                  </a:moveTo>
                  <a:cubicBezTo>
                    <a:pt x="30" y="0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0"/>
                    <a:pt x="30" y="0"/>
                  </a:cubicBezTo>
                  <a:close/>
                  <a:moveTo>
                    <a:pt x="30" y="0"/>
                  </a:moveTo>
                  <a:cubicBezTo>
                    <a:pt x="30" y="0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0"/>
                    <a:pt x="30" y="0"/>
                  </a:cubicBezTo>
                  <a:close/>
                  <a:moveTo>
                    <a:pt x="31" y="9"/>
                  </a:moveTo>
                  <a:cubicBezTo>
                    <a:pt x="31" y="9"/>
                    <a:pt x="31" y="10"/>
                    <a:pt x="31" y="10"/>
                  </a:cubicBezTo>
                  <a:cubicBezTo>
                    <a:pt x="29" y="10"/>
                    <a:pt x="29" y="10"/>
                    <a:pt x="29" y="10"/>
                  </a:cubicBezTo>
                  <a:cubicBezTo>
                    <a:pt x="29" y="10"/>
                    <a:pt x="29" y="9"/>
                    <a:pt x="29" y="9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8"/>
                    <a:pt x="29" y="8"/>
                    <a:pt x="29" y="8"/>
                  </a:cubicBezTo>
                  <a:cubicBezTo>
                    <a:pt x="31" y="8"/>
                    <a:pt x="31" y="8"/>
                    <a:pt x="31" y="8"/>
                  </a:cubicBezTo>
                  <a:cubicBezTo>
                    <a:pt x="31" y="8"/>
                    <a:pt x="31" y="8"/>
                    <a:pt x="31" y="9"/>
                  </a:cubicBezTo>
                  <a:close/>
                  <a:moveTo>
                    <a:pt x="32" y="6"/>
                  </a:moveTo>
                  <a:cubicBezTo>
                    <a:pt x="32" y="7"/>
                    <a:pt x="32" y="7"/>
                    <a:pt x="31" y="7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29" y="7"/>
                    <a:pt x="28" y="7"/>
                    <a:pt x="28" y="6"/>
                  </a:cubicBezTo>
                  <a:cubicBezTo>
                    <a:pt x="28" y="2"/>
                    <a:pt x="28" y="2"/>
                    <a:pt x="28" y="2"/>
                  </a:cubicBezTo>
                  <a:cubicBezTo>
                    <a:pt x="28" y="2"/>
                    <a:pt x="29" y="1"/>
                    <a:pt x="29" y="1"/>
                  </a:cubicBezTo>
                  <a:cubicBezTo>
                    <a:pt x="31" y="1"/>
                    <a:pt x="31" y="1"/>
                    <a:pt x="31" y="1"/>
                  </a:cubicBezTo>
                  <a:cubicBezTo>
                    <a:pt x="32" y="1"/>
                    <a:pt x="32" y="2"/>
                    <a:pt x="32" y="2"/>
                  </a:cubicBezTo>
                  <a:lnTo>
                    <a:pt x="32" y="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57" name="任意多边形 56"/>
          <p:cNvSpPr/>
          <p:nvPr/>
        </p:nvSpPr>
        <p:spPr>
          <a:xfrm>
            <a:off x="7124444" y="4101926"/>
            <a:ext cx="542133" cy="597337"/>
          </a:xfrm>
          <a:custGeom>
            <a:avLst/>
            <a:gdLst>
              <a:gd name="connsiteX0" fmla="*/ 9525 w 1014413"/>
              <a:gd name="connsiteY0" fmla="*/ 100013 h 1009650"/>
              <a:gd name="connsiteX1" fmla="*/ 204788 w 1014413"/>
              <a:gd name="connsiteY1" fmla="*/ 100013 h 1009650"/>
              <a:gd name="connsiteX2" fmla="*/ 330994 w 1014413"/>
              <a:gd name="connsiteY2" fmla="*/ 185738 h 1009650"/>
              <a:gd name="connsiteX3" fmla="*/ 388144 w 1014413"/>
              <a:gd name="connsiteY3" fmla="*/ 121444 h 1009650"/>
              <a:gd name="connsiteX4" fmla="*/ 452438 w 1014413"/>
              <a:gd name="connsiteY4" fmla="*/ 119063 h 1009650"/>
              <a:gd name="connsiteX5" fmla="*/ 426244 w 1014413"/>
              <a:gd name="connsiteY5" fmla="*/ 104775 h 1009650"/>
              <a:gd name="connsiteX6" fmla="*/ 442913 w 1014413"/>
              <a:gd name="connsiteY6" fmla="*/ 0 h 1009650"/>
              <a:gd name="connsiteX7" fmla="*/ 1014413 w 1014413"/>
              <a:gd name="connsiteY7" fmla="*/ 457200 h 1009650"/>
              <a:gd name="connsiteX8" fmla="*/ 1009650 w 1014413"/>
              <a:gd name="connsiteY8" fmla="*/ 876300 h 1009650"/>
              <a:gd name="connsiteX9" fmla="*/ 883444 w 1014413"/>
              <a:gd name="connsiteY9" fmla="*/ 1009650 h 1009650"/>
              <a:gd name="connsiteX10" fmla="*/ 71438 w 1014413"/>
              <a:gd name="connsiteY10" fmla="*/ 576263 h 1009650"/>
              <a:gd name="connsiteX11" fmla="*/ 69056 w 1014413"/>
              <a:gd name="connsiteY11" fmla="*/ 416719 h 1009650"/>
              <a:gd name="connsiteX12" fmla="*/ 0 w 1014413"/>
              <a:gd name="connsiteY12" fmla="*/ 326232 h 1009650"/>
              <a:gd name="connsiteX13" fmla="*/ 50006 w 1014413"/>
              <a:gd name="connsiteY13" fmla="*/ 304800 h 1009650"/>
              <a:gd name="connsiteX14" fmla="*/ 97631 w 1014413"/>
              <a:gd name="connsiteY14" fmla="*/ 261938 h 1009650"/>
              <a:gd name="connsiteX15" fmla="*/ 52388 w 1014413"/>
              <a:gd name="connsiteY15" fmla="*/ 240507 h 1009650"/>
              <a:gd name="connsiteX16" fmla="*/ 11906 w 1014413"/>
              <a:gd name="connsiteY16" fmla="*/ 219075 h 1009650"/>
              <a:gd name="connsiteX17" fmla="*/ 9525 w 1014413"/>
              <a:gd name="connsiteY17" fmla="*/ 100013 h 1009650"/>
              <a:gd name="connsiteX0" fmla="*/ 9525 w 1014413"/>
              <a:gd name="connsiteY0" fmla="*/ 100013 h 1009650"/>
              <a:gd name="connsiteX1" fmla="*/ 204788 w 1014413"/>
              <a:gd name="connsiteY1" fmla="*/ 100013 h 1009650"/>
              <a:gd name="connsiteX2" fmla="*/ 330994 w 1014413"/>
              <a:gd name="connsiteY2" fmla="*/ 185738 h 1009650"/>
              <a:gd name="connsiteX3" fmla="*/ 388144 w 1014413"/>
              <a:gd name="connsiteY3" fmla="*/ 121444 h 1009650"/>
              <a:gd name="connsiteX4" fmla="*/ 452438 w 1014413"/>
              <a:gd name="connsiteY4" fmla="*/ 119063 h 1009650"/>
              <a:gd name="connsiteX5" fmla="*/ 426244 w 1014413"/>
              <a:gd name="connsiteY5" fmla="*/ 104775 h 1009650"/>
              <a:gd name="connsiteX6" fmla="*/ 442913 w 1014413"/>
              <a:gd name="connsiteY6" fmla="*/ 0 h 1009650"/>
              <a:gd name="connsiteX7" fmla="*/ 1014413 w 1014413"/>
              <a:gd name="connsiteY7" fmla="*/ 457200 h 1009650"/>
              <a:gd name="connsiteX8" fmla="*/ 1009650 w 1014413"/>
              <a:gd name="connsiteY8" fmla="*/ 876300 h 1009650"/>
              <a:gd name="connsiteX9" fmla="*/ 531019 w 1014413"/>
              <a:gd name="connsiteY9" fmla="*/ 1009650 h 1009650"/>
              <a:gd name="connsiteX10" fmla="*/ 71438 w 1014413"/>
              <a:gd name="connsiteY10" fmla="*/ 576263 h 1009650"/>
              <a:gd name="connsiteX11" fmla="*/ 69056 w 1014413"/>
              <a:gd name="connsiteY11" fmla="*/ 416719 h 1009650"/>
              <a:gd name="connsiteX12" fmla="*/ 0 w 1014413"/>
              <a:gd name="connsiteY12" fmla="*/ 326232 h 1009650"/>
              <a:gd name="connsiteX13" fmla="*/ 50006 w 1014413"/>
              <a:gd name="connsiteY13" fmla="*/ 304800 h 1009650"/>
              <a:gd name="connsiteX14" fmla="*/ 97631 w 1014413"/>
              <a:gd name="connsiteY14" fmla="*/ 261938 h 1009650"/>
              <a:gd name="connsiteX15" fmla="*/ 52388 w 1014413"/>
              <a:gd name="connsiteY15" fmla="*/ 240507 h 1009650"/>
              <a:gd name="connsiteX16" fmla="*/ 11906 w 1014413"/>
              <a:gd name="connsiteY16" fmla="*/ 219075 h 1009650"/>
              <a:gd name="connsiteX17" fmla="*/ 9525 w 1014413"/>
              <a:gd name="connsiteY17" fmla="*/ 100013 h 1009650"/>
              <a:gd name="connsiteX0" fmla="*/ 9525 w 1014413"/>
              <a:gd name="connsiteY0" fmla="*/ 100013 h 1012031"/>
              <a:gd name="connsiteX1" fmla="*/ 204788 w 1014413"/>
              <a:gd name="connsiteY1" fmla="*/ 100013 h 1012031"/>
              <a:gd name="connsiteX2" fmla="*/ 330994 w 1014413"/>
              <a:gd name="connsiteY2" fmla="*/ 185738 h 1012031"/>
              <a:gd name="connsiteX3" fmla="*/ 388144 w 1014413"/>
              <a:gd name="connsiteY3" fmla="*/ 121444 h 1012031"/>
              <a:gd name="connsiteX4" fmla="*/ 452438 w 1014413"/>
              <a:gd name="connsiteY4" fmla="*/ 119063 h 1012031"/>
              <a:gd name="connsiteX5" fmla="*/ 426244 w 1014413"/>
              <a:gd name="connsiteY5" fmla="*/ 104775 h 1012031"/>
              <a:gd name="connsiteX6" fmla="*/ 442913 w 1014413"/>
              <a:gd name="connsiteY6" fmla="*/ 0 h 1012031"/>
              <a:gd name="connsiteX7" fmla="*/ 1014413 w 1014413"/>
              <a:gd name="connsiteY7" fmla="*/ 457200 h 1012031"/>
              <a:gd name="connsiteX8" fmla="*/ 1009650 w 1014413"/>
              <a:gd name="connsiteY8" fmla="*/ 876300 h 1012031"/>
              <a:gd name="connsiteX9" fmla="*/ 604838 w 1014413"/>
              <a:gd name="connsiteY9" fmla="*/ 1012031 h 1012031"/>
              <a:gd name="connsiteX10" fmla="*/ 71438 w 1014413"/>
              <a:gd name="connsiteY10" fmla="*/ 576263 h 1012031"/>
              <a:gd name="connsiteX11" fmla="*/ 69056 w 1014413"/>
              <a:gd name="connsiteY11" fmla="*/ 416719 h 1012031"/>
              <a:gd name="connsiteX12" fmla="*/ 0 w 1014413"/>
              <a:gd name="connsiteY12" fmla="*/ 326232 h 1012031"/>
              <a:gd name="connsiteX13" fmla="*/ 50006 w 1014413"/>
              <a:gd name="connsiteY13" fmla="*/ 304800 h 1012031"/>
              <a:gd name="connsiteX14" fmla="*/ 97631 w 1014413"/>
              <a:gd name="connsiteY14" fmla="*/ 261938 h 1012031"/>
              <a:gd name="connsiteX15" fmla="*/ 52388 w 1014413"/>
              <a:gd name="connsiteY15" fmla="*/ 240507 h 1012031"/>
              <a:gd name="connsiteX16" fmla="*/ 11906 w 1014413"/>
              <a:gd name="connsiteY16" fmla="*/ 219075 h 1012031"/>
              <a:gd name="connsiteX17" fmla="*/ 9525 w 1014413"/>
              <a:gd name="connsiteY17" fmla="*/ 100013 h 1012031"/>
              <a:gd name="connsiteX0" fmla="*/ 9525 w 1014413"/>
              <a:gd name="connsiteY0" fmla="*/ 100013 h 1012203"/>
              <a:gd name="connsiteX1" fmla="*/ 204788 w 1014413"/>
              <a:gd name="connsiteY1" fmla="*/ 100013 h 1012203"/>
              <a:gd name="connsiteX2" fmla="*/ 330994 w 1014413"/>
              <a:gd name="connsiteY2" fmla="*/ 185738 h 1012203"/>
              <a:gd name="connsiteX3" fmla="*/ 388144 w 1014413"/>
              <a:gd name="connsiteY3" fmla="*/ 121444 h 1012203"/>
              <a:gd name="connsiteX4" fmla="*/ 452438 w 1014413"/>
              <a:gd name="connsiteY4" fmla="*/ 119063 h 1012203"/>
              <a:gd name="connsiteX5" fmla="*/ 426244 w 1014413"/>
              <a:gd name="connsiteY5" fmla="*/ 104775 h 1012203"/>
              <a:gd name="connsiteX6" fmla="*/ 442913 w 1014413"/>
              <a:gd name="connsiteY6" fmla="*/ 0 h 1012203"/>
              <a:gd name="connsiteX7" fmla="*/ 1014413 w 1014413"/>
              <a:gd name="connsiteY7" fmla="*/ 457200 h 1012203"/>
              <a:gd name="connsiteX8" fmla="*/ 1009650 w 1014413"/>
              <a:gd name="connsiteY8" fmla="*/ 876300 h 1012203"/>
              <a:gd name="connsiteX9" fmla="*/ 604838 w 1014413"/>
              <a:gd name="connsiteY9" fmla="*/ 1012031 h 1012203"/>
              <a:gd name="connsiteX10" fmla="*/ 71438 w 1014413"/>
              <a:gd name="connsiteY10" fmla="*/ 576263 h 1012203"/>
              <a:gd name="connsiteX11" fmla="*/ 69056 w 1014413"/>
              <a:gd name="connsiteY11" fmla="*/ 416719 h 1012203"/>
              <a:gd name="connsiteX12" fmla="*/ 0 w 1014413"/>
              <a:gd name="connsiteY12" fmla="*/ 326232 h 1012203"/>
              <a:gd name="connsiteX13" fmla="*/ 50006 w 1014413"/>
              <a:gd name="connsiteY13" fmla="*/ 304800 h 1012203"/>
              <a:gd name="connsiteX14" fmla="*/ 97631 w 1014413"/>
              <a:gd name="connsiteY14" fmla="*/ 261938 h 1012203"/>
              <a:gd name="connsiteX15" fmla="*/ 52388 w 1014413"/>
              <a:gd name="connsiteY15" fmla="*/ 240507 h 1012203"/>
              <a:gd name="connsiteX16" fmla="*/ 11906 w 1014413"/>
              <a:gd name="connsiteY16" fmla="*/ 219075 h 1012203"/>
              <a:gd name="connsiteX17" fmla="*/ 9525 w 1014413"/>
              <a:gd name="connsiteY17" fmla="*/ 100013 h 1012203"/>
              <a:gd name="connsiteX0" fmla="*/ 9525 w 1014413"/>
              <a:gd name="connsiteY0" fmla="*/ 100013 h 1013727"/>
              <a:gd name="connsiteX1" fmla="*/ 204788 w 1014413"/>
              <a:gd name="connsiteY1" fmla="*/ 100013 h 1013727"/>
              <a:gd name="connsiteX2" fmla="*/ 330994 w 1014413"/>
              <a:gd name="connsiteY2" fmla="*/ 185738 h 1013727"/>
              <a:gd name="connsiteX3" fmla="*/ 388144 w 1014413"/>
              <a:gd name="connsiteY3" fmla="*/ 121444 h 1013727"/>
              <a:gd name="connsiteX4" fmla="*/ 452438 w 1014413"/>
              <a:gd name="connsiteY4" fmla="*/ 119063 h 1013727"/>
              <a:gd name="connsiteX5" fmla="*/ 426244 w 1014413"/>
              <a:gd name="connsiteY5" fmla="*/ 104775 h 1013727"/>
              <a:gd name="connsiteX6" fmla="*/ 442913 w 1014413"/>
              <a:gd name="connsiteY6" fmla="*/ 0 h 1013727"/>
              <a:gd name="connsiteX7" fmla="*/ 1014413 w 1014413"/>
              <a:gd name="connsiteY7" fmla="*/ 457200 h 1013727"/>
              <a:gd name="connsiteX8" fmla="*/ 1009650 w 1014413"/>
              <a:gd name="connsiteY8" fmla="*/ 876300 h 1013727"/>
              <a:gd name="connsiteX9" fmla="*/ 604838 w 1014413"/>
              <a:gd name="connsiteY9" fmla="*/ 1012031 h 1013727"/>
              <a:gd name="connsiteX10" fmla="*/ 71438 w 1014413"/>
              <a:gd name="connsiteY10" fmla="*/ 576263 h 1013727"/>
              <a:gd name="connsiteX11" fmla="*/ 69056 w 1014413"/>
              <a:gd name="connsiteY11" fmla="*/ 416719 h 1013727"/>
              <a:gd name="connsiteX12" fmla="*/ 0 w 1014413"/>
              <a:gd name="connsiteY12" fmla="*/ 326232 h 1013727"/>
              <a:gd name="connsiteX13" fmla="*/ 50006 w 1014413"/>
              <a:gd name="connsiteY13" fmla="*/ 304800 h 1013727"/>
              <a:gd name="connsiteX14" fmla="*/ 97631 w 1014413"/>
              <a:gd name="connsiteY14" fmla="*/ 261938 h 1013727"/>
              <a:gd name="connsiteX15" fmla="*/ 52388 w 1014413"/>
              <a:gd name="connsiteY15" fmla="*/ 240507 h 1013727"/>
              <a:gd name="connsiteX16" fmla="*/ 11906 w 1014413"/>
              <a:gd name="connsiteY16" fmla="*/ 219075 h 1013727"/>
              <a:gd name="connsiteX17" fmla="*/ 9525 w 1014413"/>
              <a:gd name="connsiteY17" fmla="*/ 100013 h 1013727"/>
              <a:gd name="connsiteX0" fmla="*/ 9525 w 1014413"/>
              <a:gd name="connsiteY0" fmla="*/ 100013 h 1007317"/>
              <a:gd name="connsiteX1" fmla="*/ 204788 w 1014413"/>
              <a:gd name="connsiteY1" fmla="*/ 100013 h 1007317"/>
              <a:gd name="connsiteX2" fmla="*/ 330994 w 1014413"/>
              <a:gd name="connsiteY2" fmla="*/ 185738 h 1007317"/>
              <a:gd name="connsiteX3" fmla="*/ 388144 w 1014413"/>
              <a:gd name="connsiteY3" fmla="*/ 121444 h 1007317"/>
              <a:gd name="connsiteX4" fmla="*/ 452438 w 1014413"/>
              <a:gd name="connsiteY4" fmla="*/ 119063 h 1007317"/>
              <a:gd name="connsiteX5" fmla="*/ 426244 w 1014413"/>
              <a:gd name="connsiteY5" fmla="*/ 104775 h 1007317"/>
              <a:gd name="connsiteX6" fmla="*/ 442913 w 1014413"/>
              <a:gd name="connsiteY6" fmla="*/ 0 h 1007317"/>
              <a:gd name="connsiteX7" fmla="*/ 1014413 w 1014413"/>
              <a:gd name="connsiteY7" fmla="*/ 457200 h 1007317"/>
              <a:gd name="connsiteX8" fmla="*/ 1009650 w 1014413"/>
              <a:gd name="connsiteY8" fmla="*/ 876300 h 1007317"/>
              <a:gd name="connsiteX9" fmla="*/ 604838 w 1014413"/>
              <a:gd name="connsiteY9" fmla="*/ 1004887 h 1007317"/>
              <a:gd name="connsiteX10" fmla="*/ 71438 w 1014413"/>
              <a:gd name="connsiteY10" fmla="*/ 576263 h 1007317"/>
              <a:gd name="connsiteX11" fmla="*/ 69056 w 1014413"/>
              <a:gd name="connsiteY11" fmla="*/ 416719 h 1007317"/>
              <a:gd name="connsiteX12" fmla="*/ 0 w 1014413"/>
              <a:gd name="connsiteY12" fmla="*/ 326232 h 1007317"/>
              <a:gd name="connsiteX13" fmla="*/ 50006 w 1014413"/>
              <a:gd name="connsiteY13" fmla="*/ 304800 h 1007317"/>
              <a:gd name="connsiteX14" fmla="*/ 97631 w 1014413"/>
              <a:gd name="connsiteY14" fmla="*/ 261938 h 1007317"/>
              <a:gd name="connsiteX15" fmla="*/ 52388 w 1014413"/>
              <a:gd name="connsiteY15" fmla="*/ 240507 h 1007317"/>
              <a:gd name="connsiteX16" fmla="*/ 11906 w 1014413"/>
              <a:gd name="connsiteY16" fmla="*/ 219075 h 1007317"/>
              <a:gd name="connsiteX17" fmla="*/ 9525 w 1014413"/>
              <a:gd name="connsiteY17" fmla="*/ 100013 h 1007317"/>
              <a:gd name="connsiteX0" fmla="*/ 9525 w 1014413"/>
              <a:gd name="connsiteY0" fmla="*/ 100013 h 1237875"/>
              <a:gd name="connsiteX1" fmla="*/ 204788 w 1014413"/>
              <a:gd name="connsiteY1" fmla="*/ 100013 h 1237875"/>
              <a:gd name="connsiteX2" fmla="*/ 330994 w 1014413"/>
              <a:gd name="connsiteY2" fmla="*/ 185738 h 1237875"/>
              <a:gd name="connsiteX3" fmla="*/ 388144 w 1014413"/>
              <a:gd name="connsiteY3" fmla="*/ 121444 h 1237875"/>
              <a:gd name="connsiteX4" fmla="*/ 452438 w 1014413"/>
              <a:gd name="connsiteY4" fmla="*/ 119063 h 1237875"/>
              <a:gd name="connsiteX5" fmla="*/ 426244 w 1014413"/>
              <a:gd name="connsiteY5" fmla="*/ 104775 h 1237875"/>
              <a:gd name="connsiteX6" fmla="*/ 442913 w 1014413"/>
              <a:gd name="connsiteY6" fmla="*/ 0 h 1237875"/>
              <a:gd name="connsiteX7" fmla="*/ 1014413 w 1014413"/>
              <a:gd name="connsiteY7" fmla="*/ 457200 h 1237875"/>
              <a:gd name="connsiteX8" fmla="*/ 1009650 w 1014413"/>
              <a:gd name="connsiteY8" fmla="*/ 876300 h 1237875"/>
              <a:gd name="connsiteX9" fmla="*/ 535826 w 1014413"/>
              <a:gd name="connsiteY9" fmla="*/ 1237800 h 1237875"/>
              <a:gd name="connsiteX10" fmla="*/ 71438 w 1014413"/>
              <a:gd name="connsiteY10" fmla="*/ 576263 h 1237875"/>
              <a:gd name="connsiteX11" fmla="*/ 69056 w 1014413"/>
              <a:gd name="connsiteY11" fmla="*/ 416719 h 1237875"/>
              <a:gd name="connsiteX12" fmla="*/ 0 w 1014413"/>
              <a:gd name="connsiteY12" fmla="*/ 326232 h 1237875"/>
              <a:gd name="connsiteX13" fmla="*/ 50006 w 1014413"/>
              <a:gd name="connsiteY13" fmla="*/ 304800 h 1237875"/>
              <a:gd name="connsiteX14" fmla="*/ 97631 w 1014413"/>
              <a:gd name="connsiteY14" fmla="*/ 261938 h 1237875"/>
              <a:gd name="connsiteX15" fmla="*/ 52388 w 1014413"/>
              <a:gd name="connsiteY15" fmla="*/ 240507 h 1237875"/>
              <a:gd name="connsiteX16" fmla="*/ 11906 w 1014413"/>
              <a:gd name="connsiteY16" fmla="*/ 219075 h 1237875"/>
              <a:gd name="connsiteX17" fmla="*/ 9525 w 1014413"/>
              <a:gd name="connsiteY17" fmla="*/ 100013 h 1237875"/>
              <a:gd name="connsiteX0" fmla="*/ 9525 w 1009658"/>
              <a:gd name="connsiteY0" fmla="*/ 100013 h 1237875"/>
              <a:gd name="connsiteX1" fmla="*/ 204788 w 1009658"/>
              <a:gd name="connsiteY1" fmla="*/ 100013 h 1237875"/>
              <a:gd name="connsiteX2" fmla="*/ 330994 w 1009658"/>
              <a:gd name="connsiteY2" fmla="*/ 185738 h 1237875"/>
              <a:gd name="connsiteX3" fmla="*/ 388144 w 1009658"/>
              <a:gd name="connsiteY3" fmla="*/ 121444 h 1237875"/>
              <a:gd name="connsiteX4" fmla="*/ 452438 w 1009658"/>
              <a:gd name="connsiteY4" fmla="*/ 119063 h 1237875"/>
              <a:gd name="connsiteX5" fmla="*/ 426244 w 1009658"/>
              <a:gd name="connsiteY5" fmla="*/ 104775 h 1237875"/>
              <a:gd name="connsiteX6" fmla="*/ 442913 w 1009658"/>
              <a:gd name="connsiteY6" fmla="*/ 0 h 1237875"/>
              <a:gd name="connsiteX7" fmla="*/ 798752 w 1009658"/>
              <a:gd name="connsiteY7" fmla="*/ 465827 h 1237875"/>
              <a:gd name="connsiteX8" fmla="*/ 1009650 w 1009658"/>
              <a:gd name="connsiteY8" fmla="*/ 876300 h 1237875"/>
              <a:gd name="connsiteX9" fmla="*/ 535826 w 1009658"/>
              <a:gd name="connsiteY9" fmla="*/ 1237800 h 1237875"/>
              <a:gd name="connsiteX10" fmla="*/ 71438 w 1009658"/>
              <a:gd name="connsiteY10" fmla="*/ 576263 h 1237875"/>
              <a:gd name="connsiteX11" fmla="*/ 69056 w 1009658"/>
              <a:gd name="connsiteY11" fmla="*/ 416719 h 1237875"/>
              <a:gd name="connsiteX12" fmla="*/ 0 w 1009658"/>
              <a:gd name="connsiteY12" fmla="*/ 326232 h 1237875"/>
              <a:gd name="connsiteX13" fmla="*/ 50006 w 1009658"/>
              <a:gd name="connsiteY13" fmla="*/ 304800 h 1237875"/>
              <a:gd name="connsiteX14" fmla="*/ 97631 w 1009658"/>
              <a:gd name="connsiteY14" fmla="*/ 261938 h 1237875"/>
              <a:gd name="connsiteX15" fmla="*/ 52388 w 1009658"/>
              <a:gd name="connsiteY15" fmla="*/ 240507 h 1237875"/>
              <a:gd name="connsiteX16" fmla="*/ 11906 w 1009658"/>
              <a:gd name="connsiteY16" fmla="*/ 219075 h 1237875"/>
              <a:gd name="connsiteX17" fmla="*/ 9525 w 1009658"/>
              <a:gd name="connsiteY17" fmla="*/ 100013 h 1237875"/>
              <a:gd name="connsiteX0" fmla="*/ 9525 w 799813"/>
              <a:gd name="connsiteY0" fmla="*/ 100013 h 1237800"/>
              <a:gd name="connsiteX1" fmla="*/ 204788 w 799813"/>
              <a:gd name="connsiteY1" fmla="*/ 100013 h 1237800"/>
              <a:gd name="connsiteX2" fmla="*/ 330994 w 799813"/>
              <a:gd name="connsiteY2" fmla="*/ 185738 h 1237800"/>
              <a:gd name="connsiteX3" fmla="*/ 388144 w 799813"/>
              <a:gd name="connsiteY3" fmla="*/ 121444 h 1237800"/>
              <a:gd name="connsiteX4" fmla="*/ 452438 w 799813"/>
              <a:gd name="connsiteY4" fmla="*/ 119063 h 1237800"/>
              <a:gd name="connsiteX5" fmla="*/ 426244 w 799813"/>
              <a:gd name="connsiteY5" fmla="*/ 104775 h 1237800"/>
              <a:gd name="connsiteX6" fmla="*/ 442913 w 799813"/>
              <a:gd name="connsiteY6" fmla="*/ 0 h 1237800"/>
              <a:gd name="connsiteX7" fmla="*/ 798752 w 799813"/>
              <a:gd name="connsiteY7" fmla="*/ 465827 h 1237800"/>
              <a:gd name="connsiteX8" fmla="*/ 535826 w 799813"/>
              <a:gd name="connsiteY8" fmla="*/ 1237800 h 1237800"/>
              <a:gd name="connsiteX9" fmla="*/ 71438 w 799813"/>
              <a:gd name="connsiteY9" fmla="*/ 576263 h 1237800"/>
              <a:gd name="connsiteX10" fmla="*/ 69056 w 799813"/>
              <a:gd name="connsiteY10" fmla="*/ 416719 h 1237800"/>
              <a:gd name="connsiteX11" fmla="*/ 0 w 799813"/>
              <a:gd name="connsiteY11" fmla="*/ 326232 h 1237800"/>
              <a:gd name="connsiteX12" fmla="*/ 50006 w 799813"/>
              <a:gd name="connsiteY12" fmla="*/ 304800 h 1237800"/>
              <a:gd name="connsiteX13" fmla="*/ 97631 w 799813"/>
              <a:gd name="connsiteY13" fmla="*/ 261938 h 1237800"/>
              <a:gd name="connsiteX14" fmla="*/ 52388 w 799813"/>
              <a:gd name="connsiteY14" fmla="*/ 240507 h 1237800"/>
              <a:gd name="connsiteX15" fmla="*/ 11906 w 799813"/>
              <a:gd name="connsiteY15" fmla="*/ 219075 h 1237800"/>
              <a:gd name="connsiteX16" fmla="*/ 9525 w 799813"/>
              <a:gd name="connsiteY16" fmla="*/ 100013 h 1237800"/>
              <a:gd name="connsiteX0" fmla="*/ 9525 w 813357"/>
              <a:gd name="connsiteY0" fmla="*/ 100013 h 1245824"/>
              <a:gd name="connsiteX1" fmla="*/ 204788 w 813357"/>
              <a:gd name="connsiteY1" fmla="*/ 100013 h 1245824"/>
              <a:gd name="connsiteX2" fmla="*/ 330994 w 813357"/>
              <a:gd name="connsiteY2" fmla="*/ 185738 h 1245824"/>
              <a:gd name="connsiteX3" fmla="*/ 388144 w 813357"/>
              <a:gd name="connsiteY3" fmla="*/ 121444 h 1245824"/>
              <a:gd name="connsiteX4" fmla="*/ 452438 w 813357"/>
              <a:gd name="connsiteY4" fmla="*/ 119063 h 1245824"/>
              <a:gd name="connsiteX5" fmla="*/ 426244 w 813357"/>
              <a:gd name="connsiteY5" fmla="*/ 104775 h 1245824"/>
              <a:gd name="connsiteX6" fmla="*/ 442913 w 813357"/>
              <a:gd name="connsiteY6" fmla="*/ 0 h 1245824"/>
              <a:gd name="connsiteX7" fmla="*/ 798752 w 813357"/>
              <a:gd name="connsiteY7" fmla="*/ 465827 h 1245824"/>
              <a:gd name="connsiteX8" fmla="*/ 724486 w 813357"/>
              <a:gd name="connsiteY8" fmla="*/ 913039 h 1245824"/>
              <a:gd name="connsiteX9" fmla="*/ 535826 w 813357"/>
              <a:gd name="connsiteY9" fmla="*/ 1237800 h 1245824"/>
              <a:gd name="connsiteX10" fmla="*/ 71438 w 813357"/>
              <a:gd name="connsiteY10" fmla="*/ 576263 h 1245824"/>
              <a:gd name="connsiteX11" fmla="*/ 69056 w 813357"/>
              <a:gd name="connsiteY11" fmla="*/ 416719 h 1245824"/>
              <a:gd name="connsiteX12" fmla="*/ 0 w 813357"/>
              <a:gd name="connsiteY12" fmla="*/ 326232 h 1245824"/>
              <a:gd name="connsiteX13" fmla="*/ 50006 w 813357"/>
              <a:gd name="connsiteY13" fmla="*/ 304800 h 1245824"/>
              <a:gd name="connsiteX14" fmla="*/ 97631 w 813357"/>
              <a:gd name="connsiteY14" fmla="*/ 261938 h 1245824"/>
              <a:gd name="connsiteX15" fmla="*/ 52388 w 813357"/>
              <a:gd name="connsiteY15" fmla="*/ 240507 h 1245824"/>
              <a:gd name="connsiteX16" fmla="*/ 11906 w 813357"/>
              <a:gd name="connsiteY16" fmla="*/ 219075 h 1245824"/>
              <a:gd name="connsiteX17" fmla="*/ 9525 w 813357"/>
              <a:gd name="connsiteY17" fmla="*/ 100013 h 1245824"/>
              <a:gd name="connsiteX0" fmla="*/ 9525 w 844562"/>
              <a:gd name="connsiteY0" fmla="*/ 100013 h 1300941"/>
              <a:gd name="connsiteX1" fmla="*/ 204788 w 844562"/>
              <a:gd name="connsiteY1" fmla="*/ 100013 h 1300941"/>
              <a:gd name="connsiteX2" fmla="*/ 330994 w 844562"/>
              <a:gd name="connsiteY2" fmla="*/ 185738 h 1300941"/>
              <a:gd name="connsiteX3" fmla="*/ 388144 w 844562"/>
              <a:gd name="connsiteY3" fmla="*/ 121444 h 1300941"/>
              <a:gd name="connsiteX4" fmla="*/ 452438 w 844562"/>
              <a:gd name="connsiteY4" fmla="*/ 119063 h 1300941"/>
              <a:gd name="connsiteX5" fmla="*/ 426244 w 844562"/>
              <a:gd name="connsiteY5" fmla="*/ 104775 h 1300941"/>
              <a:gd name="connsiteX6" fmla="*/ 442913 w 844562"/>
              <a:gd name="connsiteY6" fmla="*/ 0 h 1300941"/>
              <a:gd name="connsiteX7" fmla="*/ 798752 w 844562"/>
              <a:gd name="connsiteY7" fmla="*/ 465827 h 1300941"/>
              <a:gd name="connsiteX8" fmla="*/ 819376 w 844562"/>
              <a:gd name="connsiteY8" fmla="*/ 1223589 h 1300941"/>
              <a:gd name="connsiteX9" fmla="*/ 535826 w 844562"/>
              <a:gd name="connsiteY9" fmla="*/ 1237800 h 1300941"/>
              <a:gd name="connsiteX10" fmla="*/ 71438 w 844562"/>
              <a:gd name="connsiteY10" fmla="*/ 576263 h 1300941"/>
              <a:gd name="connsiteX11" fmla="*/ 69056 w 844562"/>
              <a:gd name="connsiteY11" fmla="*/ 416719 h 1300941"/>
              <a:gd name="connsiteX12" fmla="*/ 0 w 844562"/>
              <a:gd name="connsiteY12" fmla="*/ 326232 h 1300941"/>
              <a:gd name="connsiteX13" fmla="*/ 50006 w 844562"/>
              <a:gd name="connsiteY13" fmla="*/ 304800 h 1300941"/>
              <a:gd name="connsiteX14" fmla="*/ 97631 w 844562"/>
              <a:gd name="connsiteY14" fmla="*/ 261938 h 1300941"/>
              <a:gd name="connsiteX15" fmla="*/ 52388 w 844562"/>
              <a:gd name="connsiteY15" fmla="*/ 240507 h 1300941"/>
              <a:gd name="connsiteX16" fmla="*/ 11906 w 844562"/>
              <a:gd name="connsiteY16" fmla="*/ 219075 h 1300941"/>
              <a:gd name="connsiteX17" fmla="*/ 9525 w 844562"/>
              <a:gd name="connsiteY17" fmla="*/ 100013 h 1300941"/>
              <a:gd name="connsiteX0" fmla="*/ 9525 w 827251"/>
              <a:gd name="connsiteY0" fmla="*/ 100013 h 1311151"/>
              <a:gd name="connsiteX1" fmla="*/ 204788 w 827251"/>
              <a:gd name="connsiteY1" fmla="*/ 100013 h 1311151"/>
              <a:gd name="connsiteX2" fmla="*/ 330994 w 827251"/>
              <a:gd name="connsiteY2" fmla="*/ 185738 h 1311151"/>
              <a:gd name="connsiteX3" fmla="*/ 388144 w 827251"/>
              <a:gd name="connsiteY3" fmla="*/ 121444 h 1311151"/>
              <a:gd name="connsiteX4" fmla="*/ 452438 w 827251"/>
              <a:gd name="connsiteY4" fmla="*/ 119063 h 1311151"/>
              <a:gd name="connsiteX5" fmla="*/ 426244 w 827251"/>
              <a:gd name="connsiteY5" fmla="*/ 104775 h 1311151"/>
              <a:gd name="connsiteX6" fmla="*/ 442913 w 827251"/>
              <a:gd name="connsiteY6" fmla="*/ 0 h 1311151"/>
              <a:gd name="connsiteX7" fmla="*/ 798752 w 827251"/>
              <a:gd name="connsiteY7" fmla="*/ 465827 h 1311151"/>
              <a:gd name="connsiteX8" fmla="*/ 786039 w 827251"/>
              <a:gd name="connsiteY8" fmla="*/ 1240258 h 1311151"/>
              <a:gd name="connsiteX9" fmla="*/ 535826 w 827251"/>
              <a:gd name="connsiteY9" fmla="*/ 1237800 h 1311151"/>
              <a:gd name="connsiteX10" fmla="*/ 71438 w 827251"/>
              <a:gd name="connsiteY10" fmla="*/ 576263 h 1311151"/>
              <a:gd name="connsiteX11" fmla="*/ 69056 w 827251"/>
              <a:gd name="connsiteY11" fmla="*/ 416719 h 1311151"/>
              <a:gd name="connsiteX12" fmla="*/ 0 w 827251"/>
              <a:gd name="connsiteY12" fmla="*/ 326232 h 1311151"/>
              <a:gd name="connsiteX13" fmla="*/ 50006 w 827251"/>
              <a:gd name="connsiteY13" fmla="*/ 304800 h 1311151"/>
              <a:gd name="connsiteX14" fmla="*/ 97631 w 827251"/>
              <a:gd name="connsiteY14" fmla="*/ 261938 h 1311151"/>
              <a:gd name="connsiteX15" fmla="*/ 52388 w 827251"/>
              <a:gd name="connsiteY15" fmla="*/ 240507 h 1311151"/>
              <a:gd name="connsiteX16" fmla="*/ 11906 w 827251"/>
              <a:gd name="connsiteY16" fmla="*/ 219075 h 1311151"/>
              <a:gd name="connsiteX17" fmla="*/ 9525 w 827251"/>
              <a:gd name="connsiteY17" fmla="*/ 100013 h 1311151"/>
              <a:gd name="connsiteX0" fmla="*/ 9525 w 827251"/>
              <a:gd name="connsiteY0" fmla="*/ 100013 h 1264559"/>
              <a:gd name="connsiteX1" fmla="*/ 204788 w 827251"/>
              <a:gd name="connsiteY1" fmla="*/ 100013 h 1264559"/>
              <a:gd name="connsiteX2" fmla="*/ 330994 w 827251"/>
              <a:gd name="connsiteY2" fmla="*/ 185738 h 1264559"/>
              <a:gd name="connsiteX3" fmla="*/ 388144 w 827251"/>
              <a:gd name="connsiteY3" fmla="*/ 121444 h 1264559"/>
              <a:gd name="connsiteX4" fmla="*/ 452438 w 827251"/>
              <a:gd name="connsiteY4" fmla="*/ 119063 h 1264559"/>
              <a:gd name="connsiteX5" fmla="*/ 426244 w 827251"/>
              <a:gd name="connsiteY5" fmla="*/ 104775 h 1264559"/>
              <a:gd name="connsiteX6" fmla="*/ 442913 w 827251"/>
              <a:gd name="connsiteY6" fmla="*/ 0 h 1264559"/>
              <a:gd name="connsiteX7" fmla="*/ 798752 w 827251"/>
              <a:gd name="connsiteY7" fmla="*/ 465827 h 1264559"/>
              <a:gd name="connsiteX8" fmla="*/ 786039 w 827251"/>
              <a:gd name="connsiteY8" fmla="*/ 1240258 h 1264559"/>
              <a:gd name="connsiteX9" fmla="*/ 535826 w 827251"/>
              <a:gd name="connsiteY9" fmla="*/ 1237800 h 1264559"/>
              <a:gd name="connsiteX10" fmla="*/ 71438 w 827251"/>
              <a:gd name="connsiteY10" fmla="*/ 576263 h 1264559"/>
              <a:gd name="connsiteX11" fmla="*/ 69056 w 827251"/>
              <a:gd name="connsiteY11" fmla="*/ 416719 h 1264559"/>
              <a:gd name="connsiteX12" fmla="*/ 0 w 827251"/>
              <a:gd name="connsiteY12" fmla="*/ 326232 h 1264559"/>
              <a:gd name="connsiteX13" fmla="*/ 50006 w 827251"/>
              <a:gd name="connsiteY13" fmla="*/ 304800 h 1264559"/>
              <a:gd name="connsiteX14" fmla="*/ 97631 w 827251"/>
              <a:gd name="connsiteY14" fmla="*/ 261938 h 1264559"/>
              <a:gd name="connsiteX15" fmla="*/ 52388 w 827251"/>
              <a:gd name="connsiteY15" fmla="*/ 240507 h 1264559"/>
              <a:gd name="connsiteX16" fmla="*/ 11906 w 827251"/>
              <a:gd name="connsiteY16" fmla="*/ 219075 h 1264559"/>
              <a:gd name="connsiteX17" fmla="*/ 9525 w 827251"/>
              <a:gd name="connsiteY17" fmla="*/ 100013 h 1264559"/>
              <a:gd name="connsiteX0" fmla="*/ 9525 w 827251"/>
              <a:gd name="connsiteY0" fmla="*/ 100013 h 1243251"/>
              <a:gd name="connsiteX1" fmla="*/ 204788 w 827251"/>
              <a:gd name="connsiteY1" fmla="*/ 100013 h 1243251"/>
              <a:gd name="connsiteX2" fmla="*/ 330994 w 827251"/>
              <a:gd name="connsiteY2" fmla="*/ 185738 h 1243251"/>
              <a:gd name="connsiteX3" fmla="*/ 388144 w 827251"/>
              <a:gd name="connsiteY3" fmla="*/ 121444 h 1243251"/>
              <a:gd name="connsiteX4" fmla="*/ 452438 w 827251"/>
              <a:gd name="connsiteY4" fmla="*/ 119063 h 1243251"/>
              <a:gd name="connsiteX5" fmla="*/ 426244 w 827251"/>
              <a:gd name="connsiteY5" fmla="*/ 104775 h 1243251"/>
              <a:gd name="connsiteX6" fmla="*/ 442913 w 827251"/>
              <a:gd name="connsiteY6" fmla="*/ 0 h 1243251"/>
              <a:gd name="connsiteX7" fmla="*/ 798752 w 827251"/>
              <a:gd name="connsiteY7" fmla="*/ 465827 h 1243251"/>
              <a:gd name="connsiteX8" fmla="*/ 786039 w 827251"/>
              <a:gd name="connsiteY8" fmla="*/ 1240258 h 1243251"/>
              <a:gd name="connsiteX9" fmla="*/ 535826 w 827251"/>
              <a:gd name="connsiteY9" fmla="*/ 1237800 h 1243251"/>
              <a:gd name="connsiteX10" fmla="*/ 71438 w 827251"/>
              <a:gd name="connsiteY10" fmla="*/ 576263 h 1243251"/>
              <a:gd name="connsiteX11" fmla="*/ 69056 w 827251"/>
              <a:gd name="connsiteY11" fmla="*/ 416719 h 1243251"/>
              <a:gd name="connsiteX12" fmla="*/ 0 w 827251"/>
              <a:gd name="connsiteY12" fmla="*/ 326232 h 1243251"/>
              <a:gd name="connsiteX13" fmla="*/ 50006 w 827251"/>
              <a:gd name="connsiteY13" fmla="*/ 304800 h 1243251"/>
              <a:gd name="connsiteX14" fmla="*/ 97631 w 827251"/>
              <a:gd name="connsiteY14" fmla="*/ 261938 h 1243251"/>
              <a:gd name="connsiteX15" fmla="*/ 52388 w 827251"/>
              <a:gd name="connsiteY15" fmla="*/ 240507 h 1243251"/>
              <a:gd name="connsiteX16" fmla="*/ 11906 w 827251"/>
              <a:gd name="connsiteY16" fmla="*/ 219075 h 1243251"/>
              <a:gd name="connsiteX17" fmla="*/ 9525 w 827251"/>
              <a:gd name="connsiteY17" fmla="*/ 100013 h 1243251"/>
              <a:gd name="connsiteX0" fmla="*/ 9525 w 816922"/>
              <a:gd name="connsiteY0" fmla="*/ 100013 h 1243251"/>
              <a:gd name="connsiteX1" fmla="*/ 204788 w 816922"/>
              <a:gd name="connsiteY1" fmla="*/ 100013 h 1243251"/>
              <a:gd name="connsiteX2" fmla="*/ 330994 w 816922"/>
              <a:gd name="connsiteY2" fmla="*/ 185738 h 1243251"/>
              <a:gd name="connsiteX3" fmla="*/ 388144 w 816922"/>
              <a:gd name="connsiteY3" fmla="*/ 121444 h 1243251"/>
              <a:gd name="connsiteX4" fmla="*/ 452438 w 816922"/>
              <a:gd name="connsiteY4" fmla="*/ 119063 h 1243251"/>
              <a:gd name="connsiteX5" fmla="*/ 426244 w 816922"/>
              <a:gd name="connsiteY5" fmla="*/ 104775 h 1243251"/>
              <a:gd name="connsiteX6" fmla="*/ 442913 w 816922"/>
              <a:gd name="connsiteY6" fmla="*/ 0 h 1243251"/>
              <a:gd name="connsiteX7" fmla="*/ 798752 w 816922"/>
              <a:gd name="connsiteY7" fmla="*/ 465827 h 1243251"/>
              <a:gd name="connsiteX8" fmla="*/ 786039 w 816922"/>
              <a:gd name="connsiteY8" fmla="*/ 1240258 h 1243251"/>
              <a:gd name="connsiteX9" fmla="*/ 535826 w 816922"/>
              <a:gd name="connsiteY9" fmla="*/ 1237800 h 1243251"/>
              <a:gd name="connsiteX10" fmla="*/ 71438 w 816922"/>
              <a:gd name="connsiteY10" fmla="*/ 576263 h 1243251"/>
              <a:gd name="connsiteX11" fmla="*/ 69056 w 816922"/>
              <a:gd name="connsiteY11" fmla="*/ 416719 h 1243251"/>
              <a:gd name="connsiteX12" fmla="*/ 0 w 816922"/>
              <a:gd name="connsiteY12" fmla="*/ 326232 h 1243251"/>
              <a:gd name="connsiteX13" fmla="*/ 50006 w 816922"/>
              <a:gd name="connsiteY13" fmla="*/ 304800 h 1243251"/>
              <a:gd name="connsiteX14" fmla="*/ 97631 w 816922"/>
              <a:gd name="connsiteY14" fmla="*/ 261938 h 1243251"/>
              <a:gd name="connsiteX15" fmla="*/ 52388 w 816922"/>
              <a:gd name="connsiteY15" fmla="*/ 240507 h 1243251"/>
              <a:gd name="connsiteX16" fmla="*/ 11906 w 816922"/>
              <a:gd name="connsiteY16" fmla="*/ 219075 h 1243251"/>
              <a:gd name="connsiteX17" fmla="*/ 9525 w 816922"/>
              <a:gd name="connsiteY17" fmla="*/ 100013 h 1243251"/>
              <a:gd name="connsiteX0" fmla="*/ 9525 w 804251"/>
              <a:gd name="connsiteY0" fmla="*/ 100013 h 1243251"/>
              <a:gd name="connsiteX1" fmla="*/ 204788 w 804251"/>
              <a:gd name="connsiteY1" fmla="*/ 100013 h 1243251"/>
              <a:gd name="connsiteX2" fmla="*/ 330994 w 804251"/>
              <a:gd name="connsiteY2" fmla="*/ 185738 h 1243251"/>
              <a:gd name="connsiteX3" fmla="*/ 388144 w 804251"/>
              <a:gd name="connsiteY3" fmla="*/ 121444 h 1243251"/>
              <a:gd name="connsiteX4" fmla="*/ 452438 w 804251"/>
              <a:gd name="connsiteY4" fmla="*/ 119063 h 1243251"/>
              <a:gd name="connsiteX5" fmla="*/ 426244 w 804251"/>
              <a:gd name="connsiteY5" fmla="*/ 104775 h 1243251"/>
              <a:gd name="connsiteX6" fmla="*/ 442913 w 804251"/>
              <a:gd name="connsiteY6" fmla="*/ 0 h 1243251"/>
              <a:gd name="connsiteX7" fmla="*/ 782083 w 804251"/>
              <a:gd name="connsiteY7" fmla="*/ 444396 h 1243251"/>
              <a:gd name="connsiteX8" fmla="*/ 786039 w 804251"/>
              <a:gd name="connsiteY8" fmla="*/ 1240258 h 1243251"/>
              <a:gd name="connsiteX9" fmla="*/ 535826 w 804251"/>
              <a:gd name="connsiteY9" fmla="*/ 1237800 h 1243251"/>
              <a:gd name="connsiteX10" fmla="*/ 71438 w 804251"/>
              <a:gd name="connsiteY10" fmla="*/ 576263 h 1243251"/>
              <a:gd name="connsiteX11" fmla="*/ 69056 w 804251"/>
              <a:gd name="connsiteY11" fmla="*/ 416719 h 1243251"/>
              <a:gd name="connsiteX12" fmla="*/ 0 w 804251"/>
              <a:gd name="connsiteY12" fmla="*/ 326232 h 1243251"/>
              <a:gd name="connsiteX13" fmla="*/ 50006 w 804251"/>
              <a:gd name="connsiteY13" fmla="*/ 304800 h 1243251"/>
              <a:gd name="connsiteX14" fmla="*/ 97631 w 804251"/>
              <a:gd name="connsiteY14" fmla="*/ 261938 h 1243251"/>
              <a:gd name="connsiteX15" fmla="*/ 52388 w 804251"/>
              <a:gd name="connsiteY15" fmla="*/ 240507 h 1243251"/>
              <a:gd name="connsiteX16" fmla="*/ 11906 w 804251"/>
              <a:gd name="connsiteY16" fmla="*/ 219075 h 1243251"/>
              <a:gd name="connsiteX17" fmla="*/ 9525 w 804251"/>
              <a:gd name="connsiteY17" fmla="*/ 100013 h 1243251"/>
              <a:gd name="connsiteX0" fmla="*/ 9525 w 786149"/>
              <a:gd name="connsiteY0" fmla="*/ 100013 h 1243251"/>
              <a:gd name="connsiteX1" fmla="*/ 204788 w 786149"/>
              <a:gd name="connsiteY1" fmla="*/ 100013 h 1243251"/>
              <a:gd name="connsiteX2" fmla="*/ 330994 w 786149"/>
              <a:gd name="connsiteY2" fmla="*/ 185738 h 1243251"/>
              <a:gd name="connsiteX3" fmla="*/ 388144 w 786149"/>
              <a:gd name="connsiteY3" fmla="*/ 121444 h 1243251"/>
              <a:gd name="connsiteX4" fmla="*/ 452438 w 786149"/>
              <a:gd name="connsiteY4" fmla="*/ 119063 h 1243251"/>
              <a:gd name="connsiteX5" fmla="*/ 426244 w 786149"/>
              <a:gd name="connsiteY5" fmla="*/ 104775 h 1243251"/>
              <a:gd name="connsiteX6" fmla="*/ 442913 w 786149"/>
              <a:gd name="connsiteY6" fmla="*/ 0 h 1243251"/>
              <a:gd name="connsiteX7" fmla="*/ 782083 w 786149"/>
              <a:gd name="connsiteY7" fmla="*/ 444396 h 1243251"/>
              <a:gd name="connsiteX8" fmla="*/ 786039 w 786149"/>
              <a:gd name="connsiteY8" fmla="*/ 1240258 h 1243251"/>
              <a:gd name="connsiteX9" fmla="*/ 535826 w 786149"/>
              <a:gd name="connsiteY9" fmla="*/ 1237800 h 1243251"/>
              <a:gd name="connsiteX10" fmla="*/ 71438 w 786149"/>
              <a:gd name="connsiteY10" fmla="*/ 576263 h 1243251"/>
              <a:gd name="connsiteX11" fmla="*/ 69056 w 786149"/>
              <a:gd name="connsiteY11" fmla="*/ 416719 h 1243251"/>
              <a:gd name="connsiteX12" fmla="*/ 0 w 786149"/>
              <a:gd name="connsiteY12" fmla="*/ 326232 h 1243251"/>
              <a:gd name="connsiteX13" fmla="*/ 50006 w 786149"/>
              <a:gd name="connsiteY13" fmla="*/ 304800 h 1243251"/>
              <a:gd name="connsiteX14" fmla="*/ 97631 w 786149"/>
              <a:gd name="connsiteY14" fmla="*/ 261938 h 1243251"/>
              <a:gd name="connsiteX15" fmla="*/ 52388 w 786149"/>
              <a:gd name="connsiteY15" fmla="*/ 240507 h 1243251"/>
              <a:gd name="connsiteX16" fmla="*/ 11906 w 786149"/>
              <a:gd name="connsiteY16" fmla="*/ 219075 h 1243251"/>
              <a:gd name="connsiteX17" fmla="*/ 9525 w 786149"/>
              <a:gd name="connsiteY17" fmla="*/ 100013 h 1243251"/>
              <a:gd name="connsiteX0" fmla="*/ 9525 w 782083"/>
              <a:gd name="connsiteY0" fmla="*/ 100013 h 1243251"/>
              <a:gd name="connsiteX1" fmla="*/ 204788 w 782083"/>
              <a:gd name="connsiteY1" fmla="*/ 100013 h 1243251"/>
              <a:gd name="connsiteX2" fmla="*/ 330994 w 782083"/>
              <a:gd name="connsiteY2" fmla="*/ 185738 h 1243251"/>
              <a:gd name="connsiteX3" fmla="*/ 388144 w 782083"/>
              <a:gd name="connsiteY3" fmla="*/ 121444 h 1243251"/>
              <a:gd name="connsiteX4" fmla="*/ 452438 w 782083"/>
              <a:gd name="connsiteY4" fmla="*/ 119063 h 1243251"/>
              <a:gd name="connsiteX5" fmla="*/ 426244 w 782083"/>
              <a:gd name="connsiteY5" fmla="*/ 104775 h 1243251"/>
              <a:gd name="connsiteX6" fmla="*/ 442913 w 782083"/>
              <a:gd name="connsiteY6" fmla="*/ 0 h 1243251"/>
              <a:gd name="connsiteX7" fmla="*/ 782083 w 782083"/>
              <a:gd name="connsiteY7" fmla="*/ 444396 h 1243251"/>
              <a:gd name="connsiteX8" fmla="*/ 781276 w 782083"/>
              <a:gd name="connsiteY8" fmla="*/ 1240258 h 1243251"/>
              <a:gd name="connsiteX9" fmla="*/ 535826 w 782083"/>
              <a:gd name="connsiteY9" fmla="*/ 1237800 h 1243251"/>
              <a:gd name="connsiteX10" fmla="*/ 71438 w 782083"/>
              <a:gd name="connsiteY10" fmla="*/ 576263 h 1243251"/>
              <a:gd name="connsiteX11" fmla="*/ 69056 w 782083"/>
              <a:gd name="connsiteY11" fmla="*/ 416719 h 1243251"/>
              <a:gd name="connsiteX12" fmla="*/ 0 w 782083"/>
              <a:gd name="connsiteY12" fmla="*/ 326232 h 1243251"/>
              <a:gd name="connsiteX13" fmla="*/ 50006 w 782083"/>
              <a:gd name="connsiteY13" fmla="*/ 304800 h 1243251"/>
              <a:gd name="connsiteX14" fmla="*/ 97631 w 782083"/>
              <a:gd name="connsiteY14" fmla="*/ 261938 h 1243251"/>
              <a:gd name="connsiteX15" fmla="*/ 52388 w 782083"/>
              <a:gd name="connsiteY15" fmla="*/ 240507 h 1243251"/>
              <a:gd name="connsiteX16" fmla="*/ 11906 w 782083"/>
              <a:gd name="connsiteY16" fmla="*/ 219075 h 1243251"/>
              <a:gd name="connsiteX17" fmla="*/ 9525 w 782083"/>
              <a:gd name="connsiteY17" fmla="*/ 100013 h 1243251"/>
              <a:gd name="connsiteX0" fmla="*/ 9525 w 782083"/>
              <a:gd name="connsiteY0" fmla="*/ 100013 h 1244340"/>
              <a:gd name="connsiteX1" fmla="*/ 204788 w 782083"/>
              <a:gd name="connsiteY1" fmla="*/ 100013 h 1244340"/>
              <a:gd name="connsiteX2" fmla="*/ 330994 w 782083"/>
              <a:gd name="connsiteY2" fmla="*/ 185738 h 1244340"/>
              <a:gd name="connsiteX3" fmla="*/ 388144 w 782083"/>
              <a:gd name="connsiteY3" fmla="*/ 121444 h 1244340"/>
              <a:gd name="connsiteX4" fmla="*/ 452438 w 782083"/>
              <a:gd name="connsiteY4" fmla="*/ 119063 h 1244340"/>
              <a:gd name="connsiteX5" fmla="*/ 426244 w 782083"/>
              <a:gd name="connsiteY5" fmla="*/ 104775 h 1244340"/>
              <a:gd name="connsiteX6" fmla="*/ 442913 w 782083"/>
              <a:gd name="connsiteY6" fmla="*/ 0 h 1244340"/>
              <a:gd name="connsiteX7" fmla="*/ 782083 w 782083"/>
              <a:gd name="connsiteY7" fmla="*/ 444396 h 1244340"/>
              <a:gd name="connsiteX8" fmla="*/ 781276 w 782083"/>
              <a:gd name="connsiteY8" fmla="*/ 1240258 h 1244340"/>
              <a:gd name="connsiteX9" fmla="*/ 538208 w 782083"/>
              <a:gd name="connsiteY9" fmla="*/ 1240182 h 1244340"/>
              <a:gd name="connsiteX10" fmla="*/ 71438 w 782083"/>
              <a:gd name="connsiteY10" fmla="*/ 576263 h 1244340"/>
              <a:gd name="connsiteX11" fmla="*/ 69056 w 782083"/>
              <a:gd name="connsiteY11" fmla="*/ 416719 h 1244340"/>
              <a:gd name="connsiteX12" fmla="*/ 0 w 782083"/>
              <a:gd name="connsiteY12" fmla="*/ 326232 h 1244340"/>
              <a:gd name="connsiteX13" fmla="*/ 50006 w 782083"/>
              <a:gd name="connsiteY13" fmla="*/ 304800 h 1244340"/>
              <a:gd name="connsiteX14" fmla="*/ 97631 w 782083"/>
              <a:gd name="connsiteY14" fmla="*/ 261938 h 1244340"/>
              <a:gd name="connsiteX15" fmla="*/ 52388 w 782083"/>
              <a:gd name="connsiteY15" fmla="*/ 240507 h 1244340"/>
              <a:gd name="connsiteX16" fmla="*/ 11906 w 782083"/>
              <a:gd name="connsiteY16" fmla="*/ 219075 h 1244340"/>
              <a:gd name="connsiteX17" fmla="*/ 9525 w 782083"/>
              <a:gd name="connsiteY17" fmla="*/ 100013 h 1244340"/>
              <a:gd name="connsiteX0" fmla="*/ 9525 w 782083"/>
              <a:gd name="connsiteY0" fmla="*/ 100013 h 1242718"/>
              <a:gd name="connsiteX1" fmla="*/ 204788 w 782083"/>
              <a:gd name="connsiteY1" fmla="*/ 100013 h 1242718"/>
              <a:gd name="connsiteX2" fmla="*/ 330994 w 782083"/>
              <a:gd name="connsiteY2" fmla="*/ 185738 h 1242718"/>
              <a:gd name="connsiteX3" fmla="*/ 388144 w 782083"/>
              <a:gd name="connsiteY3" fmla="*/ 121444 h 1242718"/>
              <a:gd name="connsiteX4" fmla="*/ 452438 w 782083"/>
              <a:gd name="connsiteY4" fmla="*/ 119063 h 1242718"/>
              <a:gd name="connsiteX5" fmla="*/ 426244 w 782083"/>
              <a:gd name="connsiteY5" fmla="*/ 104775 h 1242718"/>
              <a:gd name="connsiteX6" fmla="*/ 442913 w 782083"/>
              <a:gd name="connsiteY6" fmla="*/ 0 h 1242718"/>
              <a:gd name="connsiteX7" fmla="*/ 782083 w 782083"/>
              <a:gd name="connsiteY7" fmla="*/ 444396 h 1242718"/>
              <a:gd name="connsiteX8" fmla="*/ 781276 w 782083"/>
              <a:gd name="connsiteY8" fmla="*/ 1240258 h 1242718"/>
              <a:gd name="connsiteX9" fmla="*/ 538208 w 782083"/>
              <a:gd name="connsiteY9" fmla="*/ 1240182 h 1242718"/>
              <a:gd name="connsiteX10" fmla="*/ 71438 w 782083"/>
              <a:gd name="connsiteY10" fmla="*/ 576263 h 1242718"/>
              <a:gd name="connsiteX11" fmla="*/ 69056 w 782083"/>
              <a:gd name="connsiteY11" fmla="*/ 416719 h 1242718"/>
              <a:gd name="connsiteX12" fmla="*/ 0 w 782083"/>
              <a:gd name="connsiteY12" fmla="*/ 326232 h 1242718"/>
              <a:gd name="connsiteX13" fmla="*/ 50006 w 782083"/>
              <a:gd name="connsiteY13" fmla="*/ 304800 h 1242718"/>
              <a:gd name="connsiteX14" fmla="*/ 97631 w 782083"/>
              <a:gd name="connsiteY14" fmla="*/ 261938 h 1242718"/>
              <a:gd name="connsiteX15" fmla="*/ 52388 w 782083"/>
              <a:gd name="connsiteY15" fmla="*/ 240507 h 1242718"/>
              <a:gd name="connsiteX16" fmla="*/ 11906 w 782083"/>
              <a:gd name="connsiteY16" fmla="*/ 219075 h 1242718"/>
              <a:gd name="connsiteX17" fmla="*/ 9525 w 782083"/>
              <a:gd name="connsiteY17" fmla="*/ 100013 h 1242718"/>
              <a:gd name="connsiteX0" fmla="*/ 9525 w 782083"/>
              <a:gd name="connsiteY0" fmla="*/ 100013 h 1240188"/>
              <a:gd name="connsiteX1" fmla="*/ 204788 w 782083"/>
              <a:gd name="connsiteY1" fmla="*/ 100013 h 1240188"/>
              <a:gd name="connsiteX2" fmla="*/ 330994 w 782083"/>
              <a:gd name="connsiteY2" fmla="*/ 185738 h 1240188"/>
              <a:gd name="connsiteX3" fmla="*/ 388144 w 782083"/>
              <a:gd name="connsiteY3" fmla="*/ 121444 h 1240188"/>
              <a:gd name="connsiteX4" fmla="*/ 452438 w 782083"/>
              <a:gd name="connsiteY4" fmla="*/ 119063 h 1240188"/>
              <a:gd name="connsiteX5" fmla="*/ 426244 w 782083"/>
              <a:gd name="connsiteY5" fmla="*/ 104775 h 1240188"/>
              <a:gd name="connsiteX6" fmla="*/ 442913 w 782083"/>
              <a:gd name="connsiteY6" fmla="*/ 0 h 1240188"/>
              <a:gd name="connsiteX7" fmla="*/ 782083 w 782083"/>
              <a:gd name="connsiteY7" fmla="*/ 444396 h 1240188"/>
              <a:gd name="connsiteX8" fmla="*/ 781276 w 782083"/>
              <a:gd name="connsiteY8" fmla="*/ 1015972 h 1240188"/>
              <a:gd name="connsiteX9" fmla="*/ 538208 w 782083"/>
              <a:gd name="connsiteY9" fmla="*/ 1240182 h 1240188"/>
              <a:gd name="connsiteX10" fmla="*/ 71438 w 782083"/>
              <a:gd name="connsiteY10" fmla="*/ 576263 h 1240188"/>
              <a:gd name="connsiteX11" fmla="*/ 69056 w 782083"/>
              <a:gd name="connsiteY11" fmla="*/ 416719 h 1240188"/>
              <a:gd name="connsiteX12" fmla="*/ 0 w 782083"/>
              <a:gd name="connsiteY12" fmla="*/ 326232 h 1240188"/>
              <a:gd name="connsiteX13" fmla="*/ 50006 w 782083"/>
              <a:gd name="connsiteY13" fmla="*/ 304800 h 1240188"/>
              <a:gd name="connsiteX14" fmla="*/ 97631 w 782083"/>
              <a:gd name="connsiteY14" fmla="*/ 261938 h 1240188"/>
              <a:gd name="connsiteX15" fmla="*/ 52388 w 782083"/>
              <a:gd name="connsiteY15" fmla="*/ 240507 h 1240188"/>
              <a:gd name="connsiteX16" fmla="*/ 11906 w 782083"/>
              <a:gd name="connsiteY16" fmla="*/ 219075 h 1240188"/>
              <a:gd name="connsiteX17" fmla="*/ 9525 w 782083"/>
              <a:gd name="connsiteY17" fmla="*/ 100013 h 1240188"/>
              <a:gd name="connsiteX0" fmla="*/ 9525 w 782083"/>
              <a:gd name="connsiteY0" fmla="*/ 100013 h 1041834"/>
              <a:gd name="connsiteX1" fmla="*/ 204788 w 782083"/>
              <a:gd name="connsiteY1" fmla="*/ 100013 h 1041834"/>
              <a:gd name="connsiteX2" fmla="*/ 330994 w 782083"/>
              <a:gd name="connsiteY2" fmla="*/ 185738 h 1041834"/>
              <a:gd name="connsiteX3" fmla="*/ 388144 w 782083"/>
              <a:gd name="connsiteY3" fmla="*/ 121444 h 1041834"/>
              <a:gd name="connsiteX4" fmla="*/ 452438 w 782083"/>
              <a:gd name="connsiteY4" fmla="*/ 119063 h 1041834"/>
              <a:gd name="connsiteX5" fmla="*/ 426244 w 782083"/>
              <a:gd name="connsiteY5" fmla="*/ 104775 h 1041834"/>
              <a:gd name="connsiteX6" fmla="*/ 442913 w 782083"/>
              <a:gd name="connsiteY6" fmla="*/ 0 h 1041834"/>
              <a:gd name="connsiteX7" fmla="*/ 782083 w 782083"/>
              <a:gd name="connsiteY7" fmla="*/ 444396 h 1041834"/>
              <a:gd name="connsiteX8" fmla="*/ 781276 w 782083"/>
              <a:gd name="connsiteY8" fmla="*/ 1015972 h 1041834"/>
              <a:gd name="connsiteX9" fmla="*/ 486450 w 782083"/>
              <a:gd name="connsiteY9" fmla="*/ 1041775 h 1041834"/>
              <a:gd name="connsiteX10" fmla="*/ 71438 w 782083"/>
              <a:gd name="connsiteY10" fmla="*/ 576263 h 1041834"/>
              <a:gd name="connsiteX11" fmla="*/ 69056 w 782083"/>
              <a:gd name="connsiteY11" fmla="*/ 416719 h 1041834"/>
              <a:gd name="connsiteX12" fmla="*/ 0 w 782083"/>
              <a:gd name="connsiteY12" fmla="*/ 326232 h 1041834"/>
              <a:gd name="connsiteX13" fmla="*/ 50006 w 782083"/>
              <a:gd name="connsiteY13" fmla="*/ 304800 h 1041834"/>
              <a:gd name="connsiteX14" fmla="*/ 97631 w 782083"/>
              <a:gd name="connsiteY14" fmla="*/ 261938 h 1041834"/>
              <a:gd name="connsiteX15" fmla="*/ 52388 w 782083"/>
              <a:gd name="connsiteY15" fmla="*/ 240507 h 1041834"/>
              <a:gd name="connsiteX16" fmla="*/ 11906 w 782083"/>
              <a:gd name="connsiteY16" fmla="*/ 219075 h 1041834"/>
              <a:gd name="connsiteX17" fmla="*/ 9525 w 782083"/>
              <a:gd name="connsiteY17" fmla="*/ 100013 h 1041834"/>
              <a:gd name="connsiteX0" fmla="*/ 9525 w 781344"/>
              <a:gd name="connsiteY0" fmla="*/ 100013 h 1041834"/>
              <a:gd name="connsiteX1" fmla="*/ 204788 w 781344"/>
              <a:gd name="connsiteY1" fmla="*/ 100013 h 1041834"/>
              <a:gd name="connsiteX2" fmla="*/ 330994 w 781344"/>
              <a:gd name="connsiteY2" fmla="*/ 185738 h 1041834"/>
              <a:gd name="connsiteX3" fmla="*/ 388144 w 781344"/>
              <a:gd name="connsiteY3" fmla="*/ 121444 h 1041834"/>
              <a:gd name="connsiteX4" fmla="*/ 452438 w 781344"/>
              <a:gd name="connsiteY4" fmla="*/ 119063 h 1041834"/>
              <a:gd name="connsiteX5" fmla="*/ 426244 w 781344"/>
              <a:gd name="connsiteY5" fmla="*/ 104775 h 1041834"/>
              <a:gd name="connsiteX6" fmla="*/ 442913 w 781344"/>
              <a:gd name="connsiteY6" fmla="*/ 0 h 1041834"/>
              <a:gd name="connsiteX7" fmla="*/ 773456 w 781344"/>
              <a:gd name="connsiteY7" fmla="*/ 263241 h 1041834"/>
              <a:gd name="connsiteX8" fmla="*/ 781276 w 781344"/>
              <a:gd name="connsiteY8" fmla="*/ 1015972 h 1041834"/>
              <a:gd name="connsiteX9" fmla="*/ 486450 w 781344"/>
              <a:gd name="connsiteY9" fmla="*/ 1041775 h 1041834"/>
              <a:gd name="connsiteX10" fmla="*/ 71438 w 781344"/>
              <a:gd name="connsiteY10" fmla="*/ 576263 h 1041834"/>
              <a:gd name="connsiteX11" fmla="*/ 69056 w 781344"/>
              <a:gd name="connsiteY11" fmla="*/ 416719 h 1041834"/>
              <a:gd name="connsiteX12" fmla="*/ 0 w 781344"/>
              <a:gd name="connsiteY12" fmla="*/ 326232 h 1041834"/>
              <a:gd name="connsiteX13" fmla="*/ 50006 w 781344"/>
              <a:gd name="connsiteY13" fmla="*/ 304800 h 1041834"/>
              <a:gd name="connsiteX14" fmla="*/ 97631 w 781344"/>
              <a:gd name="connsiteY14" fmla="*/ 261938 h 1041834"/>
              <a:gd name="connsiteX15" fmla="*/ 52388 w 781344"/>
              <a:gd name="connsiteY15" fmla="*/ 240507 h 1041834"/>
              <a:gd name="connsiteX16" fmla="*/ 11906 w 781344"/>
              <a:gd name="connsiteY16" fmla="*/ 219075 h 1041834"/>
              <a:gd name="connsiteX17" fmla="*/ 9525 w 781344"/>
              <a:gd name="connsiteY17" fmla="*/ 100013 h 1041834"/>
              <a:gd name="connsiteX0" fmla="*/ 9525 w 773456"/>
              <a:gd name="connsiteY0" fmla="*/ 100013 h 1041782"/>
              <a:gd name="connsiteX1" fmla="*/ 204788 w 773456"/>
              <a:gd name="connsiteY1" fmla="*/ 100013 h 1041782"/>
              <a:gd name="connsiteX2" fmla="*/ 330994 w 773456"/>
              <a:gd name="connsiteY2" fmla="*/ 185738 h 1041782"/>
              <a:gd name="connsiteX3" fmla="*/ 388144 w 773456"/>
              <a:gd name="connsiteY3" fmla="*/ 121444 h 1041782"/>
              <a:gd name="connsiteX4" fmla="*/ 452438 w 773456"/>
              <a:gd name="connsiteY4" fmla="*/ 119063 h 1041782"/>
              <a:gd name="connsiteX5" fmla="*/ 426244 w 773456"/>
              <a:gd name="connsiteY5" fmla="*/ 104775 h 1041782"/>
              <a:gd name="connsiteX6" fmla="*/ 442913 w 773456"/>
              <a:gd name="connsiteY6" fmla="*/ 0 h 1041782"/>
              <a:gd name="connsiteX7" fmla="*/ 773456 w 773456"/>
              <a:gd name="connsiteY7" fmla="*/ 263241 h 1041782"/>
              <a:gd name="connsiteX8" fmla="*/ 772650 w 773456"/>
              <a:gd name="connsiteY8" fmla="*/ 843444 h 1041782"/>
              <a:gd name="connsiteX9" fmla="*/ 486450 w 773456"/>
              <a:gd name="connsiteY9" fmla="*/ 1041775 h 1041782"/>
              <a:gd name="connsiteX10" fmla="*/ 71438 w 773456"/>
              <a:gd name="connsiteY10" fmla="*/ 576263 h 1041782"/>
              <a:gd name="connsiteX11" fmla="*/ 69056 w 773456"/>
              <a:gd name="connsiteY11" fmla="*/ 416719 h 1041782"/>
              <a:gd name="connsiteX12" fmla="*/ 0 w 773456"/>
              <a:gd name="connsiteY12" fmla="*/ 326232 h 1041782"/>
              <a:gd name="connsiteX13" fmla="*/ 50006 w 773456"/>
              <a:gd name="connsiteY13" fmla="*/ 304800 h 1041782"/>
              <a:gd name="connsiteX14" fmla="*/ 97631 w 773456"/>
              <a:gd name="connsiteY14" fmla="*/ 261938 h 1041782"/>
              <a:gd name="connsiteX15" fmla="*/ 52388 w 773456"/>
              <a:gd name="connsiteY15" fmla="*/ 240507 h 1041782"/>
              <a:gd name="connsiteX16" fmla="*/ 11906 w 773456"/>
              <a:gd name="connsiteY16" fmla="*/ 219075 h 1041782"/>
              <a:gd name="connsiteX17" fmla="*/ 9525 w 773456"/>
              <a:gd name="connsiteY17" fmla="*/ 100013 h 1041782"/>
              <a:gd name="connsiteX0" fmla="*/ 9525 w 773456"/>
              <a:gd name="connsiteY0" fmla="*/ 100013 h 852217"/>
              <a:gd name="connsiteX1" fmla="*/ 204788 w 773456"/>
              <a:gd name="connsiteY1" fmla="*/ 100013 h 852217"/>
              <a:gd name="connsiteX2" fmla="*/ 330994 w 773456"/>
              <a:gd name="connsiteY2" fmla="*/ 185738 h 852217"/>
              <a:gd name="connsiteX3" fmla="*/ 388144 w 773456"/>
              <a:gd name="connsiteY3" fmla="*/ 121444 h 852217"/>
              <a:gd name="connsiteX4" fmla="*/ 452438 w 773456"/>
              <a:gd name="connsiteY4" fmla="*/ 119063 h 852217"/>
              <a:gd name="connsiteX5" fmla="*/ 426244 w 773456"/>
              <a:gd name="connsiteY5" fmla="*/ 104775 h 852217"/>
              <a:gd name="connsiteX6" fmla="*/ 442913 w 773456"/>
              <a:gd name="connsiteY6" fmla="*/ 0 h 852217"/>
              <a:gd name="connsiteX7" fmla="*/ 773456 w 773456"/>
              <a:gd name="connsiteY7" fmla="*/ 263241 h 852217"/>
              <a:gd name="connsiteX8" fmla="*/ 772650 w 773456"/>
              <a:gd name="connsiteY8" fmla="*/ 843444 h 852217"/>
              <a:gd name="connsiteX9" fmla="*/ 529582 w 773456"/>
              <a:gd name="connsiteY9" fmla="*/ 851993 h 852217"/>
              <a:gd name="connsiteX10" fmla="*/ 71438 w 773456"/>
              <a:gd name="connsiteY10" fmla="*/ 576263 h 852217"/>
              <a:gd name="connsiteX11" fmla="*/ 69056 w 773456"/>
              <a:gd name="connsiteY11" fmla="*/ 416719 h 852217"/>
              <a:gd name="connsiteX12" fmla="*/ 0 w 773456"/>
              <a:gd name="connsiteY12" fmla="*/ 326232 h 852217"/>
              <a:gd name="connsiteX13" fmla="*/ 50006 w 773456"/>
              <a:gd name="connsiteY13" fmla="*/ 304800 h 852217"/>
              <a:gd name="connsiteX14" fmla="*/ 97631 w 773456"/>
              <a:gd name="connsiteY14" fmla="*/ 261938 h 852217"/>
              <a:gd name="connsiteX15" fmla="*/ 52388 w 773456"/>
              <a:gd name="connsiteY15" fmla="*/ 240507 h 852217"/>
              <a:gd name="connsiteX16" fmla="*/ 11906 w 773456"/>
              <a:gd name="connsiteY16" fmla="*/ 219075 h 852217"/>
              <a:gd name="connsiteX17" fmla="*/ 9525 w 773456"/>
              <a:gd name="connsiteY17" fmla="*/ 100013 h 8522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773456" h="852217">
                <a:moveTo>
                  <a:pt x="9525" y="100013"/>
                </a:moveTo>
                <a:lnTo>
                  <a:pt x="204788" y="100013"/>
                </a:lnTo>
                <a:lnTo>
                  <a:pt x="330994" y="185738"/>
                </a:lnTo>
                <a:lnTo>
                  <a:pt x="388144" y="121444"/>
                </a:lnTo>
                <a:lnTo>
                  <a:pt x="452438" y="119063"/>
                </a:lnTo>
                <a:lnTo>
                  <a:pt x="426244" y="104775"/>
                </a:lnTo>
                <a:lnTo>
                  <a:pt x="442913" y="0"/>
                </a:lnTo>
                <a:lnTo>
                  <a:pt x="773456" y="263241"/>
                </a:lnTo>
                <a:cubicBezTo>
                  <a:pt x="772760" y="405889"/>
                  <a:pt x="773609" y="705257"/>
                  <a:pt x="772650" y="843444"/>
                </a:cubicBezTo>
                <a:cubicBezTo>
                  <a:pt x="647866" y="848281"/>
                  <a:pt x="638423" y="853353"/>
                  <a:pt x="529582" y="851993"/>
                </a:cubicBezTo>
                <a:lnTo>
                  <a:pt x="71438" y="576263"/>
                </a:lnTo>
                <a:lnTo>
                  <a:pt x="69056" y="416719"/>
                </a:lnTo>
                <a:lnTo>
                  <a:pt x="0" y="326232"/>
                </a:lnTo>
                <a:lnTo>
                  <a:pt x="50006" y="304800"/>
                </a:lnTo>
                <a:lnTo>
                  <a:pt x="97631" y="261938"/>
                </a:lnTo>
                <a:lnTo>
                  <a:pt x="52388" y="240507"/>
                </a:lnTo>
                <a:lnTo>
                  <a:pt x="11906" y="219075"/>
                </a:lnTo>
                <a:cubicBezTo>
                  <a:pt x="11112" y="178594"/>
                  <a:pt x="10319" y="138113"/>
                  <a:pt x="9525" y="100013"/>
                </a:cubicBez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80000">
                <a:schemeClr val="bg1">
                  <a:alpha val="0"/>
                </a:schemeClr>
              </a:gs>
            </a:gsLst>
            <a:lin ang="1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8" name="组合 57"/>
          <p:cNvGrpSpPr/>
          <p:nvPr/>
        </p:nvGrpSpPr>
        <p:grpSpPr>
          <a:xfrm>
            <a:off x="7121713" y="4101579"/>
            <a:ext cx="427282" cy="407253"/>
            <a:chOff x="8001001" y="3270247"/>
            <a:chExt cx="609600" cy="581026"/>
          </a:xfrm>
          <a:solidFill>
            <a:srgbClr val="74578F"/>
          </a:solidFill>
        </p:grpSpPr>
        <p:sp>
          <p:nvSpPr>
            <p:cNvPr id="59" name="Freeform 6"/>
            <p:cNvSpPr>
              <a:spLocks noEditPoints="1"/>
            </p:cNvSpPr>
            <p:nvPr/>
          </p:nvSpPr>
          <p:spPr bwMode="auto">
            <a:xfrm>
              <a:off x="8001001" y="3367085"/>
              <a:ext cx="609600" cy="484188"/>
            </a:xfrm>
            <a:custGeom>
              <a:avLst/>
              <a:gdLst>
                <a:gd name="T0" fmla="*/ 70 w 83"/>
                <a:gd name="T1" fmla="*/ 5 h 66"/>
                <a:gd name="T2" fmla="*/ 68 w 83"/>
                <a:gd name="T3" fmla="*/ 3 h 66"/>
                <a:gd name="T4" fmla="*/ 67 w 83"/>
                <a:gd name="T5" fmla="*/ 3 h 66"/>
                <a:gd name="T6" fmla="*/ 54 w 83"/>
                <a:gd name="T7" fmla="*/ 3 h 66"/>
                <a:gd name="T8" fmla="*/ 44 w 83"/>
                <a:gd name="T9" fmla="*/ 15 h 66"/>
                <a:gd name="T10" fmla="*/ 30 w 83"/>
                <a:gd name="T11" fmla="*/ 15 h 66"/>
                <a:gd name="T12" fmla="*/ 28 w 83"/>
                <a:gd name="T13" fmla="*/ 0 h 66"/>
                <a:gd name="T14" fmla="*/ 1 w 83"/>
                <a:gd name="T15" fmla="*/ 2 h 66"/>
                <a:gd name="T16" fmla="*/ 4 w 83"/>
                <a:gd name="T17" fmla="*/ 20 h 66"/>
                <a:gd name="T18" fmla="*/ 13 w 83"/>
                <a:gd name="T19" fmla="*/ 21 h 66"/>
                <a:gd name="T20" fmla="*/ 9 w 83"/>
                <a:gd name="T21" fmla="*/ 23 h 66"/>
                <a:gd name="T22" fmla="*/ 9 w 83"/>
                <a:gd name="T23" fmla="*/ 24 h 66"/>
                <a:gd name="T24" fmla="*/ 5 w 83"/>
                <a:gd name="T25" fmla="*/ 24 h 66"/>
                <a:gd name="T26" fmla="*/ 5 w 83"/>
                <a:gd name="T27" fmla="*/ 34 h 66"/>
                <a:gd name="T28" fmla="*/ 7 w 83"/>
                <a:gd name="T29" fmla="*/ 64 h 66"/>
                <a:gd name="T30" fmla="*/ 12 w 83"/>
                <a:gd name="T31" fmla="*/ 64 h 66"/>
                <a:gd name="T32" fmla="*/ 52 w 83"/>
                <a:gd name="T33" fmla="*/ 34 h 66"/>
                <a:gd name="T34" fmla="*/ 55 w 83"/>
                <a:gd name="T35" fmla="*/ 66 h 66"/>
                <a:gd name="T36" fmla="*/ 59 w 83"/>
                <a:gd name="T37" fmla="*/ 34 h 66"/>
                <a:gd name="T38" fmla="*/ 61 w 83"/>
                <a:gd name="T39" fmla="*/ 62 h 66"/>
                <a:gd name="T40" fmla="*/ 68 w 83"/>
                <a:gd name="T41" fmla="*/ 62 h 66"/>
                <a:gd name="T42" fmla="*/ 73 w 83"/>
                <a:gd name="T43" fmla="*/ 34 h 66"/>
                <a:gd name="T44" fmla="*/ 75 w 83"/>
                <a:gd name="T45" fmla="*/ 66 h 66"/>
                <a:gd name="T46" fmla="*/ 77 w 83"/>
                <a:gd name="T47" fmla="*/ 34 h 66"/>
                <a:gd name="T48" fmla="*/ 83 w 83"/>
                <a:gd name="T49" fmla="*/ 29 h 66"/>
                <a:gd name="T50" fmla="*/ 4 w 83"/>
                <a:gd name="T51" fmla="*/ 17 h 66"/>
                <a:gd name="T52" fmla="*/ 28 w 83"/>
                <a:gd name="T53" fmla="*/ 2 h 66"/>
                <a:gd name="T54" fmla="*/ 4 w 83"/>
                <a:gd name="T55" fmla="*/ 17 h 66"/>
                <a:gd name="T56" fmla="*/ 23 w 83"/>
                <a:gd name="T57" fmla="*/ 24 h 66"/>
                <a:gd name="T58" fmla="*/ 22 w 83"/>
                <a:gd name="T59" fmla="*/ 23 h 66"/>
                <a:gd name="T60" fmla="*/ 19 w 83"/>
                <a:gd name="T61" fmla="*/ 21 h 66"/>
                <a:gd name="T62" fmla="*/ 28 w 83"/>
                <a:gd name="T63" fmla="*/ 20 h 66"/>
                <a:gd name="T64" fmla="*/ 32 w 83"/>
                <a:gd name="T65" fmla="*/ 21 h 66"/>
                <a:gd name="T66" fmla="*/ 46 w 83"/>
                <a:gd name="T67" fmla="*/ 21 h 66"/>
                <a:gd name="T68" fmla="*/ 50 w 83"/>
                <a:gd name="T69" fmla="*/ 17 h 66"/>
                <a:gd name="T70" fmla="*/ 23 w 83"/>
                <a:gd name="T71" fmla="*/ 24 h 66"/>
                <a:gd name="T72" fmla="*/ 74 w 83"/>
                <a:gd name="T73" fmla="*/ 24 h 66"/>
                <a:gd name="T74" fmla="*/ 70 w 83"/>
                <a:gd name="T75" fmla="*/ 17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3" h="66">
                  <a:moveTo>
                    <a:pt x="82" y="26"/>
                  </a:moveTo>
                  <a:cubicBezTo>
                    <a:pt x="70" y="5"/>
                    <a:pt x="70" y="5"/>
                    <a:pt x="70" y="5"/>
                  </a:cubicBezTo>
                  <a:cubicBezTo>
                    <a:pt x="69" y="5"/>
                    <a:pt x="69" y="5"/>
                    <a:pt x="69" y="4"/>
                  </a:cubicBezTo>
                  <a:cubicBezTo>
                    <a:pt x="69" y="4"/>
                    <a:pt x="68" y="4"/>
                    <a:pt x="68" y="3"/>
                  </a:cubicBezTo>
                  <a:cubicBezTo>
                    <a:pt x="68" y="3"/>
                    <a:pt x="68" y="3"/>
                    <a:pt x="67" y="3"/>
                  </a:cubicBezTo>
                  <a:cubicBezTo>
                    <a:pt x="67" y="3"/>
                    <a:pt x="67" y="3"/>
                    <a:pt x="67" y="3"/>
                  </a:cubicBezTo>
                  <a:cubicBezTo>
                    <a:pt x="67" y="3"/>
                    <a:pt x="67" y="3"/>
                    <a:pt x="66" y="3"/>
                  </a:cubicBezTo>
                  <a:cubicBezTo>
                    <a:pt x="54" y="3"/>
                    <a:pt x="54" y="3"/>
                    <a:pt x="54" y="3"/>
                  </a:cubicBezTo>
                  <a:cubicBezTo>
                    <a:pt x="52" y="3"/>
                    <a:pt x="51" y="4"/>
                    <a:pt x="50" y="5"/>
                  </a:cubicBezTo>
                  <a:cubicBezTo>
                    <a:pt x="44" y="15"/>
                    <a:pt x="44" y="15"/>
                    <a:pt x="44" y="15"/>
                  </a:cubicBezTo>
                  <a:cubicBezTo>
                    <a:pt x="32" y="15"/>
                    <a:pt x="32" y="15"/>
                    <a:pt x="32" y="15"/>
                  </a:cubicBezTo>
                  <a:cubicBezTo>
                    <a:pt x="31" y="15"/>
                    <a:pt x="31" y="15"/>
                    <a:pt x="30" y="15"/>
                  </a:cubicBezTo>
                  <a:cubicBezTo>
                    <a:pt x="30" y="2"/>
                    <a:pt x="30" y="2"/>
                    <a:pt x="30" y="2"/>
                  </a:cubicBezTo>
                  <a:cubicBezTo>
                    <a:pt x="30" y="1"/>
                    <a:pt x="29" y="0"/>
                    <a:pt x="28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1" y="1"/>
                    <a:pt x="1" y="2"/>
                  </a:cubicBezTo>
                  <a:cubicBezTo>
                    <a:pt x="1" y="18"/>
                    <a:pt x="1" y="18"/>
                    <a:pt x="1" y="18"/>
                  </a:cubicBezTo>
                  <a:cubicBezTo>
                    <a:pt x="1" y="19"/>
                    <a:pt x="2" y="20"/>
                    <a:pt x="4" y="20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13" y="21"/>
                    <a:pt x="13" y="21"/>
                    <a:pt x="13" y="21"/>
                  </a:cubicBezTo>
                  <a:cubicBezTo>
                    <a:pt x="13" y="22"/>
                    <a:pt x="12" y="22"/>
                    <a:pt x="12" y="22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3"/>
                    <a:pt x="9" y="23"/>
                    <a:pt x="9" y="24"/>
                  </a:cubicBezTo>
                  <a:cubicBezTo>
                    <a:pt x="9" y="24"/>
                    <a:pt x="9" y="24"/>
                    <a:pt x="9" y="24"/>
                  </a:cubicBezTo>
                  <a:cubicBezTo>
                    <a:pt x="5" y="24"/>
                    <a:pt x="5" y="24"/>
                    <a:pt x="5" y="24"/>
                  </a:cubicBezTo>
                  <a:cubicBezTo>
                    <a:pt x="2" y="24"/>
                    <a:pt x="0" y="27"/>
                    <a:pt x="0" y="29"/>
                  </a:cubicBezTo>
                  <a:cubicBezTo>
                    <a:pt x="0" y="32"/>
                    <a:pt x="2" y="34"/>
                    <a:pt x="5" y="34"/>
                  </a:cubicBezTo>
                  <a:cubicBezTo>
                    <a:pt x="7" y="34"/>
                    <a:pt x="7" y="34"/>
                    <a:pt x="7" y="34"/>
                  </a:cubicBezTo>
                  <a:cubicBezTo>
                    <a:pt x="7" y="64"/>
                    <a:pt x="7" y="64"/>
                    <a:pt x="7" y="64"/>
                  </a:cubicBezTo>
                  <a:cubicBezTo>
                    <a:pt x="7" y="65"/>
                    <a:pt x="8" y="66"/>
                    <a:pt x="10" y="66"/>
                  </a:cubicBezTo>
                  <a:cubicBezTo>
                    <a:pt x="11" y="66"/>
                    <a:pt x="12" y="65"/>
                    <a:pt x="12" y="64"/>
                  </a:cubicBezTo>
                  <a:cubicBezTo>
                    <a:pt x="12" y="34"/>
                    <a:pt x="12" y="34"/>
                    <a:pt x="12" y="34"/>
                  </a:cubicBezTo>
                  <a:cubicBezTo>
                    <a:pt x="52" y="34"/>
                    <a:pt x="52" y="34"/>
                    <a:pt x="52" y="34"/>
                  </a:cubicBezTo>
                  <a:cubicBezTo>
                    <a:pt x="52" y="62"/>
                    <a:pt x="52" y="62"/>
                    <a:pt x="52" y="62"/>
                  </a:cubicBezTo>
                  <a:cubicBezTo>
                    <a:pt x="52" y="64"/>
                    <a:pt x="53" y="66"/>
                    <a:pt x="55" y="66"/>
                  </a:cubicBezTo>
                  <a:cubicBezTo>
                    <a:pt x="57" y="66"/>
                    <a:pt x="59" y="64"/>
                    <a:pt x="59" y="62"/>
                  </a:cubicBezTo>
                  <a:cubicBezTo>
                    <a:pt x="59" y="34"/>
                    <a:pt x="59" y="34"/>
                    <a:pt x="59" y="34"/>
                  </a:cubicBezTo>
                  <a:cubicBezTo>
                    <a:pt x="61" y="34"/>
                    <a:pt x="61" y="34"/>
                    <a:pt x="61" y="34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4"/>
                    <a:pt x="63" y="66"/>
                    <a:pt x="65" y="66"/>
                  </a:cubicBezTo>
                  <a:cubicBezTo>
                    <a:pt x="66" y="66"/>
                    <a:pt x="68" y="64"/>
                    <a:pt x="68" y="62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73" y="34"/>
                    <a:pt x="73" y="34"/>
                    <a:pt x="73" y="34"/>
                  </a:cubicBezTo>
                  <a:cubicBezTo>
                    <a:pt x="73" y="64"/>
                    <a:pt x="73" y="64"/>
                    <a:pt x="73" y="64"/>
                  </a:cubicBezTo>
                  <a:cubicBezTo>
                    <a:pt x="73" y="65"/>
                    <a:pt x="74" y="66"/>
                    <a:pt x="75" y="66"/>
                  </a:cubicBezTo>
                  <a:cubicBezTo>
                    <a:pt x="76" y="66"/>
                    <a:pt x="77" y="65"/>
                    <a:pt x="77" y="64"/>
                  </a:cubicBezTo>
                  <a:cubicBezTo>
                    <a:pt x="77" y="34"/>
                    <a:pt x="77" y="34"/>
                    <a:pt x="77" y="34"/>
                  </a:cubicBezTo>
                  <a:cubicBezTo>
                    <a:pt x="79" y="34"/>
                    <a:pt x="79" y="34"/>
                    <a:pt x="79" y="34"/>
                  </a:cubicBezTo>
                  <a:cubicBezTo>
                    <a:pt x="81" y="34"/>
                    <a:pt x="83" y="32"/>
                    <a:pt x="83" y="29"/>
                  </a:cubicBezTo>
                  <a:cubicBezTo>
                    <a:pt x="83" y="28"/>
                    <a:pt x="83" y="27"/>
                    <a:pt x="82" y="26"/>
                  </a:cubicBezTo>
                  <a:close/>
                  <a:moveTo>
                    <a:pt x="4" y="17"/>
                  </a:moveTo>
                  <a:cubicBezTo>
                    <a:pt x="4" y="2"/>
                    <a:pt x="4" y="2"/>
                    <a:pt x="4" y="2"/>
                  </a:cubicBezTo>
                  <a:cubicBezTo>
                    <a:pt x="28" y="2"/>
                    <a:pt x="28" y="2"/>
                    <a:pt x="28" y="2"/>
                  </a:cubicBezTo>
                  <a:cubicBezTo>
                    <a:pt x="28" y="17"/>
                    <a:pt x="28" y="17"/>
                    <a:pt x="28" y="17"/>
                  </a:cubicBezTo>
                  <a:lnTo>
                    <a:pt x="4" y="17"/>
                  </a:lnTo>
                  <a:close/>
                  <a:moveTo>
                    <a:pt x="23" y="24"/>
                  </a:moveTo>
                  <a:cubicBezTo>
                    <a:pt x="23" y="24"/>
                    <a:pt x="23" y="24"/>
                    <a:pt x="23" y="24"/>
                  </a:cubicBezTo>
                  <a:cubicBezTo>
                    <a:pt x="23" y="23"/>
                    <a:pt x="23" y="23"/>
                    <a:pt x="22" y="23"/>
                  </a:cubicBezTo>
                  <a:cubicBezTo>
                    <a:pt x="22" y="23"/>
                    <a:pt x="22" y="23"/>
                    <a:pt x="22" y="23"/>
                  </a:cubicBezTo>
                  <a:cubicBezTo>
                    <a:pt x="19" y="22"/>
                    <a:pt x="19" y="22"/>
                    <a:pt x="19" y="22"/>
                  </a:cubicBezTo>
                  <a:cubicBezTo>
                    <a:pt x="19" y="22"/>
                    <a:pt x="19" y="22"/>
                    <a:pt x="19" y="21"/>
                  </a:cubicBezTo>
                  <a:cubicBezTo>
                    <a:pt x="19" y="21"/>
                    <a:pt x="19" y="21"/>
                    <a:pt x="19" y="20"/>
                  </a:cubicBezTo>
                  <a:cubicBezTo>
                    <a:pt x="28" y="20"/>
                    <a:pt x="28" y="20"/>
                    <a:pt x="28" y="20"/>
                  </a:cubicBezTo>
                  <a:cubicBezTo>
                    <a:pt x="29" y="20"/>
                    <a:pt x="29" y="20"/>
                    <a:pt x="29" y="20"/>
                  </a:cubicBezTo>
                  <a:cubicBezTo>
                    <a:pt x="30" y="21"/>
                    <a:pt x="31" y="21"/>
                    <a:pt x="32" y="21"/>
                  </a:cubicBezTo>
                  <a:cubicBezTo>
                    <a:pt x="46" y="21"/>
                    <a:pt x="46" y="21"/>
                    <a:pt x="46" y="21"/>
                  </a:cubicBezTo>
                  <a:cubicBezTo>
                    <a:pt x="46" y="21"/>
                    <a:pt x="46" y="21"/>
                    <a:pt x="46" y="21"/>
                  </a:cubicBezTo>
                  <a:cubicBezTo>
                    <a:pt x="47" y="21"/>
                    <a:pt x="48" y="20"/>
                    <a:pt x="48" y="20"/>
                  </a:cubicBezTo>
                  <a:cubicBezTo>
                    <a:pt x="50" y="17"/>
                    <a:pt x="50" y="17"/>
                    <a:pt x="50" y="17"/>
                  </a:cubicBezTo>
                  <a:cubicBezTo>
                    <a:pt x="51" y="24"/>
                    <a:pt x="51" y="24"/>
                    <a:pt x="51" y="24"/>
                  </a:cubicBezTo>
                  <a:lnTo>
                    <a:pt x="23" y="24"/>
                  </a:lnTo>
                  <a:close/>
                  <a:moveTo>
                    <a:pt x="70" y="17"/>
                  </a:moveTo>
                  <a:cubicBezTo>
                    <a:pt x="74" y="24"/>
                    <a:pt x="74" y="24"/>
                    <a:pt x="74" y="24"/>
                  </a:cubicBezTo>
                  <a:cubicBezTo>
                    <a:pt x="69" y="24"/>
                    <a:pt x="69" y="24"/>
                    <a:pt x="69" y="24"/>
                  </a:cubicBezTo>
                  <a:lnTo>
                    <a:pt x="7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7"/>
            <p:cNvSpPr>
              <a:spLocks noChangeArrowheads="1"/>
            </p:cNvSpPr>
            <p:nvPr/>
          </p:nvSpPr>
          <p:spPr bwMode="auto">
            <a:xfrm>
              <a:off x="8391526" y="3270247"/>
              <a:ext cx="1016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61" name="任意多边形 60"/>
          <p:cNvSpPr/>
          <p:nvPr/>
        </p:nvSpPr>
        <p:spPr>
          <a:xfrm>
            <a:off x="7187649" y="5031661"/>
            <a:ext cx="486797" cy="706410"/>
          </a:xfrm>
          <a:custGeom>
            <a:avLst/>
            <a:gdLst>
              <a:gd name="connsiteX0" fmla="*/ 159544 w 928688"/>
              <a:gd name="connsiteY0" fmla="*/ 0 h 957262"/>
              <a:gd name="connsiteX1" fmla="*/ 264319 w 928688"/>
              <a:gd name="connsiteY1" fmla="*/ 90487 h 957262"/>
              <a:gd name="connsiteX2" fmla="*/ 276225 w 928688"/>
              <a:gd name="connsiteY2" fmla="*/ 80962 h 957262"/>
              <a:gd name="connsiteX3" fmla="*/ 361950 w 928688"/>
              <a:gd name="connsiteY3" fmla="*/ 78581 h 957262"/>
              <a:gd name="connsiteX4" fmla="*/ 926307 w 928688"/>
              <a:gd name="connsiteY4" fmla="*/ 381000 h 957262"/>
              <a:gd name="connsiteX5" fmla="*/ 928688 w 928688"/>
              <a:gd name="connsiteY5" fmla="*/ 833437 h 957262"/>
              <a:gd name="connsiteX6" fmla="*/ 828675 w 928688"/>
              <a:gd name="connsiteY6" fmla="*/ 957262 h 957262"/>
              <a:gd name="connsiteX7" fmla="*/ 97632 w 928688"/>
              <a:gd name="connsiteY7" fmla="*/ 578643 h 957262"/>
              <a:gd name="connsiteX8" fmla="*/ 88107 w 928688"/>
              <a:gd name="connsiteY8" fmla="*/ 404812 h 957262"/>
              <a:gd name="connsiteX9" fmla="*/ 0 w 928688"/>
              <a:gd name="connsiteY9" fmla="*/ 333375 h 957262"/>
              <a:gd name="connsiteX10" fmla="*/ 90488 w 928688"/>
              <a:gd name="connsiteY10" fmla="*/ 119062 h 957262"/>
              <a:gd name="connsiteX11" fmla="*/ 178594 w 928688"/>
              <a:gd name="connsiteY11" fmla="*/ 119062 h 957262"/>
              <a:gd name="connsiteX12" fmla="*/ 138113 w 928688"/>
              <a:gd name="connsiteY12" fmla="*/ 104775 h 957262"/>
              <a:gd name="connsiteX13" fmla="*/ 159544 w 928688"/>
              <a:gd name="connsiteY13" fmla="*/ 0 h 957262"/>
              <a:gd name="connsiteX0" fmla="*/ 159544 w 928688"/>
              <a:gd name="connsiteY0" fmla="*/ 0 h 966787"/>
              <a:gd name="connsiteX1" fmla="*/ 264319 w 928688"/>
              <a:gd name="connsiteY1" fmla="*/ 90487 h 966787"/>
              <a:gd name="connsiteX2" fmla="*/ 276225 w 928688"/>
              <a:gd name="connsiteY2" fmla="*/ 80962 h 966787"/>
              <a:gd name="connsiteX3" fmla="*/ 361950 w 928688"/>
              <a:gd name="connsiteY3" fmla="*/ 78581 h 966787"/>
              <a:gd name="connsiteX4" fmla="*/ 926307 w 928688"/>
              <a:gd name="connsiteY4" fmla="*/ 381000 h 966787"/>
              <a:gd name="connsiteX5" fmla="*/ 928688 w 928688"/>
              <a:gd name="connsiteY5" fmla="*/ 833437 h 966787"/>
              <a:gd name="connsiteX6" fmla="*/ 745331 w 928688"/>
              <a:gd name="connsiteY6" fmla="*/ 966787 h 966787"/>
              <a:gd name="connsiteX7" fmla="*/ 97632 w 928688"/>
              <a:gd name="connsiteY7" fmla="*/ 578643 h 966787"/>
              <a:gd name="connsiteX8" fmla="*/ 88107 w 928688"/>
              <a:gd name="connsiteY8" fmla="*/ 404812 h 966787"/>
              <a:gd name="connsiteX9" fmla="*/ 0 w 928688"/>
              <a:gd name="connsiteY9" fmla="*/ 333375 h 966787"/>
              <a:gd name="connsiteX10" fmla="*/ 90488 w 928688"/>
              <a:gd name="connsiteY10" fmla="*/ 119062 h 966787"/>
              <a:gd name="connsiteX11" fmla="*/ 178594 w 928688"/>
              <a:gd name="connsiteY11" fmla="*/ 119062 h 966787"/>
              <a:gd name="connsiteX12" fmla="*/ 138113 w 928688"/>
              <a:gd name="connsiteY12" fmla="*/ 104775 h 966787"/>
              <a:gd name="connsiteX13" fmla="*/ 159544 w 928688"/>
              <a:gd name="connsiteY13" fmla="*/ 0 h 966787"/>
              <a:gd name="connsiteX0" fmla="*/ 159544 w 928688"/>
              <a:gd name="connsiteY0" fmla="*/ 0 h 966787"/>
              <a:gd name="connsiteX1" fmla="*/ 264319 w 928688"/>
              <a:gd name="connsiteY1" fmla="*/ 90487 h 966787"/>
              <a:gd name="connsiteX2" fmla="*/ 276225 w 928688"/>
              <a:gd name="connsiteY2" fmla="*/ 80962 h 966787"/>
              <a:gd name="connsiteX3" fmla="*/ 361950 w 928688"/>
              <a:gd name="connsiteY3" fmla="*/ 78581 h 966787"/>
              <a:gd name="connsiteX4" fmla="*/ 926307 w 928688"/>
              <a:gd name="connsiteY4" fmla="*/ 464344 h 966787"/>
              <a:gd name="connsiteX5" fmla="*/ 928688 w 928688"/>
              <a:gd name="connsiteY5" fmla="*/ 833437 h 966787"/>
              <a:gd name="connsiteX6" fmla="*/ 745331 w 928688"/>
              <a:gd name="connsiteY6" fmla="*/ 966787 h 966787"/>
              <a:gd name="connsiteX7" fmla="*/ 97632 w 928688"/>
              <a:gd name="connsiteY7" fmla="*/ 578643 h 966787"/>
              <a:gd name="connsiteX8" fmla="*/ 88107 w 928688"/>
              <a:gd name="connsiteY8" fmla="*/ 404812 h 966787"/>
              <a:gd name="connsiteX9" fmla="*/ 0 w 928688"/>
              <a:gd name="connsiteY9" fmla="*/ 333375 h 966787"/>
              <a:gd name="connsiteX10" fmla="*/ 90488 w 928688"/>
              <a:gd name="connsiteY10" fmla="*/ 119062 h 966787"/>
              <a:gd name="connsiteX11" fmla="*/ 178594 w 928688"/>
              <a:gd name="connsiteY11" fmla="*/ 119062 h 966787"/>
              <a:gd name="connsiteX12" fmla="*/ 138113 w 928688"/>
              <a:gd name="connsiteY12" fmla="*/ 104775 h 966787"/>
              <a:gd name="connsiteX13" fmla="*/ 159544 w 928688"/>
              <a:gd name="connsiteY13" fmla="*/ 0 h 966787"/>
              <a:gd name="connsiteX0" fmla="*/ 159544 w 928688"/>
              <a:gd name="connsiteY0" fmla="*/ 0 h 962024"/>
              <a:gd name="connsiteX1" fmla="*/ 264319 w 928688"/>
              <a:gd name="connsiteY1" fmla="*/ 90487 h 962024"/>
              <a:gd name="connsiteX2" fmla="*/ 276225 w 928688"/>
              <a:gd name="connsiteY2" fmla="*/ 80962 h 962024"/>
              <a:gd name="connsiteX3" fmla="*/ 361950 w 928688"/>
              <a:gd name="connsiteY3" fmla="*/ 78581 h 962024"/>
              <a:gd name="connsiteX4" fmla="*/ 926307 w 928688"/>
              <a:gd name="connsiteY4" fmla="*/ 464344 h 962024"/>
              <a:gd name="connsiteX5" fmla="*/ 928688 w 928688"/>
              <a:gd name="connsiteY5" fmla="*/ 833437 h 962024"/>
              <a:gd name="connsiteX6" fmla="*/ 738187 w 928688"/>
              <a:gd name="connsiteY6" fmla="*/ 962024 h 962024"/>
              <a:gd name="connsiteX7" fmla="*/ 97632 w 928688"/>
              <a:gd name="connsiteY7" fmla="*/ 578643 h 962024"/>
              <a:gd name="connsiteX8" fmla="*/ 88107 w 928688"/>
              <a:gd name="connsiteY8" fmla="*/ 404812 h 962024"/>
              <a:gd name="connsiteX9" fmla="*/ 0 w 928688"/>
              <a:gd name="connsiteY9" fmla="*/ 333375 h 962024"/>
              <a:gd name="connsiteX10" fmla="*/ 90488 w 928688"/>
              <a:gd name="connsiteY10" fmla="*/ 119062 h 962024"/>
              <a:gd name="connsiteX11" fmla="*/ 178594 w 928688"/>
              <a:gd name="connsiteY11" fmla="*/ 119062 h 962024"/>
              <a:gd name="connsiteX12" fmla="*/ 138113 w 928688"/>
              <a:gd name="connsiteY12" fmla="*/ 104775 h 962024"/>
              <a:gd name="connsiteX13" fmla="*/ 159544 w 928688"/>
              <a:gd name="connsiteY13" fmla="*/ 0 h 962024"/>
              <a:gd name="connsiteX0" fmla="*/ 159544 w 928688"/>
              <a:gd name="connsiteY0" fmla="*/ 0 h 962024"/>
              <a:gd name="connsiteX1" fmla="*/ 264319 w 928688"/>
              <a:gd name="connsiteY1" fmla="*/ 90487 h 962024"/>
              <a:gd name="connsiteX2" fmla="*/ 276225 w 928688"/>
              <a:gd name="connsiteY2" fmla="*/ 80962 h 962024"/>
              <a:gd name="connsiteX3" fmla="*/ 361950 w 928688"/>
              <a:gd name="connsiteY3" fmla="*/ 78581 h 962024"/>
              <a:gd name="connsiteX4" fmla="*/ 926307 w 928688"/>
              <a:gd name="connsiteY4" fmla="*/ 464344 h 962024"/>
              <a:gd name="connsiteX5" fmla="*/ 928688 w 928688"/>
              <a:gd name="connsiteY5" fmla="*/ 833437 h 962024"/>
              <a:gd name="connsiteX6" fmla="*/ 738187 w 928688"/>
              <a:gd name="connsiteY6" fmla="*/ 962024 h 962024"/>
              <a:gd name="connsiteX7" fmla="*/ 97632 w 928688"/>
              <a:gd name="connsiteY7" fmla="*/ 578643 h 962024"/>
              <a:gd name="connsiteX8" fmla="*/ 88107 w 928688"/>
              <a:gd name="connsiteY8" fmla="*/ 404812 h 962024"/>
              <a:gd name="connsiteX9" fmla="*/ 0 w 928688"/>
              <a:gd name="connsiteY9" fmla="*/ 333375 h 962024"/>
              <a:gd name="connsiteX10" fmla="*/ 90488 w 928688"/>
              <a:gd name="connsiteY10" fmla="*/ 119062 h 962024"/>
              <a:gd name="connsiteX11" fmla="*/ 178594 w 928688"/>
              <a:gd name="connsiteY11" fmla="*/ 119062 h 962024"/>
              <a:gd name="connsiteX12" fmla="*/ 138113 w 928688"/>
              <a:gd name="connsiteY12" fmla="*/ 104775 h 962024"/>
              <a:gd name="connsiteX13" fmla="*/ 159544 w 928688"/>
              <a:gd name="connsiteY13" fmla="*/ 0 h 962024"/>
              <a:gd name="connsiteX0" fmla="*/ 159544 w 928688"/>
              <a:gd name="connsiteY0" fmla="*/ 0 h 962024"/>
              <a:gd name="connsiteX1" fmla="*/ 264319 w 928688"/>
              <a:gd name="connsiteY1" fmla="*/ 90487 h 962024"/>
              <a:gd name="connsiteX2" fmla="*/ 276225 w 928688"/>
              <a:gd name="connsiteY2" fmla="*/ 80962 h 962024"/>
              <a:gd name="connsiteX3" fmla="*/ 361950 w 928688"/>
              <a:gd name="connsiteY3" fmla="*/ 78581 h 962024"/>
              <a:gd name="connsiteX4" fmla="*/ 926307 w 928688"/>
              <a:gd name="connsiteY4" fmla="*/ 464344 h 962024"/>
              <a:gd name="connsiteX5" fmla="*/ 928688 w 928688"/>
              <a:gd name="connsiteY5" fmla="*/ 833437 h 962024"/>
              <a:gd name="connsiteX6" fmla="*/ 740569 w 928688"/>
              <a:gd name="connsiteY6" fmla="*/ 962024 h 962024"/>
              <a:gd name="connsiteX7" fmla="*/ 97632 w 928688"/>
              <a:gd name="connsiteY7" fmla="*/ 578643 h 962024"/>
              <a:gd name="connsiteX8" fmla="*/ 88107 w 928688"/>
              <a:gd name="connsiteY8" fmla="*/ 404812 h 962024"/>
              <a:gd name="connsiteX9" fmla="*/ 0 w 928688"/>
              <a:gd name="connsiteY9" fmla="*/ 333375 h 962024"/>
              <a:gd name="connsiteX10" fmla="*/ 90488 w 928688"/>
              <a:gd name="connsiteY10" fmla="*/ 119062 h 962024"/>
              <a:gd name="connsiteX11" fmla="*/ 178594 w 928688"/>
              <a:gd name="connsiteY11" fmla="*/ 119062 h 962024"/>
              <a:gd name="connsiteX12" fmla="*/ 138113 w 928688"/>
              <a:gd name="connsiteY12" fmla="*/ 104775 h 962024"/>
              <a:gd name="connsiteX13" fmla="*/ 159544 w 928688"/>
              <a:gd name="connsiteY13" fmla="*/ 0 h 962024"/>
              <a:gd name="connsiteX0" fmla="*/ 159544 w 928688"/>
              <a:gd name="connsiteY0" fmla="*/ 0 h 962024"/>
              <a:gd name="connsiteX1" fmla="*/ 264319 w 928688"/>
              <a:gd name="connsiteY1" fmla="*/ 90487 h 962024"/>
              <a:gd name="connsiteX2" fmla="*/ 276225 w 928688"/>
              <a:gd name="connsiteY2" fmla="*/ 80962 h 962024"/>
              <a:gd name="connsiteX3" fmla="*/ 361950 w 928688"/>
              <a:gd name="connsiteY3" fmla="*/ 78581 h 962024"/>
              <a:gd name="connsiteX4" fmla="*/ 926307 w 928688"/>
              <a:gd name="connsiteY4" fmla="*/ 464344 h 962024"/>
              <a:gd name="connsiteX5" fmla="*/ 928688 w 928688"/>
              <a:gd name="connsiteY5" fmla="*/ 833437 h 962024"/>
              <a:gd name="connsiteX6" fmla="*/ 740569 w 928688"/>
              <a:gd name="connsiteY6" fmla="*/ 962024 h 962024"/>
              <a:gd name="connsiteX7" fmla="*/ 97632 w 928688"/>
              <a:gd name="connsiteY7" fmla="*/ 578643 h 962024"/>
              <a:gd name="connsiteX8" fmla="*/ 88107 w 928688"/>
              <a:gd name="connsiteY8" fmla="*/ 404812 h 962024"/>
              <a:gd name="connsiteX9" fmla="*/ 0 w 928688"/>
              <a:gd name="connsiteY9" fmla="*/ 333375 h 962024"/>
              <a:gd name="connsiteX10" fmla="*/ 90488 w 928688"/>
              <a:gd name="connsiteY10" fmla="*/ 119062 h 962024"/>
              <a:gd name="connsiteX11" fmla="*/ 178594 w 928688"/>
              <a:gd name="connsiteY11" fmla="*/ 119062 h 962024"/>
              <a:gd name="connsiteX12" fmla="*/ 138113 w 928688"/>
              <a:gd name="connsiteY12" fmla="*/ 104775 h 962024"/>
              <a:gd name="connsiteX13" fmla="*/ 159544 w 928688"/>
              <a:gd name="connsiteY13" fmla="*/ 0 h 962024"/>
              <a:gd name="connsiteX0" fmla="*/ 159544 w 928688"/>
              <a:gd name="connsiteY0" fmla="*/ 0 h 959643"/>
              <a:gd name="connsiteX1" fmla="*/ 264319 w 928688"/>
              <a:gd name="connsiteY1" fmla="*/ 90487 h 959643"/>
              <a:gd name="connsiteX2" fmla="*/ 276225 w 928688"/>
              <a:gd name="connsiteY2" fmla="*/ 80962 h 959643"/>
              <a:gd name="connsiteX3" fmla="*/ 361950 w 928688"/>
              <a:gd name="connsiteY3" fmla="*/ 78581 h 959643"/>
              <a:gd name="connsiteX4" fmla="*/ 926307 w 928688"/>
              <a:gd name="connsiteY4" fmla="*/ 464344 h 959643"/>
              <a:gd name="connsiteX5" fmla="*/ 928688 w 928688"/>
              <a:gd name="connsiteY5" fmla="*/ 833437 h 959643"/>
              <a:gd name="connsiteX6" fmla="*/ 738187 w 928688"/>
              <a:gd name="connsiteY6" fmla="*/ 959643 h 959643"/>
              <a:gd name="connsiteX7" fmla="*/ 97632 w 928688"/>
              <a:gd name="connsiteY7" fmla="*/ 578643 h 959643"/>
              <a:gd name="connsiteX8" fmla="*/ 88107 w 928688"/>
              <a:gd name="connsiteY8" fmla="*/ 404812 h 959643"/>
              <a:gd name="connsiteX9" fmla="*/ 0 w 928688"/>
              <a:gd name="connsiteY9" fmla="*/ 333375 h 959643"/>
              <a:gd name="connsiteX10" fmla="*/ 90488 w 928688"/>
              <a:gd name="connsiteY10" fmla="*/ 119062 h 959643"/>
              <a:gd name="connsiteX11" fmla="*/ 178594 w 928688"/>
              <a:gd name="connsiteY11" fmla="*/ 119062 h 959643"/>
              <a:gd name="connsiteX12" fmla="*/ 138113 w 928688"/>
              <a:gd name="connsiteY12" fmla="*/ 104775 h 959643"/>
              <a:gd name="connsiteX13" fmla="*/ 159544 w 928688"/>
              <a:gd name="connsiteY13" fmla="*/ 0 h 959643"/>
              <a:gd name="connsiteX0" fmla="*/ 159544 w 928688"/>
              <a:gd name="connsiteY0" fmla="*/ 0 h 959761"/>
              <a:gd name="connsiteX1" fmla="*/ 264319 w 928688"/>
              <a:gd name="connsiteY1" fmla="*/ 90487 h 959761"/>
              <a:gd name="connsiteX2" fmla="*/ 276225 w 928688"/>
              <a:gd name="connsiteY2" fmla="*/ 80962 h 959761"/>
              <a:gd name="connsiteX3" fmla="*/ 361950 w 928688"/>
              <a:gd name="connsiteY3" fmla="*/ 78581 h 959761"/>
              <a:gd name="connsiteX4" fmla="*/ 926307 w 928688"/>
              <a:gd name="connsiteY4" fmla="*/ 464344 h 959761"/>
              <a:gd name="connsiteX5" fmla="*/ 928688 w 928688"/>
              <a:gd name="connsiteY5" fmla="*/ 833437 h 959761"/>
              <a:gd name="connsiteX6" fmla="*/ 738187 w 928688"/>
              <a:gd name="connsiteY6" fmla="*/ 959643 h 959761"/>
              <a:gd name="connsiteX7" fmla="*/ 97632 w 928688"/>
              <a:gd name="connsiteY7" fmla="*/ 578643 h 959761"/>
              <a:gd name="connsiteX8" fmla="*/ 88107 w 928688"/>
              <a:gd name="connsiteY8" fmla="*/ 404812 h 959761"/>
              <a:gd name="connsiteX9" fmla="*/ 0 w 928688"/>
              <a:gd name="connsiteY9" fmla="*/ 333375 h 959761"/>
              <a:gd name="connsiteX10" fmla="*/ 90488 w 928688"/>
              <a:gd name="connsiteY10" fmla="*/ 119062 h 959761"/>
              <a:gd name="connsiteX11" fmla="*/ 178594 w 928688"/>
              <a:gd name="connsiteY11" fmla="*/ 119062 h 959761"/>
              <a:gd name="connsiteX12" fmla="*/ 138113 w 928688"/>
              <a:gd name="connsiteY12" fmla="*/ 104775 h 959761"/>
              <a:gd name="connsiteX13" fmla="*/ 159544 w 928688"/>
              <a:gd name="connsiteY13" fmla="*/ 0 h 959761"/>
              <a:gd name="connsiteX0" fmla="*/ 159544 w 928688"/>
              <a:gd name="connsiteY0" fmla="*/ 0 h 959761"/>
              <a:gd name="connsiteX1" fmla="*/ 264319 w 928688"/>
              <a:gd name="connsiteY1" fmla="*/ 90487 h 959761"/>
              <a:gd name="connsiteX2" fmla="*/ 276225 w 928688"/>
              <a:gd name="connsiteY2" fmla="*/ 80962 h 959761"/>
              <a:gd name="connsiteX3" fmla="*/ 361950 w 928688"/>
              <a:gd name="connsiteY3" fmla="*/ 78581 h 959761"/>
              <a:gd name="connsiteX4" fmla="*/ 926307 w 928688"/>
              <a:gd name="connsiteY4" fmla="*/ 464344 h 959761"/>
              <a:gd name="connsiteX5" fmla="*/ 928688 w 928688"/>
              <a:gd name="connsiteY5" fmla="*/ 833437 h 959761"/>
              <a:gd name="connsiteX6" fmla="*/ 738187 w 928688"/>
              <a:gd name="connsiteY6" fmla="*/ 959643 h 959761"/>
              <a:gd name="connsiteX7" fmla="*/ 97632 w 928688"/>
              <a:gd name="connsiteY7" fmla="*/ 578643 h 959761"/>
              <a:gd name="connsiteX8" fmla="*/ 88107 w 928688"/>
              <a:gd name="connsiteY8" fmla="*/ 404812 h 959761"/>
              <a:gd name="connsiteX9" fmla="*/ 0 w 928688"/>
              <a:gd name="connsiteY9" fmla="*/ 333375 h 959761"/>
              <a:gd name="connsiteX10" fmla="*/ 90488 w 928688"/>
              <a:gd name="connsiteY10" fmla="*/ 119062 h 959761"/>
              <a:gd name="connsiteX11" fmla="*/ 166688 w 928688"/>
              <a:gd name="connsiteY11" fmla="*/ 119062 h 959761"/>
              <a:gd name="connsiteX12" fmla="*/ 138113 w 928688"/>
              <a:gd name="connsiteY12" fmla="*/ 104775 h 959761"/>
              <a:gd name="connsiteX13" fmla="*/ 159544 w 928688"/>
              <a:gd name="connsiteY13" fmla="*/ 0 h 959761"/>
              <a:gd name="connsiteX0" fmla="*/ 159544 w 928688"/>
              <a:gd name="connsiteY0" fmla="*/ 0 h 959761"/>
              <a:gd name="connsiteX1" fmla="*/ 264319 w 928688"/>
              <a:gd name="connsiteY1" fmla="*/ 90487 h 959761"/>
              <a:gd name="connsiteX2" fmla="*/ 276225 w 928688"/>
              <a:gd name="connsiteY2" fmla="*/ 80962 h 959761"/>
              <a:gd name="connsiteX3" fmla="*/ 361950 w 928688"/>
              <a:gd name="connsiteY3" fmla="*/ 78581 h 959761"/>
              <a:gd name="connsiteX4" fmla="*/ 926307 w 928688"/>
              <a:gd name="connsiteY4" fmla="*/ 464344 h 959761"/>
              <a:gd name="connsiteX5" fmla="*/ 928688 w 928688"/>
              <a:gd name="connsiteY5" fmla="*/ 833437 h 959761"/>
              <a:gd name="connsiteX6" fmla="*/ 738187 w 928688"/>
              <a:gd name="connsiteY6" fmla="*/ 959643 h 959761"/>
              <a:gd name="connsiteX7" fmla="*/ 97632 w 928688"/>
              <a:gd name="connsiteY7" fmla="*/ 578643 h 959761"/>
              <a:gd name="connsiteX8" fmla="*/ 88107 w 928688"/>
              <a:gd name="connsiteY8" fmla="*/ 404812 h 959761"/>
              <a:gd name="connsiteX9" fmla="*/ 0 w 928688"/>
              <a:gd name="connsiteY9" fmla="*/ 333375 h 959761"/>
              <a:gd name="connsiteX10" fmla="*/ 90488 w 928688"/>
              <a:gd name="connsiteY10" fmla="*/ 119062 h 959761"/>
              <a:gd name="connsiteX11" fmla="*/ 166688 w 928688"/>
              <a:gd name="connsiteY11" fmla="*/ 119062 h 959761"/>
              <a:gd name="connsiteX12" fmla="*/ 138113 w 928688"/>
              <a:gd name="connsiteY12" fmla="*/ 104775 h 959761"/>
              <a:gd name="connsiteX13" fmla="*/ 159544 w 928688"/>
              <a:gd name="connsiteY13" fmla="*/ 0 h 959761"/>
              <a:gd name="connsiteX0" fmla="*/ 159544 w 928688"/>
              <a:gd name="connsiteY0" fmla="*/ 0 h 959761"/>
              <a:gd name="connsiteX1" fmla="*/ 264319 w 928688"/>
              <a:gd name="connsiteY1" fmla="*/ 90487 h 959761"/>
              <a:gd name="connsiteX2" fmla="*/ 276225 w 928688"/>
              <a:gd name="connsiteY2" fmla="*/ 80962 h 959761"/>
              <a:gd name="connsiteX3" fmla="*/ 361950 w 928688"/>
              <a:gd name="connsiteY3" fmla="*/ 78581 h 959761"/>
              <a:gd name="connsiteX4" fmla="*/ 926307 w 928688"/>
              <a:gd name="connsiteY4" fmla="*/ 464344 h 959761"/>
              <a:gd name="connsiteX5" fmla="*/ 928688 w 928688"/>
              <a:gd name="connsiteY5" fmla="*/ 833437 h 959761"/>
              <a:gd name="connsiteX6" fmla="*/ 738187 w 928688"/>
              <a:gd name="connsiteY6" fmla="*/ 959643 h 959761"/>
              <a:gd name="connsiteX7" fmla="*/ 97632 w 928688"/>
              <a:gd name="connsiteY7" fmla="*/ 578643 h 959761"/>
              <a:gd name="connsiteX8" fmla="*/ 88107 w 928688"/>
              <a:gd name="connsiteY8" fmla="*/ 404812 h 959761"/>
              <a:gd name="connsiteX9" fmla="*/ 0 w 928688"/>
              <a:gd name="connsiteY9" fmla="*/ 333375 h 959761"/>
              <a:gd name="connsiteX10" fmla="*/ 90488 w 928688"/>
              <a:gd name="connsiteY10" fmla="*/ 119062 h 959761"/>
              <a:gd name="connsiteX11" fmla="*/ 166688 w 928688"/>
              <a:gd name="connsiteY11" fmla="*/ 119062 h 959761"/>
              <a:gd name="connsiteX12" fmla="*/ 138113 w 928688"/>
              <a:gd name="connsiteY12" fmla="*/ 104775 h 959761"/>
              <a:gd name="connsiteX13" fmla="*/ 159544 w 928688"/>
              <a:gd name="connsiteY13" fmla="*/ 0 h 959761"/>
              <a:gd name="connsiteX0" fmla="*/ 159544 w 928688"/>
              <a:gd name="connsiteY0" fmla="*/ 0 h 1223182"/>
              <a:gd name="connsiteX1" fmla="*/ 264319 w 928688"/>
              <a:gd name="connsiteY1" fmla="*/ 90487 h 1223182"/>
              <a:gd name="connsiteX2" fmla="*/ 276225 w 928688"/>
              <a:gd name="connsiteY2" fmla="*/ 80962 h 1223182"/>
              <a:gd name="connsiteX3" fmla="*/ 361950 w 928688"/>
              <a:gd name="connsiteY3" fmla="*/ 78581 h 1223182"/>
              <a:gd name="connsiteX4" fmla="*/ 926307 w 928688"/>
              <a:gd name="connsiteY4" fmla="*/ 464344 h 1223182"/>
              <a:gd name="connsiteX5" fmla="*/ 928688 w 928688"/>
              <a:gd name="connsiteY5" fmla="*/ 833437 h 1223182"/>
              <a:gd name="connsiteX6" fmla="*/ 633412 w 928688"/>
              <a:gd name="connsiteY6" fmla="*/ 1223168 h 1223182"/>
              <a:gd name="connsiteX7" fmla="*/ 97632 w 928688"/>
              <a:gd name="connsiteY7" fmla="*/ 578643 h 1223182"/>
              <a:gd name="connsiteX8" fmla="*/ 88107 w 928688"/>
              <a:gd name="connsiteY8" fmla="*/ 404812 h 1223182"/>
              <a:gd name="connsiteX9" fmla="*/ 0 w 928688"/>
              <a:gd name="connsiteY9" fmla="*/ 333375 h 1223182"/>
              <a:gd name="connsiteX10" fmla="*/ 90488 w 928688"/>
              <a:gd name="connsiteY10" fmla="*/ 119062 h 1223182"/>
              <a:gd name="connsiteX11" fmla="*/ 166688 w 928688"/>
              <a:gd name="connsiteY11" fmla="*/ 119062 h 1223182"/>
              <a:gd name="connsiteX12" fmla="*/ 138113 w 928688"/>
              <a:gd name="connsiteY12" fmla="*/ 104775 h 1223182"/>
              <a:gd name="connsiteX13" fmla="*/ 159544 w 928688"/>
              <a:gd name="connsiteY13" fmla="*/ 0 h 1223182"/>
              <a:gd name="connsiteX0" fmla="*/ 159544 w 928688"/>
              <a:gd name="connsiteY0" fmla="*/ 0 h 1223182"/>
              <a:gd name="connsiteX1" fmla="*/ 264319 w 928688"/>
              <a:gd name="connsiteY1" fmla="*/ 90487 h 1223182"/>
              <a:gd name="connsiteX2" fmla="*/ 276225 w 928688"/>
              <a:gd name="connsiteY2" fmla="*/ 80962 h 1223182"/>
              <a:gd name="connsiteX3" fmla="*/ 361950 w 928688"/>
              <a:gd name="connsiteY3" fmla="*/ 78581 h 1223182"/>
              <a:gd name="connsiteX4" fmla="*/ 640557 w 928688"/>
              <a:gd name="connsiteY4" fmla="*/ 457994 h 1223182"/>
              <a:gd name="connsiteX5" fmla="*/ 928688 w 928688"/>
              <a:gd name="connsiteY5" fmla="*/ 833437 h 1223182"/>
              <a:gd name="connsiteX6" fmla="*/ 633412 w 928688"/>
              <a:gd name="connsiteY6" fmla="*/ 1223168 h 1223182"/>
              <a:gd name="connsiteX7" fmla="*/ 97632 w 928688"/>
              <a:gd name="connsiteY7" fmla="*/ 578643 h 1223182"/>
              <a:gd name="connsiteX8" fmla="*/ 88107 w 928688"/>
              <a:gd name="connsiteY8" fmla="*/ 404812 h 1223182"/>
              <a:gd name="connsiteX9" fmla="*/ 0 w 928688"/>
              <a:gd name="connsiteY9" fmla="*/ 333375 h 1223182"/>
              <a:gd name="connsiteX10" fmla="*/ 90488 w 928688"/>
              <a:gd name="connsiteY10" fmla="*/ 119062 h 1223182"/>
              <a:gd name="connsiteX11" fmla="*/ 166688 w 928688"/>
              <a:gd name="connsiteY11" fmla="*/ 119062 h 1223182"/>
              <a:gd name="connsiteX12" fmla="*/ 138113 w 928688"/>
              <a:gd name="connsiteY12" fmla="*/ 104775 h 1223182"/>
              <a:gd name="connsiteX13" fmla="*/ 159544 w 928688"/>
              <a:gd name="connsiteY13" fmla="*/ 0 h 1223182"/>
              <a:gd name="connsiteX0" fmla="*/ 159544 w 688524"/>
              <a:gd name="connsiteY0" fmla="*/ 0 h 1223168"/>
              <a:gd name="connsiteX1" fmla="*/ 264319 w 688524"/>
              <a:gd name="connsiteY1" fmla="*/ 90487 h 1223168"/>
              <a:gd name="connsiteX2" fmla="*/ 276225 w 688524"/>
              <a:gd name="connsiteY2" fmla="*/ 80962 h 1223168"/>
              <a:gd name="connsiteX3" fmla="*/ 361950 w 688524"/>
              <a:gd name="connsiteY3" fmla="*/ 78581 h 1223168"/>
              <a:gd name="connsiteX4" fmla="*/ 640557 w 688524"/>
              <a:gd name="connsiteY4" fmla="*/ 457994 h 1223168"/>
              <a:gd name="connsiteX5" fmla="*/ 633412 w 688524"/>
              <a:gd name="connsiteY5" fmla="*/ 1223168 h 1223168"/>
              <a:gd name="connsiteX6" fmla="*/ 97632 w 688524"/>
              <a:gd name="connsiteY6" fmla="*/ 578643 h 1223168"/>
              <a:gd name="connsiteX7" fmla="*/ 88107 w 688524"/>
              <a:gd name="connsiteY7" fmla="*/ 404812 h 1223168"/>
              <a:gd name="connsiteX8" fmla="*/ 0 w 688524"/>
              <a:gd name="connsiteY8" fmla="*/ 333375 h 1223168"/>
              <a:gd name="connsiteX9" fmla="*/ 90488 w 688524"/>
              <a:gd name="connsiteY9" fmla="*/ 119062 h 1223168"/>
              <a:gd name="connsiteX10" fmla="*/ 166688 w 688524"/>
              <a:gd name="connsiteY10" fmla="*/ 119062 h 1223168"/>
              <a:gd name="connsiteX11" fmla="*/ 138113 w 688524"/>
              <a:gd name="connsiteY11" fmla="*/ 104775 h 1223168"/>
              <a:gd name="connsiteX12" fmla="*/ 159544 w 688524"/>
              <a:gd name="connsiteY12" fmla="*/ 0 h 1223168"/>
              <a:gd name="connsiteX0" fmla="*/ 159544 w 659910"/>
              <a:gd name="connsiteY0" fmla="*/ 0 h 1223168"/>
              <a:gd name="connsiteX1" fmla="*/ 264319 w 659910"/>
              <a:gd name="connsiteY1" fmla="*/ 90487 h 1223168"/>
              <a:gd name="connsiteX2" fmla="*/ 276225 w 659910"/>
              <a:gd name="connsiteY2" fmla="*/ 80962 h 1223168"/>
              <a:gd name="connsiteX3" fmla="*/ 361950 w 659910"/>
              <a:gd name="connsiteY3" fmla="*/ 78581 h 1223168"/>
              <a:gd name="connsiteX4" fmla="*/ 640557 w 659910"/>
              <a:gd name="connsiteY4" fmla="*/ 457994 h 1223168"/>
              <a:gd name="connsiteX5" fmla="*/ 633412 w 659910"/>
              <a:gd name="connsiteY5" fmla="*/ 1223168 h 1223168"/>
              <a:gd name="connsiteX6" fmla="*/ 97632 w 659910"/>
              <a:gd name="connsiteY6" fmla="*/ 578643 h 1223168"/>
              <a:gd name="connsiteX7" fmla="*/ 88107 w 659910"/>
              <a:gd name="connsiteY7" fmla="*/ 404812 h 1223168"/>
              <a:gd name="connsiteX8" fmla="*/ 0 w 659910"/>
              <a:gd name="connsiteY8" fmla="*/ 333375 h 1223168"/>
              <a:gd name="connsiteX9" fmla="*/ 90488 w 659910"/>
              <a:gd name="connsiteY9" fmla="*/ 119062 h 1223168"/>
              <a:gd name="connsiteX10" fmla="*/ 166688 w 659910"/>
              <a:gd name="connsiteY10" fmla="*/ 119062 h 1223168"/>
              <a:gd name="connsiteX11" fmla="*/ 138113 w 659910"/>
              <a:gd name="connsiteY11" fmla="*/ 104775 h 1223168"/>
              <a:gd name="connsiteX12" fmla="*/ 159544 w 659910"/>
              <a:gd name="connsiteY12" fmla="*/ 0 h 1223168"/>
              <a:gd name="connsiteX0" fmla="*/ 159544 w 640678"/>
              <a:gd name="connsiteY0" fmla="*/ 0 h 1223168"/>
              <a:gd name="connsiteX1" fmla="*/ 264319 w 640678"/>
              <a:gd name="connsiteY1" fmla="*/ 90487 h 1223168"/>
              <a:gd name="connsiteX2" fmla="*/ 276225 w 640678"/>
              <a:gd name="connsiteY2" fmla="*/ 80962 h 1223168"/>
              <a:gd name="connsiteX3" fmla="*/ 361950 w 640678"/>
              <a:gd name="connsiteY3" fmla="*/ 78581 h 1223168"/>
              <a:gd name="connsiteX4" fmla="*/ 640557 w 640678"/>
              <a:gd name="connsiteY4" fmla="*/ 457994 h 1223168"/>
              <a:gd name="connsiteX5" fmla="*/ 633412 w 640678"/>
              <a:gd name="connsiteY5" fmla="*/ 1223168 h 1223168"/>
              <a:gd name="connsiteX6" fmla="*/ 97632 w 640678"/>
              <a:gd name="connsiteY6" fmla="*/ 578643 h 1223168"/>
              <a:gd name="connsiteX7" fmla="*/ 88107 w 640678"/>
              <a:gd name="connsiteY7" fmla="*/ 404812 h 1223168"/>
              <a:gd name="connsiteX8" fmla="*/ 0 w 640678"/>
              <a:gd name="connsiteY8" fmla="*/ 333375 h 1223168"/>
              <a:gd name="connsiteX9" fmla="*/ 90488 w 640678"/>
              <a:gd name="connsiteY9" fmla="*/ 119062 h 1223168"/>
              <a:gd name="connsiteX10" fmla="*/ 166688 w 640678"/>
              <a:gd name="connsiteY10" fmla="*/ 119062 h 1223168"/>
              <a:gd name="connsiteX11" fmla="*/ 138113 w 640678"/>
              <a:gd name="connsiteY11" fmla="*/ 104775 h 1223168"/>
              <a:gd name="connsiteX12" fmla="*/ 159544 w 640678"/>
              <a:gd name="connsiteY12" fmla="*/ 0 h 1223168"/>
              <a:gd name="connsiteX0" fmla="*/ 159544 w 640950"/>
              <a:gd name="connsiteY0" fmla="*/ 0 h 1226343"/>
              <a:gd name="connsiteX1" fmla="*/ 264319 w 640950"/>
              <a:gd name="connsiteY1" fmla="*/ 90487 h 1226343"/>
              <a:gd name="connsiteX2" fmla="*/ 276225 w 640950"/>
              <a:gd name="connsiteY2" fmla="*/ 80962 h 1226343"/>
              <a:gd name="connsiteX3" fmla="*/ 361950 w 640950"/>
              <a:gd name="connsiteY3" fmla="*/ 78581 h 1226343"/>
              <a:gd name="connsiteX4" fmla="*/ 640557 w 640950"/>
              <a:gd name="connsiteY4" fmla="*/ 457994 h 1226343"/>
              <a:gd name="connsiteX5" fmla="*/ 636587 w 640950"/>
              <a:gd name="connsiteY5" fmla="*/ 1226343 h 1226343"/>
              <a:gd name="connsiteX6" fmla="*/ 97632 w 640950"/>
              <a:gd name="connsiteY6" fmla="*/ 578643 h 1226343"/>
              <a:gd name="connsiteX7" fmla="*/ 88107 w 640950"/>
              <a:gd name="connsiteY7" fmla="*/ 404812 h 1226343"/>
              <a:gd name="connsiteX8" fmla="*/ 0 w 640950"/>
              <a:gd name="connsiteY8" fmla="*/ 333375 h 1226343"/>
              <a:gd name="connsiteX9" fmla="*/ 90488 w 640950"/>
              <a:gd name="connsiteY9" fmla="*/ 119062 h 1226343"/>
              <a:gd name="connsiteX10" fmla="*/ 166688 w 640950"/>
              <a:gd name="connsiteY10" fmla="*/ 119062 h 1226343"/>
              <a:gd name="connsiteX11" fmla="*/ 138113 w 640950"/>
              <a:gd name="connsiteY11" fmla="*/ 104775 h 1226343"/>
              <a:gd name="connsiteX12" fmla="*/ 159544 w 640950"/>
              <a:gd name="connsiteY12" fmla="*/ 0 h 1226343"/>
              <a:gd name="connsiteX0" fmla="*/ 159544 w 640950"/>
              <a:gd name="connsiteY0" fmla="*/ 0 h 1226343"/>
              <a:gd name="connsiteX1" fmla="*/ 264319 w 640950"/>
              <a:gd name="connsiteY1" fmla="*/ 90487 h 1226343"/>
              <a:gd name="connsiteX2" fmla="*/ 276225 w 640950"/>
              <a:gd name="connsiteY2" fmla="*/ 80962 h 1226343"/>
              <a:gd name="connsiteX3" fmla="*/ 361950 w 640950"/>
              <a:gd name="connsiteY3" fmla="*/ 78581 h 1226343"/>
              <a:gd name="connsiteX4" fmla="*/ 640557 w 640950"/>
              <a:gd name="connsiteY4" fmla="*/ 457994 h 1226343"/>
              <a:gd name="connsiteX5" fmla="*/ 636587 w 640950"/>
              <a:gd name="connsiteY5" fmla="*/ 1226343 h 1226343"/>
              <a:gd name="connsiteX6" fmla="*/ 97632 w 640950"/>
              <a:gd name="connsiteY6" fmla="*/ 578643 h 1226343"/>
              <a:gd name="connsiteX7" fmla="*/ 88107 w 640950"/>
              <a:gd name="connsiteY7" fmla="*/ 404812 h 1226343"/>
              <a:gd name="connsiteX8" fmla="*/ 0 w 640950"/>
              <a:gd name="connsiteY8" fmla="*/ 333375 h 1226343"/>
              <a:gd name="connsiteX9" fmla="*/ 90488 w 640950"/>
              <a:gd name="connsiteY9" fmla="*/ 119062 h 1226343"/>
              <a:gd name="connsiteX10" fmla="*/ 166688 w 640950"/>
              <a:gd name="connsiteY10" fmla="*/ 119062 h 1226343"/>
              <a:gd name="connsiteX11" fmla="*/ 138113 w 640950"/>
              <a:gd name="connsiteY11" fmla="*/ 104775 h 1226343"/>
              <a:gd name="connsiteX12" fmla="*/ 159544 w 640950"/>
              <a:gd name="connsiteY12" fmla="*/ 0 h 1226343"/>
              <a:gd name="connsiteX0" fmla="*/ 159544 w 639153"/>
              <a:gd name="connsiteY0" fmla="*/ 0 h 1226343"/>
              <a:gd name="connsiteX1" fmla="*/ 264319 w 639153"/>
              <a:gd name="connsiteY1" fmla="*/ 90487 h 1226343"/>
              <a:gd name="connsiteX2" fmla="*/ 276225 w 639153"/>
              <a:gd name="connsiteY2" fmla="*/ 80962 h 1226343"/>
              <a:gd name="connsiteX3" fmla="*/ 361950 w 639153"/>
              <a:gd name="connsiteY3" fmla="*/ 78581 h 1226343"/>
              <a:gd name="connsiteX4" fmla="*/ 637382 w 639153"/>
              <a:gd name="connsiteY4" fmla="*/ 448469 h 1226343"/>
              <a:gd name="connsiteX5" fmla="*/ 636587 w 639153"/>
              <a:gd name="connsiteY5" fmla="*/ 1226343 h 1226343"/>
              <a:gd name="connsiteX6" fmla="*/ 97632 w 639153"/>
              <a:gd name="connsiteY6" fmla="*/ 578643 h 1226343"/>
              <a:gd name="connsiteX7" fmla="*/ 88107 w 639153"/>
              <a:gd name="connsiteY7" fmla="*/ 404812 h 1226343"/>
              <a:gd name="connsiteX8" fmla="*/ 0 w 639153"/>
              <a:gd name="connsiteY8" fmla="*/ 333375 h 1226343"/>
              <a:gd name="connsiteX9" fmla="*/ 90488 w 639153"/>
              <a:gd name="connsiteY9" fmla="*/ 119062 h 1226343"/>
              <a:gd name="connsiteX10" fmla="*/ 166688 w 639153"/>
              <a:gd name="connsiteY10" fmla="*/ 119062 h 1226343"/>
              <a:gd name="connsiteX11" fmla="*/ 138113 w 639153"/>
              <a:gd name="connsiteY11" fmla="*/ 104775 h 1226343"/>
              <a:gd name="connsiteX12" fmla="*/ 159544 w 639153"/>
              <a:gd name="connsiteY12" fmla="*/ 0 h 1226343"/>
              <a:gd name="connsiteX0" fmla="*/ 159544 w 646086"/>
              <a:gd name="connsiteY0" fmla="*/ 0 h 1226343"/>
              <a:gd name="connsiteX1" fmla="*/ 264319 w 646086"/>
              <a:gd name="connsiteY1" fmla="*/ 90487 h 1226343"/>
              <a:gd name="connsiteX2" fmla="*/ 276225 w 646086"/>
              <a:gd name="connsiteY2" fmla="*/ 80962 h 1226343"/>
              <a:gd name="connsiteX3" fmla="*/ 361950 w 646086"/>
              <a:gd name="connsiteY3" fmla="*/ 78581 h 1226343"/>
              <a:gd name="connsiteX4" fmla="*/ 646009 w 646086"/>
              <a:gd name="connsiteY4" fmla="*/ 336326 h 1226343"/>
              <a:gd name="connsiteX5" fmla="*/ 636587 w 646086"/>
              <a:gd name="connsiteY5" fmla="*/ 1226343 h 1226343"/>
              <a:gd name="connsiteX6" fmla="*/ 97632 w 646086"/>
              <a:gd name="connsiteY6" fmla="*/ 578643 h 1226343"/>
              <a:gd name="connsiteX7" fmla="*/ 88107 w 646086"/>
              <a:gd name="connsiteY7" fmla="*/ 404812 h 1226343"/>
              <a:gd name="connsiteX8" fmla="*/ 0 w 646086"/>
              <a:gd name="connsiteY8" fmla="*/ 333375 h 1226343"/>
              <a:gd name="connsiteX9" fmla="*/ 90488 w 646086"/>
              <a:gd name="connsiteY9" fmla="*/ 119062 h 1226343"/>
              <a:gd name="connsiteX10" fmla="*/ 166688 w 646086"/>
              <a:gd name="connsiteY10" fmla="*/ 119062 h 1226343"/>
              <a:gd name="connsiteX11" fmla="*/ 138113 w 646086"/>
              <a:gd name="connsiteY11" fmla="*/ 104775 h 1226343"/>
              <a:gd name="connsiteX12" fmla="*/ 159544 w 646086"/>
              <a:gd name="connsiteY12" fmla="*/ 0 h 1226343"/>
              <a:gd name="connsiteX0" fmla="*/ 159544 w 646086"/>
              <a:gd name="connsiteY0" fmla="*/ 0 h 1036562"/>
              <a:gd name="connsiteX1" fmla="*/ 264319 w 646086"/>
              <a:gd name="connsiteY1" fmla="*/ 90487 h 1036562"/>
              <a:gd name="connsiteX2" fmla="*/ 276225 w 646086"/>
              <a:gd name="connsiteY2" fmla="*/ 80962 h 1036562"/>
              <a:gd name="connsiteX3" fmla="*/ 361950 w 646086"/>
              <a:gd name="connsiteY3" fmla="*/ 78581 h 1036562"/>
              <a:gd name="connsiteX4" fmla="*/ 646009 w 646086"/>
              <a:gd name="connsiteY4" fmla="*/ 336326 h 1036562"/>
              <a:gd name="connsiteX5" fmla="*/ 636587 w 646086"/>
              <a:gd name="connsiteY5" fmla="*/ 1036562 h 1036562"/>
              <a:gd name="connsiteX6" fmla="*/ 97632 w 646086"/>
              <a:gd name="connsiteY6" fmla="*/ 578643 h 1036562"/>
              <a:gd name="connsiteX7" fmla="*/ 88107 w 646086"/>
              <a:gd name="connsiteY7" fmla="*/ 404812 h 1036562"/>
              <a:gd name="connsiteX8" fmla="*/ 0 w 646086"/>
              <a:gd name="connsiteY8" fmla="*/ 333375 h 1036562"/>
              <a:gd name="connsiteX9" fmla="*/ 90488 w 646086"/>
              <a:gd name="connsiteY9" fmla="*/ 119062 h 1036562"/>
              <a:gd name="connsiteX10" fmla="*/ 166688 w 646086"/>
              <a:gd name="connsiteY10" fmla="*/ 119062 h 1036562"/>
              <a:gd name="connsiteX11" fmla="*/ 138113 w 646086"/>
              <a:gd name="connsiteY11" fmla="*/ 104775 h 1036562"/>
              <a:gd name="connsiteX12" fmla="*/ 159544 w 646086"/>
              <a:gd name="connsiteY12" fmla="*/ 0 h 1036562"/>
              <a:gd name="connsiteX0" fmla="*/ 159544 w 646086"/>
              <a:gd name="connsiteY0" fmla="*/ 0 h 1036562"/>
              <a:gd name="connsiteX1" fmla="*/ 264319 w 646086"/>
              <a:gd name="connsiteY1" fmla="*/ 90487 h 1036562"/>
              <a:gd name="connsiteX2" fmla="*/ 276225 w 646086"/>
              <a:gd name="connsiteY2" fmla="*/ 80962 h 1036562"/>
              <a:gd name="connsiteX3" fmla="*/ 361950 w 646086"/>
              <a:gd name="connsiteY3" fmla="*/ 78581 h 1036562"/>
              <a:gd name="connsiteX4" fmla="*/ 646009 w 646086"/>
              <a:gd name="connsiteY4" fmla="*/ 336326 h 1036562"/>
              <a:gd name="connsiteX5" fmla="*/ 636587 w 646086"/>
              <a:gd name="connsiteY5" fmla="*/ 1036562 h 1036562"/>
              <a:gd name="connsiteX6" fmla="*/ 97632 w 646086"/>
              <a:gd name="connsiteY6" fmla="*/ 578643 h 1036562"/>
              <a:gd name="connsiteX7" fmla="*/ 88107 w 646086"/>
              <a:gd name="connsiteY7" fmla="*/ 404812 h 1036562"/>
              <a:gd name="connsiteX8" fmla="*/ 0 w 646086"/>
              <a:gd name="connsiteY8" fmla="*/ 333375 h 1036562"/>
              <a:gd name="connsiteX9" fmla="*/ 90488 w 646086"/>
              <a:gd name="connsiteY9" fmla="*/ 119062 h 1036562"/>
              <a:gd name="connsiteX10" fmla="*/ 166688 w 646086"/>
              <a:gd name="connsiteY10" fmla="*/ 119062 h 1036562"/>
              <a:gd name="connsiteX11" fmla="*/ 138113 w 646086"/>
              <a:gd name="connsiteY11" fmla="*/ 104775 h 1036562"/>
              <a:gd name="connsiteX12" fmla="*/ 159544 w 646086"/>
              <a:gd name="connsiteY12" fmla="*/ 0 h 1036562"/>
              <a:gd name="connsiteX0" fmla="*/ 159544 w 646086"/>
              <a:gd name="connsiteY0" fmla="*/ 0 h 1036562"/>
              <a:gd name="connsiteX1" fmla="*/ 264319 w 646086"/>
              <a:gd name="connsiteY1" fmla="*/ 90487 h 1036562"/>
              <a:gd name="connsiteX2" fmla="*/ 276225 w 646086"/>
              <a:gd name="connsiteY2" fmla="*/ 80962 h 1036562"/>
              <a:gd name="connsiteX3" fmla="*/ 361950 w 646086"/>
              <a:gd name="connsiteY3" fmla="*/ 78581 h 1036562"/>
              <a:gd name="connsiteX4" fmla="*/ 646009 w 646086"/>
              <a:gd name="connsiteY4" fmla="*/ 336326 h 1036562"/>
              <a:gd name="connsiteX5" fmla="*/ 636587 w 646086"/>
              <a:gd name="connsiteY5" fmla="*/ 1036562 h 1036562"/>
              <a:gd name="connsiteX6" fmla="*/ 97632 w 646086"/>
              <a:gd name="connsiteY6" fmla="*/ 578643 h 1036562"/>
              <a:gd name="connsiteX7" fmla="*/ 88107 w 646086"/>
              <a:gd name="connsiteY7" fmla="*/ 404812 h 1036562"/>
              <a:gd name="connsiteX8" fmla="*/ 0 w 646086"/>
              <a:gd name="connsiteY8" fmla="*/ 333375 h 1036562"/>
              <a:gd name="connsiteX9" fmla="*/ 90488 w 646086"/>
              <a:gd name="connsiteY9" fmla="*/ 119062 h 1036562"/>
              <a:gd name="connsiteX10" fmla="*/ 166688 w 646086"/>
              <a:gd name="connsiteY10" fmla="*/ 119062 h 1036562"/>
              <a:gd name="connsiteX11" fmla="*/ 138113 w 646086"/>
              <a:gd name="connsiteY11" fmla="*/ 104775 h 1036562"/>
              <a:gd name="connsiteX12" fmla="*/ 159544 w 646086"/>
              <a:gd name="connsiteY12" fmla="*/ 0 h 1036562"/>
              <a:gd name="connsiteX0" fmla="*/ 159544 w 646086"/>
              <a:gd name="connsiteY0" fmla="*/ 0 h 1036562"/>
              <a:gd name="connsiteX1" fmla="*/ 264319 w 646086"/>
              <a:gd name="connsiteY1" fmla="*/ 90487 h 1036562"/>
              <a:gd name="connsiteX2" fmla="*/ 276225 w 646086"/>
              <a:gd name="connsiteY2" fmla="*/ 80962 h 1036562"/>
              <a:gd name="connsiteX3" fmla="*/ 361950 w 646086"/>
              <a:gd name="connsiteY3" fmla="*/ 78581 h 1036562"/>
              <a:gd name="connsiteX4" fmla="*/ 646009 w 646086"/>
              <a:gd name="connsiteY4" fmla="*/ 336326 h 1036562"/>
              <a:gd name="connsiteX5" fmla="*/ 636587 w 646086"/>
              <a:gd name="connsiteY5" fmla="*/ 1036562 h 1036562"/>
              <a:gd name="connsiteX6" fmla="*/ 97632 w 646086"/>
              <a:gd name="connsiteY6" fmla="*/ 578643 h 1036562"/>
              <a:gd name="connsiteX7" fmla="*/ 88107 w 646086"/>
              <a:gd name="connsiteY7" fmla="*/ 404812 h 1036562"/>
              <a:gd name="connsiteX8" fmla="*/ 0 w 646086"/>
              <a:gd name="connsiteY8" fmla="*/ 333375 h 1036562"/>
              <a:gd name="connsiteX9" fmla="*/ 90488 w 646086"/>
              <a:gd name="connsiteY9" fmla="*/ 119062 h 1036562"/>
              <a:gd name="connsiteX10" fmla="*/ 166688 w 646086"/>
              <a:gd name="connsiteY10" fmla="*/ 119062 h 1036562"/>
              <a:gd name="connsiteX11" fmla="*/ 138113 w 646086"/>
              <a:gd name="connsiteY11" fmla="*/ 104775 h 1036562"/>
              <a:gd name="connsiteX12" fmla="*/ 159544 w 646086"/>
              <a:gd name="connsiteY12" fmla="*/ 0 h 1036562"/>
              <a:gd name="connsiteX0" fmla="*/ 159544 w 637812"/>
              <a:gd name="connsiteY0" fmla="*/ 0 h 1036562"/>
              <a:gd name="connsiteX1" fmla="*/ 264319 w 637812"/>
              <a:gd name="connsiteY1" fmla="*/ 90487 h 1036562"/>
              <a:gd name="connsiteX2" fmla="*/ 276225 w 637812"/>
              <a:gd name="connsiteY2" fmla="*/ 80962 h 1036562"/>
              <a:gd name="connsiteX3" fmla="*/ 361950 w 637812"/>
              <a:gd name="connsiteY3" fmla="*/ 78581 h 1036562"/>
              <a:gd name="connsiteX4" fmla="*/ 629962 w 637812"/>
              <a:gd name="connsiteY4" fmla="*/ 288183 h 1036562"/>
              <a:gd name="connsiteX5" fmla="*/ 636587 w 637812"/>
              <a:gd name="connsiteY5" fmla="*/ 1036562 h 1036562"/>
              <a:gd name="connsiteX6" fmla="*/ 97632 w 637812"/>
              <a:gd name="connsiteY6" fmla="*/ 578643 h 1036562"/>
              <a:gd name="connsiteX7" fmla="*/ 88107 w 637812"/>
              <a:gd name="connsiteY7" fmla="*/ 404812 h 1036562"/>
              <a:gd name="connsiteX8" fmla="*/ 0 w 637812"/>
              <a:gd name="connsiteY8" fmla="*/ 333375 h 1036562"/>
              <a:gd name="connsiteX9" fmla="*/ 90488 w 637812"/>
              <a:gd name="connsiteY9" fmla="*/ 119062 h 1036562"/>
              <a:gd name="connsiteX10" fmla="*/ 166688 w 637812"/>
              <a:gd name="connsiteY10" fmla="*/ 119062 h 1036562"/>
              <a:gd name="connsiteX11" fmla="*/ 138113 w 637812"/>
              <a:gd name="connsiteY11" fmla="*/ 104775 h 1036562"/>
              <a:gd name="connsiteX12" fmla="*/ 159544 w 637812"/>
              <a:gd name="connsiteY12" fmla="*/ 0 h 1036562"/>
              <a:gd name="connsiteX0" fmla="*/ 159544 w 629995"/>
              <a:gd name="connsiteY0" fmla="*/ 0 h 972371"/>
              <a:gd name="connsiteX1" fmla="*/ 264319 w 629995"/>
              <a:gd name="connsiteY1" fmla="*/ 90487 h 972371"/>
              <a:gd name="connsiteX2" fmla="*/ 276225 w 629995"/>
              <a:gd name="connsiteY2" fmla="*/ 80962 h 972371"/>
              <a:gd name="connsiteX3" fmla="*/ 361950 w 629995"/>
              <a:gd name="connsiteY3" fmla="*/ 78581 h 972371"/>
              <a:gd name="connsiteX4" fmla="*/ 629962 w 629995"/>
              <a:gd name="connsiteY4" fmla="*/ 288183 h 972371"/>
              <a:gd name="connsiteX5" fmla="*/ 612516 w 629995"/>
              <a:gd name="connsiteY5" fmla="*/ 972371 h 972371"/>
              <a:gd name="connsiteX6" fmla="*/ 97632 w 629995"/>
              <a:gd name="connsiteY6" fmla="*/ 578643 h 972371"/>
              <a:gd name="connsiteX7" fmla="*/ 88107 w 629995"/>
              <a:gd name="connsiteY7" fmla="*/ 404812 h 972371"/>
              <a:gd name="connsiteX8" fmla="*/ 0 w 629995"/>
              <a:gd name="connsiteY8" fmla="*/ 333375 h 972371"/>
              <a:gd name="connsiteX9" fmla="*/ 90488 w 629995"/>
              <a:gd name="connsiteY9" fmla="*/ 119062 h 972371"/>
              <a:gd name="connsiteX10" fmla="*/ 166688 w 629995"/>
              <a:gd name="connsiteY10" fmla="*/ 119062 h 972371"/>
              <a:gd name="connsiteX11" fmla="*/ 138113 w 629995"/>
              <a:gd name="connsiteY11" fmla="*/ 104775 h 972371"/>
              <a:gd name="connsiteX12" fmla="*/ 159544 w 629995"/>
              <a:gd name="connsiteY12" fmla="*/ 0 h 972371"/>
              <a:gd name="connsiteX0" fmla="*/ 159544 w 631368"/>
              <a:gd name="connsiteY0" fmla="*/ 0 h 916204"/>
              <a:gd name="connsiteX1" fmla="*/ 264319 w 631368"/>
              <a:gd name="connsiteY1" fmla="*/ 90487 h 916204"/>
              <a:gd name="connsiteX2" fmla="*/ 276225 w 631368"/>
              <a:gd name="connsiteY2" fmla="*/ 80962 h 916204"/>
              <a:gd name="connsiteX3" fmla="*/ 361950 w 631368"/>
              <a:gd name="connsiteY3" fmla="*/ 78581 h 916204"/>
              <a:gd name="connsiteX4" fmla="*/ 629962 w 631368"/>
              <a:gd name="connsiteY4" fmla="*/ 288183 h 916204"/>
              <a:gd name="connsiteX5" fmla="*/ 628564 w 631368"/>
              <a:gd name="connsiteY5" fmla="*/ 916204 h 916204"/>
              <a:gd name="connsiteX6" fmla="*/ 97632 w 631368"/>
              <a:gd name="connsiteY6" fmla="*/ 578643 h 916204"/>
              <a:gd name="connsiteX7" fmla="*/ 88107 w 631368"/>
              <a:gd name="connsiteY7" fmla="*/ 404812 h 916204"/>
              <a:gd name="connsiteX8" fmla="*/ 0 w 631368"/>
              <a:gd name="connsiteY8" fmla="*/ 333375 h 916204"/>
              <a:gd name="connsiteX9" fmla="*/ 90488 w 631368"/>
              <a:gd name="connsiteY9" fmla="*/ 119062 h 916204"/>
              <a:gd name="connsiteX10" fmla="*/ 166688 w 631368"/>
              <a:gd name="connsiteY10" fmla="*/ 119062 h 916204"/>
              <a:gd name="connsiteX11" fmla="*/ 138113 w 631368"/>
              <a:gd name="connsiteY11" fmla="*/ 104775 h 916204"/>
              <a:gd name="connsiteX12" fmla="*/ 159544 w 631368"/>
              <a:gd name="connsiteY12" fmla="*/ 0 h 916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631368" h="916204">
                <a:moveTo>
                  <a:pt x="159544" y="0"/>
                </a:moveTo>
                <a:lnTo>
                  <a:pt x="264319" y="90487"/>
                </a:lnTo>
                <a:lnTo>
                  <a:pt x="276225" y="80962"/>
                </a:lnTo>
                <a:lnTo>
                  <a:pt x="361950" y="78581"/>
                </a:lnTo>
                <a:cubicBezTo>
                  <a:pt x="488267" y="193251"/>
                  <a:pt x="529525" y="199392"/>
                  <a:pt x="629962" y="288183"/>
                </a:cubicBezTo>
                <a:cubicBezTo>
                  <a:pt x="630756" y="478948"/>
                  <a:pt x="633326" y="781796"/>
                  <a:pt x="628564" y="916204"/>
                </a:cubicBezTo>
                <a:lnTo>
                  <a:pt x="97632" y="578643"/>
                </a:lnTo>
                <a:lnTo>
                  <a:pt x="88107" y="404812"/>
                </a:lnTo>
                <a:lnTo>
                  <a:pt x="0" y="333375"/>
                </a:lnTo>
                <a:cubicBezTo>
                  <a:pt x="30163" y="261937"/>
                  <a:pt x="72232" y="169069"/>
                  <a:pt x="90488" y="119062"/>
                </a:cubicBezTo>
                <a:cubicBezTo>
                  <a:pt x="113507" y="116681"/>
                  <a:pt x="141288" y="119062"/>
                  <a:pt x="166688" y="119062"/>
                </a:cubicBezTo>
                <a:lnTo>
                  <a:pt x="138113" y="104775"/>
                </a:lnTo>
                <a:lnTo>
                  <a:pt x="159544" y="0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80000">
                <a:schemeClr val="bg1">
                  <a:alpha val="0"/>
                </a:schemeClr>
              </a:gs>
            </a:gsLst>
            <a:lin ang="1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2" name="组合 61"/>
          <p:cNvGrpSpPr/>
          <p:nvPr/>
        </p:nvGrpSpPr>
        <p:grpSpPr>
          <a:xfrm>
            <a:off x="7190098" y="5029443"/>
            <a:ext cx="293758" cy="447982"/>
            <a:chOff x="3579813" y="3270247"/>
            <a:chExt cx="381000" cy="581026"/>
          </a:xfrm>
          <a:solidFill>
            <a:srgbClr val="DC3348"/>
          </a:solidFill>
        </p:grpSpPr>
        <p:sp>
          <p:nvSpPr>
            <p:cNvPr id="63" name="Oval 13"/>
            <p:cNvSpPr>
              <a:spLocks noChangeArrowheads="1"/>
            </p:cNvSpPr>
            <p:nvPr/>
          </p:nvSpPr>
          <p:spPr bwMode="auto">
            <a:xfrm>
              <a:off x="3675063" y="3270247"/>
              <a:ext cx="103188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14"/>
            <p:cNvSpPr>
              <a:spLocks noEditPoints="1"/>
            </p:cNvSpPr>
            <p:nvPr/>
          </p:nvSpPr>
          <p:spPr bwMode="auto">
            <a:xfrm>
              <a:off x="3843338" y="3351210"/>
              <a:ext cx="103188" cy="66675"/>
            </a:xfrm>
            <a:custGeom>
              <a:avLst/>
              <a:gdLst>
                <a:gd name="T0" fmla="*/ 1 w 14"/>
                <a:gd name="T1" fmla="*/ 9 h 9"/>
                <a:gd name="T2" fmla="*/ 13 w 14"/>
                <a:gd name="T3" fmla="*/ 9 h 9"/>
                <a:gd name="T4" fmla="*/ 14 w 14"/>
                <a:gd name="T5" fmla="*/ 8 h 9"/>
                <a:gd name="T6" fmla="*/ 14 w 14"/>
                <a:gd name="T7" fmla="*/ 1 h 9"/>
                <a:gd name="T8" fmla="*/ 13 w 14"/>
                <a:gd name="T9" fmla="*/ 0 h 9"/>
                <a:gd name="T10" fmla="*/ 1 w 14"/>
                <a:gd name="T11" fmla="*/ 0 h 9"/>
                <a:gd name="T12" fmla="*/ 0 w 14"/>
                <a:gd name="T13" fmla="*/ 1 h 9"/>
                <a:gd name="T14" fmla="*/ 0 w 14"/>
                <a:gd name="T15" fmla="*/ 8 h 9"/>
                <a:gd name="T16" fmla="*/ 1 w 14"/>
                <a:gd name="T17" fmla="*/ 9 h 9"/>
                <a:gd name="T18" fmla="*/ 2 w 14"/>
                <a:gd name="T19" fmla="*/ 1 h 9"/>
                <a:gd name="T20" fmla="*/ 12 w 14"/>
                <a:gd name="T21" fmla="*/ 1 h 9"/>
                <a:gd name="T22" fmla="*/ 12 w 14"/>
                <a:gd name="T23" fmla="*/ 8 h 9"/>
                <a:gd name="T24" fmla="*/ 2 w 14"/>
                <a:gd name="T25" fmla="*/ 8 h 9"/>
                <a:gd name="T26" fmla="*/ 2 w 14"/>
                <a:gd name="T27" fmla="*/ 1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4" h="9">
                  <a:moveTo>
                    <a:pt x="1" y="9"/>
                  </a:moveTo>
                  <a:cubicBezTo>
                    <a:pt x="13" y="9"/>
                    <a:pt x="13" y="9"/>
                    <a:pt x="13" y="9"/>
                  </a:cubicBezTo>
                  <a:cubicBezTo>
                    <a:pt x="13" y="9"/>
                    <a:pt x="14" y="9"/>
                    <a:pt x="14" y="8"/>
                  </a:cubicBezTo>
                  <a:cubicBezTo>
                    <a:pt x="14" y="1"/>
                    <a:pt x="14" y="1"/>
                    <a:pt x="14" y="1"/>
                  </a:cubicBezTo>
                  <a:cubicBezTo>
                    <a:pt x="14" y="0"/>
                    <a:pt x="13" y="0"/>
                    <a:pt x="13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0" y="0"/>
                    <a:pt x="0" y="1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9"/>
                    <a:pt x="1" y="9"/>
                    <a:pt x="1" y="9"/>
                  </a:cubicBezTo>
                  <a:close/>
                  <a:moveTo>
                    <a:pt x="2" y="1"/>
                  </a:moveTo>
                  <a:cubicBezTo>
                    <a:pt x="12" y="1"/>
                    <a:pt x="12" y="1"/>
                    <a:pt x="12" y="1"/>
                  </a:cubicBezTo>
                  <a:cubicBezTo>
                    <a:pt x="12" y="8"/>
                    <a:pt x="12" y="8"/>
                    <a:pt x="12" y="8"/>
                  </a:cubicBezTo>
                  <a:cubicBezTo>
                    <a:pt x="2" y="8"/>
                    <a:pt x="2" y="8"/>
                    <a:pt x="2" y="8"/>
                  </a:cubicBezTo>
                  <a:lnTo>
                    <a:pt x="2" y="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" name="Freeform 15"/>
            <p:cNvSpPr>
              <a:spLocks/>
            </p:cNvSpPr>
            <p:nvPr/>
          </p:nvSpPr>
          <p:spPr bwMode="auto">
            <a:xfrm>
              <a:off x="3579813" y="3389310"/>
              <a:ext cx="381000" cy="461963"/>
            </a:xfrm>
            <a:custGeom>
              <a:avLst/>
              <a:gdLst>
                <a:gd name="T0" fmla="*/ 51 w 52"/>
                <a:gd name="T1" fmla="*/ 6 h 63"/>
                <a:gd name="T2" fmla="*/ 50 w 52"/>
                <a:gd name="T3" fmla="*/ 5 h 63"/>
                <a:gd name="T4" fmla="*/ 49 w 52"/>
                <a:gd name="T5" fmla="*/ 5 h 63"/>
                <a:gd name="T6" fmla="*/ 37 w 52"/>
                <a:gd name="T7" fmla="*/ 5 h 63"/>
                <a:gd name="T8" fmla="*/ 36 w 52"/>
                <a:gd name="T9" fmla="*/ 5 h 63"/>
                <a:gd name="T10" fmla="*/ 35 w 52"/>
                <a:gd name="T11" fmla="*/ 6 h 63"/>
                <a:gd name="T12" fmla="*/ 35 w 52"/>
                <a:gd name="T13" fmla="*/ 6 h 63"/>
                <a:gd name="T14" fmla="*/ 34 w 52"/>
                <a:gd name="T15" fmla="*/ 7 h 63"/>
                <a:gd name="T16" fmla="*/ 35 w 52"/>
                <a:gd name="T17" fmla="*/ 7 h 63"/>
                <a:gd name="T18" fmla="*/ 39 w 52"/>
                <a:gd name="T19" fmla="*/ 7 h 63"/>
                <a:gd name="T20" fmla="*/ 36 w 52"/>
                <a:gd name="T21" fmla="*/ 11 h 63"/>
                <a:gd name="T22" fmla="*/ 29 w 52"/>
                <a:gd name="T23" fmla="*/ 1 h 63"/>
                <a:gd name="T24" fmla="*/ 28 w 52"/>
                <a:gd name="T25" fmla="*/ 1 h 63"/>
                <a:gd name="T26" fmla="*/ 28 w 52"/>
                <a:gd name="T27" fmla="*/ 1 h 63"/>
                <a:gd name="T28" fmla="*/ 26 w 52"/>
                <a:gd name="T29" fmla="*/ 0 h 63"/>
                <a:gd name="T30" fmla="*/ 14 w 52"/>
                <a:gd name="T31" fmla="*/ 0 h 63"/>
                <a:gd name="T32" fmla="*/ 13 w 52"/>
                <a:gd name="T33" fmla="*/ 0 h 63"/>
                <a:gd name="T34" fmla="*/ 11 w 52"/>
                <a:gd name="T35" fmla="*/ 1 h 63"/>
                <a:gd name="T36" fmla="*/ 10 w 52"/>
                <a:gd name="T37" fmla="*/ 3 h 63"/>
                <a:gd name="T38" fmla="*/ 0 w 52"/>
                <a:gd name="T39" fmla="*/ 28 h 63"/>
                <a:gd name="T40" fmla="*/ 2 w 52"/>
                <a:gd name="T41" fmla="*/ 32 h 63"/>
                <a:gd name="T42" fmla="*/ 6 w 52"/>
                <a:gd name="T43" fmla="*/ 30 h 63"/>
                <a:gd name="T44" fmla="*/ 11 w 52"/>
                <a:gd name="T45" fmla="*/ 18 h 63"/>
                <a:gd name="T46" fmla="*/ 11 w 52"/>
                <a:gd name="T47" fmla="*/ 26 h 63"/>
                <a:gd name="T48" fmla="*/ 12 w 52"/>
                <a:gd name="T49" fmla="*/ 28 h 63"/>
                <a:gd name="T50" fmla="*/ 12 w 52"/>
                <a:gd name="T51" fmla="*/ 59 h 63"/>
                <a:gd name="T52" fmla="*/ 15 w 52"/>
                <a:gd name="T53" fmla="*/ 63 h 63"/>
                <a:gd name="T54" fmla="*/ 19 w 52"/>
                <a:gd name="T55" fmla="*/ 59 h 63"/>
                <a:gd name="T56" fmla="*/ 19 w 52"/>
                <a:gd name="T57" fmla="*/ 30 h 63"/>
                <a:gd name="T58" fmla="*/ 21 w 52"/>
                <a:gd name="T59" fmla="*/ 30 h 63"/>
                <a:gd name="T60" fmla="*/ 21 w 52"/>
                <a:gd name="T61" fmla="*/ 59 h 63"/>
                <a:gd name="T62" fmla="*/ 25 w 52"/>
                <a:gd name="T63" fmla="*/ 63 h 63"/>
                <a:gd name="T64" fmla="*/ 28 w 52"/>
                <a:gd name="T65" fmla="*/ 59 h 63"/>
                <a:gd name="T66" fmla="*/ 28 w 52"/>
                <a:gd name="T67" fmla="*/ 28 h 63"/>
                <a:gd name="T68" fmla="*/ 29 w 52"/>
                <a:gd name="T69" fmla="*/ 26 h 63"/>
                <a:gd name="T70" fmla="*/ 29 w 52"/>
                <a:gd name="T71" fmla="*/ 12 h 63"/>
                <a:gd name="T72" fmla="*/ 33 w 52"/>
                <a:gd name="T73" fmla="*/ 17 h 63"/>
                <a:gd name="T74" fmla="*/ 37 w 52"/>
                <a:gd name="T75" fmla="*/ 18 h 63"/>
                <a:gd name="T76" fmla="*/ 37 w 52"/>
                <a:gd name="T77" fmla="*/ 18 h 63"/>
                <a:gd name="T78" fmla="*/ 37 w 52"/>
                <a:gd name="T79" fmla="*/ 18 h 63"/>
                <a:gd name="T80" fmla="*/ 37 w 52"/>
                <a:gd name="T81" fmla="*/ 18 h 63"/>
                <a:gd name="T82" fmla="*/ 37 w 52"/>
                <a:gd name="T83" fmla="*/ 17 h 63"/>
                <a:gd name="T84" fmla="*/ 45 w 52"/>
                <a:gd name="T85" fmla="*/ 10 h 63"/>
                <a:gd name="T86" fmla="*/ 46 w 52"/>
                <a:gd name="T87" fmla="*/ 7 h 63"/>
                <a:gd name="T88" fmla="*/ 51 w 52"/>
                <a:gd name="T89" fmla="*/ 7 h 63"/>
                <a:gd name="T90" fmla="*/ 52 w 52"/>
                <a:gd name="T91" fmla="*/ 7 h 63"/>
                <a:gd name="T92" fmla="*/ 51 w 52"/>
                <a:gd name="T93" fmla="*/ 6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52" h="63">
                  <a:moveTo>
                    <a:pt x="51" y="6"/>
                  </a:moveTo>
                  <a:cubicBezTo>
                    <a:pt x="50" y="5"/>
                    <a:pt x="50" y="5"/>
                    <a:pt x="50" y="5"/>
                  </a:cubicBezTo>
                  <a:cubicBezTo>
                    <a:pt x="50" y="5"/>
                    <a:pt x="49" y="5"/>
                    <a:pt x="49" y="5"/>
                  </a:cubicBezTo>
                  <a:cubicBezTo>
                    <a:pt x="37" y="5"/>
                    <a:pt x="37" y="5"/>
                    <a:pt x="37" y="5"/>
                  </a:cubicBezTo>
                  <a:cubicBezTo>
                    <a:pt x="37" y="5"/>
                    <a:pt x="36" y="5"/>
                    <a:pt x="36" y="5"/>
                  </a:cubicBezTo>
                  <a:cubicBezTo>
                    <a:pt x="35" y="6"/>
                    <a:pt x="35" y="6"/>
                    <a:pt x="35" y="6"/>
                  </a:cubicBezTo>
                  <a:cubicBezTo>
                    <a:pt x="35" y="6"/>
                    <a:pt x="35" y="6"/>
                    <a:pt x="35" y="6"/>
                  </a:cubicBezTo>
                  <a:cubicBezTo>
                    <a:pt x="34" y="6"/>
                    <a:pt x="34" y="6"/>
                    <a:pt x="34" y="7"/>
                  </a:cubicBezTo>
                  <a:cubicBezTo>
                    <a:pt x="34" y="7"/>
                    <a:pt x="35" y="7"/>
                    <a:pt x="35" y="7"/>
                  </a:cubicBezTo>
                  <a:cubicBezTo>
                    <a:pt x="39" y="7"/>
                    <a:pt x="39" y="7"/>
                    <a:pt x="39" y="7"/>
                  </a:cubicBezTo>
                  <a:cubicBezTo>
                    <a:pt x="36" y="11"/>
                    <a:pt x="36" y="11"/>
                    <a:pt x="36" y="11"/>
                  </a:cubicBezTo>
                  <a:cubicBezTo>
                    <a:pt x="29" y="1"/>
                    <a:pt x="29" y="1"/>
                    <a:pt x="29" y="1"/>
                  </a:cubicBezTo>
                  <a:cubicBezTo>
                    <a:pt x="29" y="1"/>
                    <a:pt x="29" y="1"/>
                    <a:pt x="28" y="1"/>
                  </a:cubicBezTo>
                  <a:cubicBezTo>
                    <a:pt x="28" y="1"/>
                    <a:pt x="28" y="1"/>
                    <a:pt x="28" y="1"/>
                  </a:cubicBezTo>
                  <a:cubicBezTo>
                    <a:pt x="28" y="0"/>
                    <a:pt x="27" y="0"/>
                    <a:pt x="26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0"/>
                    <a:pt x="13" y="0"/>
                    <a:pt x="13" y="0"/>
                  </a:cubicBezTo>
                  <a:cubicBezTo>
                    <a:pt x="12" y="0"/>
                    <a:pt x="11" y="0"/>
                    <a:pt x="11" y="1"/>
                  </a:cubicBezTo>
                  <a:cubicBezTo>
                    <a:pt x="10" y="2"/>
                    <a:pt x="10" y="2"/>
                    <a:pt x="10" y="3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29"/>
                    <a:pt x="1" y="31"/>
                    <a:pt x="2" y="32"/>
                  </a:cubicBezTo>
                  <a:cubicBezTo>
                    <a:pt x="4" y="32"/>
                    <a:pt x="5" y="32"/>
                    <a:pt x="6" y="30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11" y="26"/>
                    <a:pt x="11" y="26"/>
                    <a:pt x="11" y="26"/>
                  </a:cubicBezTo>
                  <a:cubicBezTo>
                    <a:pt x="11" y="27"/>
                    <a:pt x="11" y="28"/>
                    <a:pt x="12" y="28"/>
                  </a:cubicBezTo>
                  <a:cubicBezTo>
                    <a:pt x="12" y="59"/>
                    <a:pt x="12" y="59"/>
                    <a:pt x="12" y="59"/>
                  </a:cubicBezTo>
                  <a:cubicBezTo>
                    <a:pt x="12" y="61"/>
                    <a:pt x="13" y="63"/>
                    <a:pt x="15" y="63"/>
                  </a:cubicBezTo>
                  <a:cubicBezTo>
                    <a:pt x="17" y="63"/>
                    <a:pt x="19" y="61"/>
                    <a:pt x="19" y="59"/>
                  </a:cubicBezTo>
                  <a:cubicBezTo>
                    <a:pt x="19" y="30"/>
                    <a:pt x="19" y="30"/>
                    <a:pt x="19" y="30"/>
                  </a:cubicBezTo>
                  <a:cubicBezTo>
                    <a:pt x="21" y="30"/>
                    <a:pt x="21" y="30"/>
                    <a:pt x="21" y="30"/>
                  </a:cubicBezTo>
                  <a:cubicBezTo>
                    <a:pt x="21" y="59"/>
                    <a:pt x="21" y="59"/>
                    <a:pt x="21" y="59"/>
                  </a:cubicBezTo>
                  <a:cubicBezTo>
                    <a:pt x="21" y="61"/>
                    <a:pt x="23" y="63"/>
                    <a:pt x="25" y="63"/>
                  </a:cubicBezTo>
                  <a:cubicBezTo>
                    <a:pt x="26" y="63"/>
                    <a:pt x="28" y="61"/>
                    <a:pt x="28" y="59"/>
                  </a:cubicBezTo>
                  <a:cubicBezTo>
                    <a:pt x="28" y="28"/>
                    <a:pt x="28" y="28"/>
                    <a:pt x="28" y="28"/>
                  </a:cubicBezTo>
                  <a:cubicBezTo>
                    <a:pt x="28" y="28"/>
                    <a:pt x="29" y="27"/>
                    <a:pt x="29" y="26"/>
                  </a:cubicBezTo>
                  <a:cubicBezTo>
                    <a:pt x="29" y="12"/>
                    <a:pt x="29" y="12"/>
                    <a:pt x="29" y="12"/>
                  </a:cubicBezTo>
                  <a:cubicBezTo>
                    <a:pt x="33" y="17"/>
                    <a:pt x="33" y="17"/>
                    <a:pt x="33" y="17"/>
                  </a:cubicBezTo>
                  <a:cubicBezTo>
                    <a:pt x="34" y="18"/>
                    <a:pt x="35" y="19"/>
                    <a:pt x="37" y="18"/>
                  </a:cubicBezTo>
                  <a:cubicBezTo>
                    <a:pt x="37" y="18"/>
                    <a:pt x="37" y="18"/>
                    <a:pt x="37" y="18"/>
                  </a:cubicBezTo>
                  <a:cubicBezTo>
                    <a:pt x="37" y="18"/>
                    <a:pt x="37" y="18"/>
                    <a:pt x="37" y="18"/>
                  </a:cubicBezTo>
                  <a:cubicBezTo>
                    <a:pt x="37" y="18"/>
                    <a:pt x="37" y="18"/>
                    <a:pt x="37" y="18"/>
                  </a:cubicBezTo>
                  <a:cubicBezTo>
                    <a:pt x="37" y="18"/>
                    <a:pt x="37" y="18"/>
                    <a:pt x="37" y="17"/>
                  </a:cubicBezTo>
                  <a:cubicBezTo>
                    <a:pt x="45" y="10"/>
                    <a:pt x="45" y="10"/>
                    <a:pt x="45" y="10"/>
                  </a:cubicBezTo>
                  <a:cubicBezTo>
                    <a:pt x="46" y="9"/>
                    <a:pt x="46" y="8"/>
                    <a:pt x="46" y="7"/>
                  </a:cubicBezTo>
                  <a:cubicBezTo>
                    <a:pt x="51" y="7"/>
                    <a:pt x="51" y="7"/>
                    <a:pt x="51" y="7"/>
                  </a:cubicBezTo>
                  <a:cubicBezTo>
                    <a:pt x="51" y="7"/>
                    <a:pt x="52" y="7"/>
                    <a:pt x="52" y="7"/>
                  </a:cubicBezTo>
                  <a:cubicBezTo>
                    <a:pt x="52" y="6"/>
                    <a:pt x="51" y="6"/>
                    <a:pt x="51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036689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290B39E-A876-4713-9218-34C6AD58EF58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5D031C5F-F208-4658-B5E7-17C76367F0D3}" type="slidenum">
              <a:rPr lang="de-DE" altLang="zh-CN" smtClean="0"/>
              <a:pPr>
                <a:defRPr/>
              </a:pPr>
              <a:t>18</a:t>
            </a:fld>
            <a:endParaRPr lang="de-DE" altLang="zh-CN"/>
          </a:p>
        </p:txBody>
      </p:sp>
      <p:sp>
        <p:nvSpPr>
          <p:cNvPr id="10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zh-CN" dirty="0" smtClean="0"/>
              <a:t>设备分</a:t>
            </a:r>
            <a:r>
              <a:rPr lang="zh-CN" altLang="zh-CN" dirty="0"/>
              <a:t>立式测试</a:t>
            </a:r>
            <a:r>
              <a:rPr lang="zh-CN" altLang="zh-CN" dirty="0" smtClean="0"/>
              <a:t>方案</a:t>
            </a:r>
            <a:endParaRPr lang="de-DE" altLang="zh-CN" dirty="0"/>
          </a:p>
        </p:txBody>
      </p:sp>
      <p:sp>
        <p:nvSpPr>
          <p:cNvPr id="11" name="矩形 10"/>
          <p:cNvSpPr/>
          <p:nvPr/>
        </p:nvSpPr>
        <p:spPr>
          <a:xfrm>
            <a:off x="5084618" y="1995476"/>
            <a:ext cx="3883891" cy="2967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"/>
            </a:pPr>
            <a:r>
              <a:rPr lang="zh-CN" altLang="zh-CN" sz="1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测试设备分立运行，采集的数据分离，后期进行数据关联非常困难</a:t>
            </a:r>
          </a:p>
          <a:p>
            <a:pPr marL="342900" indent="-342900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"/>
            </a:pPr>
            <a:r>
              <a:rPr lang="zh-CN" altLang="zh-CN" sz="1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多个测试设备需要按时序进行控制时，需人工干预，易出错且无法精确把握时序</a:t>
            </a:r>
          </a:p>
          <a:p>
            <a:pPr marL="342900" indent="-342900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"/>
            </a:pPr>
            <a:r>
              <a:rPr lang="zh-CN" altLang="zh-CN" sz="1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无数据交互中心，无法在测试过程中进行宏观的实时分析</a:t>
            </a:r>
          </a:p>
          <a:p>
            <a:pPr marL="342900" indent="-342900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"/>
            </a:pPr>
            <a:r>
              <a:rPr lang="zh-CN" altLang="zh-CN" sz="1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无法实现测试过程的全局监控和紧急状态处理</a:t>
            </a:r>
          </a:p>
          <a:p>
            <a:pPr marL="342900" indent="-342900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"/>
            </a:pPr>
            <a:r>
              <a:rPr lang="zh-CN" altLang="zh-CN" sz="1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无法快速进行测试结果的</a:t>
            </a:r>
            <a:r>
              <a:rPr lang="zh-CN" altLang="zh-CN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判别</a:t>
            </a:r>
            <a:endParaRPr lang="zh-CN" altLang="zh-CN" sz="14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400530"/>
            <a:ext cx="5084618" cy="41711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049613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81D7A6-FF6B-4696-8F4D-9CAC95CF421F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F15502B7-1793-44BB-A3CF-289E4AAB9E0E}" type="slidenum">
              <a:rPr lang="de-DE" altLang="zh-CN" smtClean="0"/>
              <a:pPr>
                <a:defRPr/>
              </a:pPr>
              <a:t>19</a:t>
            </a:fld>
            <a:endParaRPr lang="de-DE" altLang="zh-CN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gray">
          <a:xfrm>
            <a:off x="3609975" y="2634811"/>
            <a:ext cx="2043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1400">
                <a:solidFill>
                  <a:srgbClr val="FFFBFC"/>
                </a:solidFill>
                <a:ea typeface="宋体" charset="-122"/>
              </a:rPr>
              <a:t>Your text  in here</a:t>
            </a:r>
          </a:p>
        </p:txBody>
      </p:sp>
      <p:sp>
        <p:nvSpPr>
          <p:cNvPr id="8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动力电池集成测试系统的组成</a:t>
            </a:r>
            <a:endParaRPr lang="de-DE" altLang="zh-CN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1247653"/>
            <a:ext cx="6994187" cy="469206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7131155" y="1601485"/>
            <a:ext cx="1846592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20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zh-CN" altLang="zh-CN" sz="1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主控制柜</a:t>
            </a:r>
          </a:p>
          <a:p>
            <a:pPr marL="342900" indent="-342900" algn="just">
              <a:lnSpc>
                <a:spcPct val="20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zh-CN" altLang="en-US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迪卡龙</a:t>
            </a:r>
            <a:r>
              <a:rPr lang="zh-CN" altLang="zh-CN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设备</a:t>
            </a:r>
            <a:endParaRPr lang="zh-CN" altLang="zh-CN" sz="14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20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zh-CN" altLang="zh-CN" sz="1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通道并联切换柜</a:t>
            </a:r>
          </a:p>
          <a:p>
            <a:pPr marL="342900" indent="-342900" algn="just">
              <a:lnSpc>
                <a:spcPct val="20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zh-CN" altLang="zh-CN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环境</a:t>
            </a:r>
            <a:r>
              <a:rPr lang="zh-CN" altLang="zh-CN" sz="1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舱</a:t>
            </a:r>
          </a:p>
          <a:p>
            <a:pPr marL="342900" indent="-342900" algn="just">
              <a:lnSpc>
                <a:spcPct val="20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zh-CN" altLang="zh-CN" sz="1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振动实验台</a:t>
            </a:r>
          </a:p>
          <a:p>
            <a:pPr marL="342900" indent="-342900" algn="just">
              <a:lnSpc>
                <a:spcPct val="20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zh-CN" altLang="zh-CN" sz="1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数采仪器仪表</a:t>
            </a:r>
          </a:p>
          <a:p>
            <a:pPr marL="342900" indent="-342900" algn="just">
              <a:lnSpc>
                <a:spcPct val="20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zh-CN" altLang="zh-CN" sz="1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前置通讯</a:t>
            </a:r>
            <a:r>
              <a:rPr lang="zh-CN" altLang="zh-CN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箱</a:t>
            </a:r>
            <a:endParaRPr lang="en-US" altLang="zh-CN" sz="1400" kern="100" dirty="0" smtClean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20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zh-CN" altLang="zh-CN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前</a:t>
            </a:r>
            <a:r>
              <a:rPr lang="zh-CN" altLang="zh-CN" sz="1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置数采</a:t>
            </a:r>
            <a:r>
              <a:rPr lang="zh-CN" altLang="zh-CN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箱</a:t>
            </a:r>
            <a:endParaRPr lang="zh-CN" altLang="zh-CN" sz="14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20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zh-CN" altLang="zh-CN" sz="1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高层级监控系统</a:t>
            </a:r>
          </a:p>
        </p:txBody>
      </p:sp>
    </p:spTree>
    <p:extLst>
      <p:ext uri="{BB962C8B-B14F-4D97-AF65-F5344CB8AC3E}">
        <p14:creationId xmlns:p14="http://schemas.microsoft.com/office/powerpoint/2010/main" val="1876386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290B39E-A876-4713-9218-34C6AD58EF58}" type="datetime1">
              <a:rPr lang="zh-CN" altLang="en-US" smtClean="0"/>
              <a:pPr>
                <a:defRPr/>
              </a:pPr>
              <a:t>2019/4/12</a:t>
            </a:fld>
            <a:endParaRPr lang="en-GB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5D031C5F-F208-4658-B5E7-17C76367F0D3}" type="slidenum">
              <a:rPr lang="de-DE" altLang="zh-CN" smtClean="0"/>
              <a:pPr>
                <a:defRPr/>
              </a:pPr>
              <a:t>2</a:t>
            </a:fld>
            <a:endParaRPr lang="de-DE" altLang="zh-CN"/>
          </a:p>
        </p:txBody>
      </p:sp>
      <p:sp>
        <p:nvSpPr>
          <p:cNvPr id="8" name="梯形 2"/>
          <p:cNvSpPr/>
          <p:nvPr/>
        </p:nvSpPr>
        <p:spPr>
          <a:xfrm>
            <a:off x="1097030" y="1287072"/>
            <a:ext cx="1801317" cy="504825"/>
          </a:xfrm>
          <a:custGeom>
            <a:avLst/>
            <a:gdLst/>
            <a:ahLst/>
            <a:cxnLst/>
            <a:rect l="l" t="t" r="r" b="b"/>
            <a:pathLst>
              <a:path w="1801317" h="504825">
                <a:moveTo>
                  <a:pt x="1560610" y="0"/>
                </a:moveTo>
                <a:lnTo>
                  <a:pt x="1560826" y="125"/>
                </a:lnTo>
                <a:lnTo>
                  <a:pt x="1563254" y="125"/>
                </a:lnTo>
                <a:cubicBezTo>
                  <a:pt x="1574336" y="125"/>
                  <a:pt x="1584055" y="5960"/>
                  <a:pt x="1587831" y="15768"/>
                </a:cubicBezTo>
                <a:lnTo>
                  <a:pt x="1589386" y="16669"/>
                </a:lnTo>
                <a:lnTo>
                  <a:pt x="1801317" y="504825"/>
                </a:lnTo>
                <a:lnTo>
                  <a:pt x="0" y="504825"/>
                </a:lnTo>
                <a:lnTo>
                  <a:pt x="213023" y="23813"/>
                </a:lnTo>
                <a:lnTo>
                  <a:pt x="214093" y="23107"/>
                </a:lnTo>
                <a:cubicBezTo>
                  <a:pt x="215698" y="9585"/>
                  <a:pt x="227599" y="125"/>
                  <a:pt x="241709" y="125"/>
                </a:cubicBezTo>
                <a:lnTo>
                  <a:pt x="1491595" y="125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16200000" scaled="1"/>
            <a:tileRect/>
          </a:gradFill>
          <a:ln w="28575">
            <a:gradFill>
              <a:gsLst>
                <a:gs pos="0">
                  <a:schemeClr val="bg1"/>
                </a:gs>
                <a:gs pos="100000">
                  <a:schemeClr val="bg1">
                    <a:lumMod val="95000"/>
                  </a:schemeClr>
                </a:gs>
              </a:gsLst>
              <a:lin ang="5400000" scaled="0"/>
            </a:gradFill>
          </a:ln>
          <a:effectLst>
            <a:outerShdw blurRad="317500" sx="102000" sy="102000" algn="ctr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梯形 6"/>
          <p:cNvSpPr/>
          <p:nvPr/>
        </p:nvSpPr>
        <p:spPr>
          <a:xfrm>
            <a:off x="1099708" y="2776149"/>
            <a:ext cx="7216951" cy="1003299"/>
          </a:xfrm>
          <a:custGeom>
            <a:avLst/>
            <a:gdLst>
              <a:gd name="connsiteX0" fmla="*/ 0 w 4010028"/>
              <a:gd name="connsiteY0" fmla="*/ 990599 h 990599"/>
              <a:gd name="connsiteX1" fmla="*/ 247650 w 4010028"/>
              <a:gd name="connsiteY1" fmla="*/ 0 h 990599"/>
              <a:gd name="connsiteX2" fmla="*/ 3762378 w 4010028"/>
              <a:gd name="connsiteY2" fmla="*/ 0 h 990599"/>
              <a:gd name="connsiteX3" fmla="*/ 4010028 w 4010028"/>
              <a:gd name="connsiteY3" fmla="*/ 990599 h 990599"/>
              <a:gd name="connsiteX4" fmla="*/ 0 w 4010028"/>
              <a:gd name="connsiteY4" fmla="*/ 990599 h 990599"/>
              <a:gd name="connsiteX0" fmla="*/ 0 w 4010028"/>
              <a:gd name="connsiteY0" fmla="*/ 990599 h 990599"/>
              <a:gd name="connsiteX1" fmla="*/ 223837 w 4010028"/>
              <a:gd name="connsiteY1" fmla="*/ 0 h 990599"/>
              <a:gd name="connsiteX2" fmla="*/ 3762378 w 4010028"/>
              <a:gd name="connsiteY2" fmla="*/ 0 h 990599"/>
              <a:gd name="connsiteX3" fmla="*/ 4010028 w 4010028"/>
              <a:gd name="connsiteY3" fmla="*/ 990599 h 990599"/>
              <a:gd name="connsiteX4" fmla="*/ 0 w 4010028"/>
              <a:gd name="connsiteY4" fmla="*/ 990599 h 990599"/>
              <a:gd name="connsiteX0" fmla="*/ 0 w 3976691"/>
              <a:gd name="connsiteY0" fmla="*/ 990599 h 990599"/>
              <a:gd name="connsiteX1" fmla="*/ 223837 w 3976691"/>
              <a:gd name="connsiteY1" fmla="*/ 0 h 990599"/>
              <a:gd name="connsiteX2" fmla="*/ 3762378 w 3976691"/>
              <a:gd name="connsiteY2" fmla="*/ 0 h 990599"/>
              <a:gd name="connsiteX3" fmla="*/ 3976691 w 3976691"/>
              <a:gd name="connsiteY3" fmla="*/ 990599 h 990599"/>
              <a:gd name="connsiteX4" fmla="*/ 0 w 3976691"/>
              <a:gd name="connsiteY4" fmla="*/ 990599 h 990599"/>
              <a:gd name="connsiteX0" fmla="*/ 0 w 3976691"/>
              <a:gd name="connsiteY0" fmla="*/ 990599 h 990599"/>
              <a:gd name="connsiteX1" fmla="*/ 214312 w 3976691"/>
              <a:gd name="connsiteY1" fmla="*/ 4762 h 990599"/>
              <a:gd name="connsiteX2" fmla="*/ 3762378 w 3976691"/>
              <a:gd name="connsiteY2" fmla="*/ 0 h 990599"/>
              <a:gd name="connsiteX3" fmla="*/ 3976691 w 3976691"/>
              <a:gd name="connsiteY3" fmla="*/ 990599 h 990599"/>
              <a:gd name="connsiteX4" fmla="*/ 0 w 3976691"/>
              <a:gd name="connsiteY4" fmla="*/ 990599 h 990599"/>
              <a:gd name="connsiteX0" fmla="*/ 0 w 3976691"/>
              <a:gd name="connsiteY0" fmla="*/ 992187 h 992187"/>
              <a:gd name="connsiteX1" fmla="*/ 115646 w 3976691"/>
              <a:gd name="connsiteY1" fmla="*/ 0 h 992187"/>
              <a:gd name="connsiteX2" fmla="*/ 3762378 w 3976691"/>
              <a:gd name="connsiteY2" fmla="*/ 1588 h 992187"/>
              <a:gd name="connsiteX3" fmla="*/ 3976691 w 3976691"/>
              <a:gd name="connsiteY3" fmla="*/ 992187 h 992187"/>
              <a:gd name="connsiteX4" fmla="*/ 0 w 3976691"/>
              <a:gd name="connsiteY4" fmla="*/ 992187 h 992187"/>
              <a:gd name="connsiteX0" fmla="*/ 0 w 3976691"/>
              <a:gd name="connsiteY0" fmla="*/ 1004887 h 1004887"/>
              <a:gd name="connsiteX1" fmla="*/ 108599 w 3976691"/>
              <a:gd name="connsiteY1" fmla="*/ 0 h 1004887"/>
              <a:gd name="connsiteX2" fmla="*/ 3762378 w 3976691"/>
              <a:gd name="connsiteY2" fmla="*/ 14288 h 1004887"/>
              <a:gd name="connsiteX3" fmla="*/ 3976691 w 3976691"/>
              <a:gd name="connsiteY3" fmla="*/ 1004887 h 1004887"/>
              <a:gd name="connsiteX4" fmla="*/ 0 w 3976691"/>
              <a:gd name="connsiteY4" fmla="*/ 1004887 h 1004887"/>
              <a:gd name="connsiteX0" fmla="*/ 0 w 3976691"/>
              <a:gd name="connsiteY0" fmla="*/ 992187 h 992187"/>
              <a:gd name="connsiteX1" fmla="*/ 105075 w 3976691"/>
              <a:gd name="connsiteY1" fmla="*/ 0 h 992187"/>
              <a:gd name="connsiteX2" fmla="*/ 3762378 w 3976691"/>
              <a:gd name="connsiteY2" fmla="*/ 1588 h 992187"/>
              <a:gd name="connsiteX3" fmla="*/ 3976691 w 3976691"/>
              <a:gd name="connsiteY3" fmla="*/ 992187 h 992187"/>
              <a:gd name="connsiteX4" fmla="*/ 0 w 3976691"/>
              <a:gd name="connsiteY4" fmla="*/ 992187 h 992187"/>
              <a:gd name="connsiteX0" fmla="*/ 0 w 3976691"/>
              <a:gd name="connsiteY0" fmla="*/ 992187 h 992187"/>
              <a:gd name="connsiteX1" fmla="*/ 108599 w 3976691"/>
              <a:gd name="connsiteY1" fmla="*/ 0 h 992187"/>
              <a:gd name="connsiteX2" fmla="*/ 3762378 w 3976691"/>
              <a:gd name="connsiteY2" fmla="*/ 1588 h 992187"/>
              <a:gd name="connsiteX3" fmla="*/ 3976691 w 3976691"/>
              <a:gd name="connsiteY3" fmla="*/ 992187 h 992187"/>
              <a:gd name="connsiteX4" fmla="*/ 0 w 3976691"/>
              <a:gd name="connsiteY4" fmla="*/ 992187 h 992187"/>
              <a:gd name="connsiteX0" fmla="*/ 0 w 3976691"/>
              <a:gd name="connsiteY0" fmla="*/ 1003299 h 1003299"/>
              <a:gd name="connsiteX1" fmla="*/ 108599 w 3976691"/>
              <a:gd name="connsiteY1" fmla="*/ 11112 h 1003299"/>
              <a:gd name="connsiteX2" fmla="*/ 3878663 w 3976691"/>
              <a:gd name="connsiteY2" fmla="*/ 0 h 1003299"/>
              <a:gd name="connsiteX3" fmla="*/ 3976691 w 3976691"/>
              <a:gd name="connsiteY3" fmla="*/ 1003299 h 1003299"/>
              <a:gd name="connsiteX4" fmla="*/ 0 w 3976691"/>
              <a:gd name="connsiteY4" fmla="*/ 1003299 h 1003299"/>
              <a:gd name="connsiteX0" fmla="*/ 0 w 4004881"/>
              <a:gd name="connsiteY0" fmla="*/ 1003299 h 1009649"/>
              <a:gd name="connsiteX1" fmla="*/ 108599 w 4004881"/>
              <a:gd name="connsiteY1" fmla="*/ 11112 h 1009649"/>
              <a:gd name="connsiteX2" fmla="*/ 3878663 w 4004881"/>
              <a:gd name="connsiteY2" fmla="*/ 0 h 1009649"/>
              <a:gd name="connsiteX3" fmla="*/ 4004881 w 4004881"/>
              <a:gd name="connsiteY3" fmla="*/ 1009649 h 1009649"/>
              <a:gd name="connsiteX4" fmla="*/ 0 w 4004881"/>
              <a:gd name="connsiteY4" fmla="*/ 1003299 h 1009649"/>
              <a:gd name="connsiteX0" fmla="*/ 0 w 4004881"/>
              <a:gd name="connsiteY0" fmla="*/ 1000124 h 1006474"/>
              <a:gd name="connsiteX1" fmla="*/ 108599 w 4004881"/>
              <a:gd name="connsiteY1" fmla="*/ 7937 h 1006474"/>
              <a:gd name="connsiteX2" fmla="*/ 3880425 w 4004881"/>
              <a:gd name="connsiteY2" fmla="*/ 0 h 1006474"/>
              <a:gd name="connsiteX3" fmla="*/ 4004881 w 4004881"/>
              <a:gd name="connsiteY3" fmla="*/ 1006474 h 1006474"/>
              <a:gd name="connsiteX4" fmla="*/ 0 w 4004881"/>
              <a:gd name="connsiteY4" fmla="*/ 1000124 h 1006474"/>
              <a:gd name="connsiteX0" fmla="*/ 0 w 4004881"/>
              <a:gd name="connsiteY0" fmla="*/ 996949 h 1003299"/>
              <a:gd name="connsiteX1" fmla="*/ 108599 w 4004881"/>
              <a:gd name="connsiteY1" fmla="*/ 4762 h 1003299"/>
              <a:gd name="connsiteX2" fmla="*/ 3882187 w 4004881"/>
              <a:gd name="connsiteY2" fmla="*/ 0 h 1003299"/>
              <a:gd name="connsiteX3" fmla="*/ 4004881 w 4004881"/>
              <a:gd name="connsiteY3" fmla="*/ 1003299 h 1003299"/>
              <a:gd name="connsiteX4" fmla="*/ 0 w 4004881"/>
              <a:gd name="connsiteY4" fmla="*/ 996949 h 1003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004881" h="1003299">
                <a:moveTo>
                  <a:pt x="0" y="996949"/>
                </a:moveTo>
                <a:lnTo>
                  <a:pt x="108599" y="4762"/>
                </a:lnTo>
                <a:lnTo>
                  <a:pt x="3882187" y="0"/>
                </a:lnTo>
                <a:lnTo>
                  <a:pt x="4004881" y="1003299"/>
                </a:lnTo>
                <a:lnTo>
                  <a:pt x="0" y="996949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16200000" scaled="1"/>
            <a:tileRect/>
          </a:gradFill>
          <a:ln w="28575">
            <a:noFill/>
          </a:ln>
          <a:effectLst>
            <a:outerShdw blurRad="317500" sx="102000" sy="102000" algn="ctr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梯形 7"/>
          <p:cNvSpPr/>
          <p:nvPr/>
        </p:nvSpPr>
        <p:spPr>
          <a:xfrm rot="10800000">
            <a:off x="1099707" y="3773096"/>
            <a:ext cx="7216009" cy="990600"/>
          </a:xfrm>
          <a:custGeom>
            <a:avLst/>
            <a:gdLst>
              <a:gd name="connsiteX0" fmla="*/ 0 w 4010028"/>
              <a:gd name="connsiteY0" fmla="*/ 990599 h 990599"/>
              <a:gd name="connsiteX1" fmla="*/ 247650 w 4010028"/>
              <a:gd name="connsiteY1" fmla="*/ 0 h 990599"/>
              <a:gd name="connsiteX2" fmla="*/ 3762378 w 4010028"/>
              <a:gd name="connsiteY2" fmla="*/ 0 h 990599"/>
              <a:gd name="connsiteX3" fmla="*/ 4010028 w 4010028"/>
              <a:gd name="connsiteY3" fmla="*/ 990599 h 990599"/>
              <a:gd name="connsiteX4" fmla="*/ 0 w 4010028"/>
              <a:gd name="connsiteY4" fmla="*/ 990599 h 990599"/>
              <a:gd name="connsiteX0" fmla="*/ 0 w 4010028"/>
              <a:gd name="connsiteY0" fmla="*/ 990599 h 990599"/>
              <a:gd name="connsiteX1" fmla="*/ 247650 w 4010028"/>
              <a:gd name="connsiteY1" fmla="*/ 0 h 990599"/>
              <a:gd name="connsiteX2" fmla="*/ 3790953 w 4010028"/>
              <a:gd name="connsiteY2" fmla="*/ 4762 h 990599"/>
              <a:gd name="connsiteX3" fmla="*/ 4010028 w 4010028"/>
              <a:gd name="connsiteY3" fmla="*/ 990599 h 990599"/>
              <a:gd name="connsiteX4" fmla="*/ 0 w 4010028"/>
              <a:gd name="connsiteY4" fmla="*/ 990599 h 990599"/>
              <a:gd name="connsiteX0" fmla="*/ 0 w 3981453"/>
              <a:gd name="connsiteY0" fmla="*/ 990599 h 990599"/>
              <a:gd name="connsiteX1" fmla="*/ 219075 w 3981453"/>
              <a:gd name="connsiteY1" fmla="*/ 0 h 990599"/>
              <a:gd name="connsiteX2" fmla="*/ 3762378 w 3981453"/>
              <a:gd name="connsiteY2" fmla="*/ 4762 h 990599"/>
              <a:gd name="connsiteX3" fmla="*/ 3981453 w 3981453"/>
              <a:gd name="connsiteY3" fmla="*/ 990599 h 990599"/>
              <a:gd name="connsiteX4" fmla="*/ 0 w 3981453"/>
              <a:gd name="connsiteY4" fmla="*/ 990599 h 990599"/>
              <a:gd name="connsiteX0" fmla="*/ 0 w 3981453"/>
              <a:gd name="connsiteY0" fmla="*/ 990599 h 990599"/>
              <a:gd name="connsiteX1" fmla="*/ 219075 w 3981453"/>
              <a:gd name="connsiteY1" fmla="*/ 0 h 990599"/>
              <a:gd name="connsiteX2" fmla="*/ 3864568 w 3981453"/>
              <a:gd name="connsiteY2" fmla="*/ 4762 h 990599"/>
              <a:gd name="connsiteX3" fmla="*/ 3981453 w 3981453"/>
              <a:gd name="connsiteY3" fmla="*/ 990599 h 990599"/>
              <a:gd name="connsiteX4" fmla="*/ 0 w 3981453"/>
              <a:gd name="connsiteY4" fmla="*/ 990599 h 990599"/>
              <a:gd name="connsiteX0" fmla="*/ 0 w 4002596"/>
              <a:gd name="connsiteY0" fmla="*/ 996949 h 996949"/>
              <a:gd name="connsiteX1" fmla="*/ 240218 w 4002596"/>
              <a:gd name="connsiteY1" fmla="*/ 0 h 996949"/>
              <a:gd name="connsiteX2" fmla="*/ 3885711 w 4002596"/>
              <a:gd name="connsiteY2" fmla="*/ 4762 h 996949"/>
              <a:gd name="connsiteX3" fmla="*/ 4002596 w 4002596"/>
              <a:gd name="connsiteY3" fmla="*/ 990599 h 996949"/>
              <a:gd name="connsiteX4" fmla="*/ 0 w 4002596"/>
              <a:gd name="connsiteY4" fmla="*/ 996949 h 996949"/>
              <a:gd name="connsiteX0" fmla="*/ 0 w 4002596"/>
              <a:gd name="connsiteY0" fmla="*/ 992187 h 992187"/>
              <a:gd name="connsiteX1" fmla="*/ 123933 w 4002596"/>
              <a:gd name="connsiteY1" fmla="*/ 1588 h 992187"/>
              <a:gd name="connsiteX2" fmla="*/ 3885711 w 4002596"/>
              <a:gd name="connsiteY2" fmla="*/ 0 h 992187"/>
              <a:gd name="connsiteX3" fmla="*/ 4002596 w 4002596"/>
              <a:gd name="connsiteY3" fmla="*/ 985837 h 992187"/>
              <a:gd name="connsiteX4" fmla="*/ 0 w 4002596"/>
              <a:gd name="connsiteY4" fmla="*/ 992187 h 992187"/>
              <a:gd name="connsiteX0" fmla="*/ 0 w 4002596"/>
              <a:gd name="connsiteY0" fmla="*/ 996950 h 996950"/>
              <a:gd name="connsiteX1" fmla="*/ 123933 w 4002596"/>
              <a:gd name="connsiteY1" fmla="*/ 6351 h 996950"/>
              <a:gd name="connsiteX2" fmla="*/ 3885711 w 4002596"/>
              <a:gd name="connsiteY2" fmla="*/ 0 h 996950"/>
              <a:gd name="connsiteX3" fmla="*/ 4002596 w 4002596"/>
              <a:gd name="connsiteY3" fmla="*/ 990600 h 996950"/>
              <a:gd name="connsiteX4" fmla="*/ 0 w 4002596"/>
              <a:gd name="connsiteY4" fmla="*/ 996950 h 996950"/>
              <a:gd name="connsiteX0" fmla="*/ 0 w 4004358"/>
              <a:gd name="connsiteY0" fmla="*/ 987425 h 990600"/>
              <a:gd name="connsiteX1" fmla="*/ 125695 w 4004358"/>
              <a:gd name="connsiteY1" fmla="*/ 6351 h 990600"/>
              <a:gd name="connsiteX2" fmla="*/ 3887473 w 4004358"/>
              <a:gd name="connsiteY2" fmla="*/ 0 h 990600"/>
              <a:gd name="connsiteX3" fmla="*/ 4004358 w 4004358"/>
              <a:gd name="connsiteY3" fmla="*/ 990600 h 990600"/>
              <a:gd name="connsiteX4" fmla="*/ 0 w 4004358"/>
              <a:gd name="connsiteY4" fmla="*/ 987425 h 990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004358" h="990600">
                <a:moveTo>
                  <a:pt x="0" y="987425"/>
                </a:moveTo>
                <a:lnTo>
                  <a:pt x="125695" y="6351"/>
                </a:lnTo>
                <a:lnTo>
                  <a:pt x="3887473" y="0"/>
                </a:lnTo>
                <a:lnTo>
                  <a:pt x="4004358" y="990600"/>
                </a:lnTo>
                <a:lnTo>
                  <a:pt x="0" y="987425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chemeClr val="bg1"/>
              </a:gs>
            </a:gsLst>
            <a:lin ang="16200000" scaled="1"/>
            <a:tileRect/>
          </a:gradFill>
          <a:ln w="28575">
            <a:noFill/>
          </a:ln>
          <a:effectLst>
            <a:outerShdw blurRad="317500" sx="102000" sy="102000" algn="ctr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梯形 8"/>
          <p:cNvSpPr/>
          <p:nvPr/>
        </p:nvSpPr>
        <p:spPr>
          <a:xfrm>
            <a:off x="1108935" y="4757347"/>
            <a:ext cx="7203160" cy="999331"/>
          </a:xfrm>
          <a:custGeom>
            <a:avLst/>
            <a:gdLst>
              <a:gd name="connsiteX0" fmla="*/ 200761 w 7203160"/>
              <a:gd name="connsiteY0" fmla="*/ 0 h 995362"/>
              <a:gd name="connsiteX1" fmla="*/ 6979005 w 7203160"/>
              <a:gd name="connsiteY1" fmla="*/ 2381 h 995362"/>
              <a:gd name="connsiteX2" fmla="*/ 7201063 w 7203160"/>
              <a:gd name="connsiteY2" fmla="*/ 948395 h 995362"/>
              <a:gd name="connsiteX3" fmla="*/ 7203160 w 7203160"/>
              <a:gd name="connsiteY3" fmla="*/ 953456 h 995362"/>
              <a:gd name="connsiteX4" fmla="*/ 7167156 w 7203160"/>
              <a:gd name="connsiteY4" fmla="*/ 989460 h 995362"/>
              <a:gd name="connsiteX5" fmla="*/ 7159232 w 7203160"/>
              <a:gd name="connsiteY5" fmla="*/ 989460 h 995362"/>
              <a:gd name="connsiteX6" fmla="*/ 7157914 w 7203160"/>
              <a:gd name="connsiteY6" fmla="*/ 990599 h 995362"/>
              <a:gd name="connsiteX7" fmla="*/ 546233 w 7203160"/>
              <a:gd name="connsiteY7" fmla="*/ 992805 h 995362"/>
              <a:gd name="connsiteX8" fmla="*/ 540060 w 7203160"/>
              <a:gd name="connsiteY8" fmla="*/ 995362 h 995362"/>
              <a:gd name="connsiteX9" fmla="*/ 36004 w 7203160"/>
              <a:gd name="connsiteY9" fmla="*/ 995362 h 995362"/>
              <a:gd name="connsiteX10" fmla="*/ 30247 w 7203160"/>
              <a:gd name="connsiteY10" fmla="*/ 992977 h 995362"/>
              <a:gd name="connsiteX11" fmla="*/ 21730 w 7203160"/>
              <a:gd name="connsiteY11" fmla="*/ 992980 h 995362"/>
              <a:gd name="connsiteX12" fmla="*/ 20121 w 7203160"/>
              <a:gd name="connsiteY12" fmla="*/ 988783 h 995362"/>
              <a:gd name="connsiteX13" fmla="*/ 0 w 7203160"/>
              <a:gd name="connsiteY13" fmla="*/ 959358 h 995362"/>
              <a:gd name="connsiteX14" fmla="*/ 4593 w 7203160"/>
              <a:gd name="connsiteY14" fmla="*/ 948269 h 995362"/>
              <a:gd name="connsiteX15" fmla="*/ 3477 w 7203160"/>
              <a:gd name="connsiteY15" fmla="*/ 945357 h 995362"/>
              <a:gd name="connsiteX16" fmla="*/ 200761 w 7203160"/>
              <a:gd name="connsiteY16" fmla="*/ 0 h 995362"/>
              <a:gd name="connsiteX0" fmla="*/ 200761 w 7203160"/>
              <a:gd name="connsiteY0" fmla="*/ 3969 h 999331"/>
              <a:gd name="connsiteX1" fmla="*/ 6982180 w 7203160"/>
              <a:gd name="connsiteY1" fmla="*/ 0 h 999331"/>
              <a:gd name="connsiteX2" fmla="*/ 7201063 w 7203160"/>
              <a:gd name="connsiteY2" fmla="*/ 952364 h 999331"/>
              <a:gd name="connsiteX3" fmla="*/ 7203160 w 7203160"/>
              <a:gd name="connsiteY3" fmla="*/ 957425 h 999331"/>
              <a:gd name="connsiteX4" fmla="*/ 7167156 w 7203160"/>
              <a:gd name="connsiteY4" fmla="*/ 993429 h 999331"/>
              <a:gd name="connsiteX5" fmla="*/ 7159232 w 7203160"/>
              <a:gd name="connsiteY5" fmla="*/ 993429 h 999331"/>
              <a:gd name="connsiteX6" fmla="*/ 7157914 w 7203160"/>
              <a:gd name="connsiteY6" fmla="*/ 994568 h 999331"/>
              <a:gd name="connsiteX7" fmla="*/ 546233 w 7203160"/>
              <a:gd name="connsiteY7" fmla="*/ 996774 h 999331"/>
              <a:gd name="connsiteX8" fmla="*/ 540060 w 7203160"/>
              <a:gd name="connsiteY8" fmla="*/ 999331 h 999331"/>
              <a:gd name="connsiteX9" fmla="*/ 36004 w 7203160"/>
              <a:gd name="connsiteY9" fmla="*/ 999331 h 999331"/>
              <a:gd name="connsiteX10" fmla="*/ 30247 w 7203160"/>
              <a:gd name="connsiteY10" fmla="*/ 996946 h 999331"/>
              <a:gd name="connsiteX11" fmla="*/ 21730 w 7203160"/>
              <a:gd name="connsiteY11" fmla="*/ 996949 h 999331"/>
              <a:gd name="connsiteX12" fmla="*/ 20121 w 7203160"/>
              <a:gd name="connsiteY12" fmla="*/ 992752 h 999331"/>
              <a:gd name="connsiteX13" fmla="*/ 0 w 7203160"/>
              <a:gd name="connsiteY13" fmla="*/ 963327 h 999331"/>
              <a:gd name="connsiteX14" fmla="*/ 4593 w 7203160"/>
              <a:gd name="connsiteY14" fmla="*/ 952238 h 999331"/>
              <a:gd name="connsiteX15" fmla="*/ 3477 w 7203160"/>
              <a:gd name="connsiteY15" fmla="*/ 949326 h 999331"/>
              <a:gd name="connsiteX16" fmla="*/ 200761 w 7203160"/>
              <a:gd name="connsiteY16" fmla="*/ 3969 h 999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7203160" h="999331">
                <a:moveTo>
                  <a:pt x="200761" y="3969"/>
                </a:moveTo>
                <a:lnTo>
                  <a:pt x="6982180" y="0"/>
                </a:lnTo>
                <a:cubicBezTo>
                  <a:pt x="7053659" y="315338"/>
                  <a:pt x="7129584" y="637026"/>
                  <a:pt x="7201063" y="952364"/>
                </a:cubicBezTo>
                <a:cubicBezTo>
                  <a:pt x="7203027" y="953845"/>
                  <a:pt x="7203160" y="955620"/>
                  <a:pt x="7203160" y="957425"/>
                </a:cubicBezTo>
                <a:cubicBezTo>
                  <a:pt x="7203160" y="977309"/>
                  <a:pt x="7187040" y="993429"/>
                  <a:pt x="7167156" y="993429"/>
                </a:cubicBezTo>
                <a:lnTo>
                  <a:pt x="7159232" y="993429"/>
                </a:lnTo>
                <a:lnTo>
                  <a:pt x="7157914" y="994568"/>
                </a:lnTo>
                <a:lnTo>
                  <a:pt x="546233" y="996774"/>
                </a:lnTo>
                <a:cubicBezTo>
                  <a:pt x="544475" y="999128"/>
                  <a:pt x="542291" y="999331"/>
                  <a:pt x="540060" y="999331"/>
                </a:cubicBezTo>
                <a:lnTo>
                  <a:pt x="36004" y="999331"/>
                </a:lnTo>
                <a:lnTo>
                  <a:pt x="30247" y="996946"/>
                </a:lnTo>
                <a:lnTo>
                  <a:pt x="21730" y="996949"/>
                </a:lnTo>
                <a:lnTo>
                  <a:pt x="20121" y="992752"/>
                </a:lnTo>
                <a:cubicBezTo>
                  <a:pt x="7644" y="988927"/>
                  <a:pt x="0" y="977020"/>
                  <a:pt x="0" y="963327"/>
                </a:cubicBezTo>
                <a:lnTo>
                  <a:pt x="4593" y="952238"/>
                </a:lnTo>
                <a:lnTo>
                  <a:pt x="3477" y="949326"/>
                </a:lnTo>
                <a:lnTo>
                  <a:pt x="200761" y="3969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16200000" scaled="1"/>
            <a:tileRect/>
          </a:gradFill>
          <a:ln w="28575">
            <a:noFill/>
          </a:ln>
          <a:effectLst>
            <a:outerShdw blurRad="317500" sx="102000" sy="102000" algn="ctr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5"/>
          <p:cNvSpPr/>
          <p:nvPr/>
        </p:nvSpPr>
        <p:spPr>
          <a:xfrm>
            <a:off x="1099706" y="1791896"/>
            <a:ext cx="7204450" cy="992186"/>
          </a:xfrm>
          <a:custGeom>
            <a:avLst/>
            <a:gdLst>
              <a:gd name="connsiteX0" fmla="*/ 0 w 7204450"/>
              <a:gd name="connsiteY0" fmla="*/ 0 h 992186"/>
              <a:gd name="connsiteX1" fmla="*/ 7165854 w 7204450"/>
              <a:gd name="connsiteY1" fmla="*/ 4762 h 992186"/>
              <a:gd name="connsiteX2" fmla="*/ 7166355 w 7204450"/>
              <a:gd name="connsiteY2" fmla="*/ 5261 h 992186"/>
              <a:gd name="connsiteX3" fmla="*/ 7168446 w 7204450"/>
              <a:gd name="connsiteY3" fmla="*/ 5261 h 992186"/>
              <a:gd name="connsiteX4" fmla="*/ 7204450 w 7204450"/>
              <a:gd name="connsiteY4" fmla="*/ 41265 h 992186"/>
              <a:gd name="connsiteX5" fmla="*/ 7203873 w 7204450"/>
              <a:gd name="connsiteY5" fmla="*/ 42657 h 992186"/>
              <a:gd name="connsiteX6" fmla="*/ 7204082 w 7204450"/>
              <a:gd name="connsiteY6" fmla="*/ 42865 h 992186"/>
              <a:gd name="connsiteX7" fmla="*/ 6995853 w 7204450"/>
              <a:gd name="connsiteY7" fmla="*/ 984249 h 992186"/>
              <a:gd name="connsiteX8" fmla="*/ 194755 w 7204450"/>
              <a:gd name="connsiteY8" fmla="*/ 992186 h 992186"/>
              <a:gd name="connsiteX9" fmla="*/ 0 w 7204450"/>
              <a:gd name="connsiteY9" fmla="*/ 0 h 992186"/>
              <a:gd name="connsiteX0" fmla="*/ 0 w 7204450"/>
              <a:gd name="connsiteY0" fmla="*/ 0 h 992186"/>
              <a:gd name="connsiteX1" fmla="*/ 7165854 w 7204450"/>
              <a:gd name="connsiteY1" fmla="*/ 4762 h 992186"/>
              <a:gd name="connsiteX2" fmla="*/ 7166355 w 7204450"/>
              <a:gd name="connsiteY2" fmla="*/ 5261 h 992186"/>
              <a:gd name="connsiteX3" fmla="*/ 7168446 w 7204450"/>
              <a:gd name="connsiteY3" fmla="*/ 5261 h 992186"/>
              <a:gd name="connsiteX4" fmla="*/ 7204450 w 7204450"/>
              <a:gd name="connsiteY4" fmla="*/ 41265 h 992186"/>
              <a:gd name="connsiteX5" fmla="*/ 7203873 w 7204450"/>
              <a:gd name="connsiteY5" fmla="*/ 42657 h 992186"/>
              <a:gd name="connsiteX6" fmla="*/ 7204082 w 7204450"/>
              <a:gd name="connsiteY6" fmla="*/ 42865 h 992186"/>
              <a:gd name="connsiteX7" fmla="*/ 6995853 w 7204450"/>
              <a:gd name="connsiteY7" fmla="*/ 987424 h 992186"/>
              <a:gd name="connsiteX8" fmla="*/ 194755 w 7204450"/>
              <a:gd name="connsiteY8" fmla="*/ 992186 h 992186"/>
              <a:gd name="connsiteX9" fmla="*/ 0 w 7204450"/>
              <a:gd name="connsiteY9" fmla="*/ 0 h 9921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204450" h="992186">
                <a:moveTo>
                  <a:pt x="0" y="0"/>
                </a:moveTo>
                <a:lnTo>
                  <a:pt x="7165854" y="4762"/>
                </a:lnTo>
                <a:lnTo>
                  <a:pt x="7166355" y="5261"/>
                </a:lnTo>
                <a:lnTo>
                  <a:pt x="7168446" y="5261"/>
                </a:lnTo>
                <a:cubicBezTo>
                  <a:pt x="7188330" y="5261"/>
                  <a:pt x="7204450" y="21381"/>
                  <a:pt x="7204450" y="41265"/>
                </a:cubicBezTo>
                <a:lnTo>
                  <a:pt x="7203873" y="42657"/>
                </a:lnTo>
                <a:lnTo>
                  <a:pt x="7204082" y="42865"/>
                </a:lnTo>
                <a:lnTo>
                  <a:pt x="6995853" y="987424"/>
                </a:lnTo>
                <a:lnTo>
                  <a:pt x="194755" y="992186"/>
                </a:lnTo>
                <a:cubicBezTo>
                  <a:pt x="128778" y="662516"/>
                  <a:pt x="65977" y="329670"/>
                  <a:pt x="0" y="0"/>
                </a:cubicBez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chemeClr val="bg1"/>
              </a:gs>
            </a:gsLst>
            <a:lin ang="5400000" scaled="1"/>
            <a:tileRect/>
          </a:gradFill>
          <a:ln w="28575">
            <a:noFill/>
          </a:ln>
          <a:effectLst>
            <a:outerShdw blurRad="317500" sx="102000" sy="102000" algn="ctr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梯形 6"/>
          <p:cNvSpPr/>
          <p:nvPr/>
        </p:nvSpPr>
        <p:spPr>
          <a:xfrm>
            <a:off x="1087203" y="1797057"/>
            <a:ext cx="7216953" cy="3964782"/>
          </a:xfrm>
          <a:custGeom>
            <a:avLst/>
            <a:gdLst/>
            <a:ahLst/>
            <a:cxnLst/>
            <a:rect l="l" t="t" r="r" b="b"/>
            <a:pathLst>
              <a:path w="7216953" h="3964782">
                <a:moveTo>
                  <a:pt x="0" y="0"/>
                </a:moveTo>
                <a:lnTo>
                  <a:pt x="7165854" y="4762"/>
                </a:lnTo>
                <a:lnTo>
                  <a:pt x="7166355" y="5261"/>
                </a:lnTo>
                <a:lnTo>
                  <a:pt x="7168446" y="5261"/>
                </a:lnTo>
                <a:cubicBezTo>
                  <a:pt x="7188330" y="5261"/>
                  <a:pt x="7204450" y="21381"/>
                  <a:pt x="7204450" y="41265"/>
                </a:cubicBezTo>
                <a:lnTo>
                  <a:pt x="7203873" y="42657"/>
                </a:lnTo>
                <a:lnTo>
                  <a:pt x="7204082" y="42865"/>
                </a:lnTo>
                <a:lnTo>
                  <a:pt x="6996203" y="985837"/>
                </a:lnTo>
                <a:lnTo>
                  <a:pt x="7216953" y="1987552"/>
                </a:lnTo>
                <a:lnTo>
                  <a:pt x="7215277" y="1987551"/>
                </a:lnTo>
                <a:lnTo>
                  <a:pt x="6989503" y="2965449"/>
                </a:lnTo>
                <a:lnTo>
                  <a:pt x="6980519" y="2965458"/>
                </a:lnTo>
                <a:lnTo>
                  <a:pt x="6991409" y="2965451"/>
                </a:lnTo>
                <a:cubicBezTo>
                  <a:pt x="7062888" y="3280789"/>
                  <a:pt x="7138813" y="3602477"/>
                  <a:pt x="7210292" y="3917815"/>
                </a:cubicBezTo>
                <a:cubicBezTo>
                  <a:pt x="7212256" y="3919296"/>
                  <a:pt x="7212389" y="3921071"/>
                  <a:pt x="7212389" y="3922876"/>
                </a:cubicBezTo>
                <a:cubicBezTo>
                  <a:pt x="7212389" y="3942760"/>
                  <a:pt x="7196269" y="3958880"/>
                  <a:pt x="7176385" y="3958880"/>
                </a:cubicBezTo>
                <a:lnTo>
                  <a:pt x="7168461" y="3958880"/>
                </a:lnTo>
                <a:lnTo>
                  <a:pt x="7167143" y="3960019"/>
                </a:lnTo>
                <a:lnTo>
                  <a:pt x="555462" y="3962225"/>
                </a:lnTo>
                <a:cubicBezTo>
                  <a:pt x="553704" y="3964579"/>
                  <a:pt x="551520" y="3964782"/>
                  <a:pt x="549289" y="3964782"/>
                </a:cubicBezTo>
                <a:lnTo>
                  <a:pt x="45233" y="3964782"/>
                </a:lnTo>
                <a:lnTo>
                  <a:pt x="39476" y="3962397"/>
                </a:lnTo>
                <a:lnTo>
                  <a:pt x="30959" y="3962400"/>
                </a:lnTo>
                <a:lnTo>
                  <a:pt x="29350" y="3958203"/>
                </a:lnTo>
                <a:cubicBezTo>
                  <a:pt x="16873" y="3954378"/>
                  <a:pt x="9229" y="3942471"/>
                  <a:pt x="9229" y="3928778"/>
                </a:cubicBezTo>
                <a:lnTo>
                  <a:pt x="13822" y="3917689"/>
                </a:lnTo>
                <a:lnTo>
                  <a:pt x="12706" y="3914777"/>
                </a:lnTo>
                <a:lnTo>
                  <a:pt x="209990" y="2969420"/>
                </a:lnTo>
                <a:lnTo>
                  <a:pt x="210127" y="2969420"/>
                </a:lnTo>
                <a:lnTo>
                  <a:pt x="1" y="1981200"/>
                </a:lnTo>
                <a:lnTo>
                  <a:pt x="2" y="1981200"/>
                </a:lnTo>
                <a:lnTo>
                  <a:pt x="195076" y="992186"/>
                </a:lnTo>
                <a:lnTo>
                  <a:pt x="194755" y="992186"/>
                </a:lnTo>
                <a:cubicBezTo>
                  <a:pt x="128778" y="662516"/>
                  <a:pt x="65977" y="329670"/>
                  <a:pt x="0" y="0"/>
                </a:cubicBezTo>
                <a:close/>
              </a:path>
            </a:pathLst>
          </a:custGeom>
          <a:noFill/>
          <a:ln w="28575">
            <a:gradFill>
              <a:gsLst>
                <a:gs pos="0">
                  <a:schemeClr val="bg1">
                    <a:lumMod val="95000"/>
                  </a:schemeClr>
                </a:gs>
                <a:gs pos="100000">
                  <a:schemeClr val="bg1">
                    <a:lumMod val="95000"/>
                  </a:schemeClr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连接符 13"/>
          <p:cNvCxnSpPr>
            <a:endCxn id="9" idx="2"/>
          </p:cNvCxnSpPr>
          <p:nvPr/>
        </p:nvCxnSpPr>
        <p:spPr>
          <a:xfrm>
            <a:off x="1284455" y="2776149"/>
            <a:ext cx="6811105" cy="0"/>
          </a:xfrm>
          <a:prstGeom prst="line">
            <a:avLst/>
          </a:prstGeom>
          <a:ln w="158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V="1">
            <a:off x="1324959" y="4757349"/>
            <a:ext cx="6770601" cy="7933"/>
          </a:xfrm>
          <a:prstGeom prst="line">
            <a:avLst/>
          </a:prstGeom>
          <a:ln w="158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圆角矩形 24"/>
          <p:cNvSpPr/>
          <p:nvPr/>
        </p:nvSpPr>
        <p:spPr>
          <a:xfrm>
            <a:off x="1491951" y="2927236"/>
            <a:ext cx="1261407" cy="702867"/>
          </a:xfrm>
          <a:custGeom>
            <a:avLst/>
            <a:gdLst/>
            <a:ahLst/>
            <a:cxnLst/>
            <a:rect l="l" t="t" r="r" b="b"/>
            <a:pathLst>
              <a:path w="1261407" h="702867">
                <a:moveTo>
                  <a:pt x="912" y="668139"/>
                </a:moveTo>
                <a:lnTo>
                  <a:pt x="912" y="668140"/>
                </a:lnTo>
                <a:lnTo>
                  <a:pt x="912" y="668140"/>
                </a:lnTo>
                <a:close/>
                <a:moveTo>
                  <a:pt x="157081" y="34726"/>
                </a:moveTo>
                <a:lnTo>
                  <a:pt x="157081" y="34726"/>
                </a:lnTo>
                <a:lnTo>
                  <a:pt x="157081" y="34727"/>
                </a:lnTo>
                <a:close/>
                <a:moveTo>
                  <a:pt x="191808" y="0"/>
                </a:moveTo>
                <a:lnTo>
                  <a:pt x="1067910" y="0"/>
                </a:lnTo>
                <a:cubicBezTo>
                  <a:pt x="1084706" y="0"/>
                  <a:pt x="1098717" y="11924"/>
                  <a:pt x="1099924" y="28178"/>
                </a:cubicBezTo>
                <a:lnTo>
                  <a:pt x="1101049" y="28181"/>
                </a:lnTo>
                <a:lnTo>
                  <a:pt x="1261407" y="666354"/>
                </a:lnTo>
                <a:lnTo>
                  <a:pt x="1259854" y="666354"/>
                </a:lnTo>
                <a:cubicBezTo>
                  <a:pt x="1260578" y="666922"/>
                  <a:pt x="1260594" y="667529"/>
                  <a:pt x="1260594" y="668140"/>
                </a:cubicBezTo>
                <a:lnTo>
                  <a:pt x="1260593" y="668140"/>
                </a:lnTo>
                <a:cubicBezTo>
                  <a:pt x="1260593" y="687319"/>
                  <a:pt x="1245045" y="702867"/>
                  <a:pt x="1225866" y="702867"/>
                </a:cubicBezTo>
                <a:lnTo>
                  <a:pt x="35639" y="702866"/>
                </a:lnTo>
                <a:cubicBezTo>
                  <a:pt x="16460" y="702866"/>
                  <a:pt x="912" y="687318"/>
                  <a:pt x="912" y="668140"/>
                </a:cubicBezTo>
                <a:lnTo>
                  <a:pt x="1654" y="666350"/>
                </a:lnTo>
                <a:lnTo>
                  <a:pt x="0" y="666350"/>
                </a:lnTo>
                <a:lnTo>
                  <a:pt x="157789" y="36434"/>
                </a:lnTo>
                <a:cubicBezTo>
                  <a:pt x="157096" y="35890"/>
                  <a:pt x="157081" y="35310"/>
                  <a:pt x="157081" y="34726"/>
                </a:cubicBezTo>
                <a:lnTo>
                  <a:pt x="159953" y="27794"/>
                </a:lnTo>
                <a:lnTo>
                  <a:pt x="160453" y="25797"/>
                </a:lnTo>
                <a:lnTo>
                  <a:pt x="160780" y="25798"/>
                </a:lnTo>
                <a:cubicBezTo>
                  <a:pt x="162593" y="10615"/>
                  <a:pt x="175961" y="0"/>
                  <a:pt x="191808" y="0"/>
                </a:cubicBez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 w="63500">
            <a:noFill/>
          </a:ln>
          <a:effectLst>
            <a:innerShdw blurRad="63500" dist="50800" dir="16200000">
              <a:prstClr val="black">
                <a:alpha val="30000"/>
              </a:prstClr>
            </a:innerShdw>
          </a:effectLst>
          <a:scene3d>
            <a:camera prst="orthographicFront"/>
            <a:lightRig rig="balanced" dir="t"/>
          </a:scene3d>
          <a:sp3d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圆角矩形 24"/>
          <p:cNvSpPr/>
          <p:nvPr/>
        </p:nvSpPr>
        <p:spPr>
          <a:xfrm rot="10800000">
            <a:off x="1486717" y="3917837"/>
            <a:ext cx="1261407" cy="702867"/>
          </a:xfrm>
          <a:custGeom>
            <a:avLst/>
            <a:gdLst/>
            <a:ahLst/>
            <a:cxnLst/>
            <a:rect l="l" t="t" r="r" b="b"/>
            <a:pathLst>
              <a:path w="1261407" h="702867">
                <a:moveTo>
                  <a:pt x="912" y="668139"/>
                </a:moveTo>
                <a:lnTo>
                  <a:pt x="912" y="668140"/>
                </a:lnTo>
                <a:lnTo>
                  <a:pt x="912" y="668140"/>
                </a:lnTo>
                <a:close/>
                <a:moveTo>
                  <a:pt x="157081" y="34726"/>
                </a:moveTo>
                <a:lnTo>
                  <a:pt x="157081" y="34726"/>
                </a:lnTo>
                <a:lnTo>
                  <a:pt x="157081" y="34727"/>
                </a:lnTo>
                <a:close/>
                <a:moveTo>
                  <a:pt x="191808" y="0"/>
                </a:moveTo>
                <a:lnTo>
                  <a:pt x="1067910" y="0"/>
                </a:lnTo>
                <a:cubicBezTo>
                  <a:pt x="1084706" y="0"/>
                  <a:pt x="1098717" y="11924"/>
                  <a:pt x="1099924" y="28178"/>
                </a:cubicBezTo>
                <a:lnTo>
                  <a:pt x="1101049" y="28181"/>
                </a:lnTo>
                <a:lnTo>
                  <a:pt x="1261407" y="666354"/>
                </a:lnTo>
                <a:lnTo>
                  <a:pt x="1259854" y="666354"/>
                </a:lnTo>
                <a:cubicBezTo>
                  <a:pt x="1260578" y="666922"/>
                  <a:pt x="1260594" y="667529"/>
                  <a:pt x="1260594" y="668140"/>
                </a:cubicBezTo>
                <a:lnTo>
                  <a:pt x="1260593" y="668140"/>
                </a:lnTo>
                <a:cubicBezTo>
                  <a:pt x="1260593" y="687319"/>
                  <a:pt x="1245045" y="702867"/>
                  <a:pt x="1225866" y="702867"/>
                </a:cubicBezTo>
                <a:lnTo>
                  <a:pt x="35639" y="702866"/>
                </a:lnTo>
                <a:cubicBezTo>
                  <a:pt x="16460" y="702866"/>
                  <a:pt x="912" y="687318"/>
                  <a:pt x="912" y="668140"/>
                </a:cubicBezTo>
                <a:lnTo>
                  <a:pt x="1654" y="666350"/>
                </a:lnTo>
                <a:lnTo>
                  <a:pt x="0" y="666350"/>
                </a:lnTo>
                <a:lnTo>
                  <a:pt x="157789" y="36434"/>
                </a:lnTo>
                <a:cubicBezTo>
                  <a:pt x="157096" y="35890"/>
                  <a:pt x="157081" y="35310"/>
                  <a:pt x="157081" y="34726"/>
                </a:cubicBezTo>
                <a:lnTo>
                  <a:pt x="159953" y="27794"/>
                </a:lnTo>
                <a:lnTo>
                  <a:pt x="160453" y="25797"/>
                </a:lnTo>
                <a:lnTo>
                  <a:pt x="160780" y="25798"/>
                </a:lnTo>
                <a:cubicBezTo>
                  <a:pt x="162593" y="10615"/>
                  <a:pt x="175961" y="0"/>
                  <a:pt x="191808" y="0"/>
                </a:cubicBez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 w="63500">
            <a:noFill/>
          </a:ln>
          <a:effectLst>
            <a:innerShdw blurRad="63500" dist="50800" dir="5400000">
              <a:prstClr val="black">
                <a:alpha val="30000"/>
              </a:prstClr>
            </a:innerShdw>
          </a:effectLst>
          <a:scene3d>
            <a:camera prst="orthographicFront"/>
            <a:lightRig rig="balanced" dir="t"/>
          </a:scene3d>
          <a:sp3d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圆角矩形 24"/>
          <p:cNvSpPr/>
          <p:nvPr/>
        </p:nvSpPr>
        <p:spPr>
          <a:xfrm rot="10800000">
            <a:off x="1486717" y="1946162"/>
            <a:ext cx="1261407" cy="702867"/>
          </a:xfrm>
          <a:custGeom>
            <a:avLst/>
            <a:gdLst/>
            <a:ahLst/>
            <a:cxnLst/>
            <a:rect l="l" t="t" r="r" b="b"/>
            <a:pathLst>
              <a:path w="1261407" h="702867">
                <a:moveTo>
                  <a:pt x="912" y="668139"/>
                </a:moveTo>
                <a:lnTo>
                  <a:pt x="912" y="668140"/>
                </a:lnTo>
                <a:lnTo>
                  <a:pt x="912" y="668140"/>
                </a:lnTo>
                <a:close/>
                <a:moveTo>
                  <a:pt x="157081" y="34726"/>
                </a:moveTo>
                <a:lnTo>
                  <a:pt x="157081" y="34726"/>
                </a:lnTo>
                <a:lnTo>
                  <a:pt x="157081" y="34727"/>
                </a:lnTo>
                <a:close/>
                <a:moveTo>
                  <a:pt x="191808" y="0"/>
                </a:moveTo>
                <a:lnTo>
                  <a:pt x="1067910" y="0"/>
                </a:lnTo>
                <a:cubicBezTo>
                  <a:pt x="1084706" y="0"/>
                  <a:pt x="1098717" y="11924"/>
                  <a:pt x="1099924" y="28178"/>
                </a:cubicBezTo>
                <a:lnTo>
                  <a:pt x="1101049" y="28181"/>
                </a:lnTo>
                <a:lnTo>
                  <a:pt x="1261407" y="666354"/>
                </a:lnTo>
                <a:lnTo>
                  <a:pt x="1259854" y="666354"/>
                </a:lnTo>
                <a:cubicBezTo>
                  <a:pt x="1260578" y="666922"/>
                  <a:pt x="1260594" y="667529"/>
                  <a:pt x="1260594" y="668140"/>
                </a:cubicBezTo>
                <a:lnTo>
                  <a:pt x="1260593" y="668140"/>
                </a:lnTo>
                <a:cubicBezTo>
                  <a:pt x="1260593" y="687319"/>
                  <a:pt x="1245045" y="702867"/>
                  <a:pt x="1225866" y="702867"/>
                </a:cubicBezTo>
                <a:lnTo>
                  <a:pt x="35639" y="702866"/>
                </a:lnTo>
                <a:cubicBezTo>
                  <a:pt x="16460" y="702866"/>
                  <a:pt x="912" y="687318"/>
                  <a:pt x="912" y="668140"/>
                </a:cubicBezTo>
                <a:lnTo>
                  <a:pt x="1654" y="666350"/>
                </a:lnTo>
                <a:lnTo>
                  <a:pt x="0" y="666350"/>
                </a:lnTo>
                <a:lnTo>
                  <a:pt x="157789" y="36434"/>
                </a:lnTo>
                <a:cubicBezTo>
                  <a:pt x="157096" y="35890"/>
                  <a:pt x="157081" y="35310"/>
                  <a:pt x="157081" y="34726"/>
                </a:cubicBezTo>
                <a:lnTo>
                  <a:pt x="159953" y="27794"/>
                </a:lnTo>
                <a:lnTo>
                  <a:pt x="160453" y="25797"/>
                </a:lnTo>
                <a:lnTo>
                  <a:pt x="160780" y="25798"/>
                </a:lnTo>
                <a:cubicBezTo>
                  <a:pt x="162593" y="10615"/>
                  <a:pt x="175961" y="0"/>
                  <a:pt x="191808" y="0"/>
                </a:cubicBez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 w="63500">
            <a:noFill/>
          </a:ln>
          <a:effectLst>
            <a:innerShdw blurRad="63500" dist="50800" dir="5400000">
              <a:prstClr val="black">
                <a:alpha val="30000"/>
              </a:prstClr>
            </a:innerShdw>
          </a:effectLst>
          <a:scene3d>
            <a:camera prst="orthographicFront"/>
            <a:lightRig rig="balanced" dir="t"/>
          </a:scene3d>
          <a:sp3d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圆角矩形 24"/>
          <p:cNvSpPr/>
          <p:nvPr/>
        </p:nvSpPr>
        <p:spPr>
          <a:xfrm>
            <a:off x="1491951" y="4927486"/>
            <a:ext cx="1261407" cy="702867"/>
          </a:xfrm>
          <a:custGeom>
            <a:avLst/>
            <a:gdLst/>
            <a:ahLst/>
            <a:cxnLst/>
            <a:rect l="l" t="t" r="r" b="b"/>
            <a:pathLst>
              <a:path w="1261407" h="702867">
                <a:moveTo>
                  <a:pt x="912" y="668139"/>
                </a:moveTo>
                <a:lnTo>
                  <a:pt x="912" y="668140"/>
                </a:lnTo>
                <a:lnTo>
                  <a:pt x="912" y="668140"/>
                </a:lnTo>
                <a:close/>
                <a:moveTo>
                  <a:pt x="157081" y="34726"/>
                </a:moveTo>
                <a:lnTo>
                  <a:pt x="157081" y="34726"/>
                </a:lnTo>
                <a:lnTo>
                  <a:pt x="157081" y="34727"/>
                </a:lnTo>
                <a:close/>
                <a:moveTo>
                  <a:pt x="191808" y="0"/>
                </a:moveTo>
                <a:lnTo>
                  <a:pt x="1067910" y="0"/>
                </a:lnTo>
                <a:cubicBezTo>
                  <a:pt x="1084706" y="0"/>
                  <a:pt x="1098717" y="11924"/>
                  <a:pt x="1099924" y="28178"/>
                </a:cubicBezTo>
                <a:lnTo>
                  <a:pt x="1101049" y="28181"/>
                </a:lnTo>
                <a:lnTo>
                  <a:pt x="1261407" y="666354"/>
                </a:lnTo>
                <a:lnTo>
                  <a:pt x="1259854" y="666354"/>
                </a:lnTo>
                <a:cubicBezTo>
                  <a:pt x="1260578" y="666922"/>
                  <a:pt x="1260594" y="667529"/>
                  <a:pt x="1260594" y="668140"/>
                </a:cubicBezTo>
                <a:lnTo>
                  <a:pt x="1260593" y="668140"/>
                </a:lnTo>
                <a:cubicBezTo>
                  <a:pt x="1260593" y="687319"/>
                  <a:pt x="1245045" y="702867"/>
                  <a:pt x="1225866" y="702867"/>
                </a:cubicBezTo>
                <a:lnTo>
                  <a:pt x="35639" y="702866"/>
                </a:lnTo>
                <a:cubicBezTo>
                  <a:pt x="16460" y="702866"/>
                  <a:pt x="912" y="687318"/>
                  <a:pt x="912" y="668140"/>
                </a:cubicBezTo>
                <a:lnTo>
                  <a:pt x="1654" y="666350"/>
                </a:lnTo>
                <a:lnTo>
                  <a:pt x="0" y="666350"/>
                </a:lnTo>
                <a:lnTo>
                  <a:pt x="157789" y="36434"/>
                </a:lnTo>
                <a:cubicBezTo>
                  <a:pt x="157096" y="35890"/>
                  <a:pt x="157081" y="35310"/>
                  <a:pt x="157081" y="34726"/>
                </a:cubicBezTo>
                <a:lnTo>
                  <a:pt x="159953" y="27794"/>
                </a:lnTo>
                <a:lnTo>
                  <a:pt x="160453" y="25797"/>
                </a:lnTo>
                <a:lnTo>
                  <a:pt x="160780" y="25798"/>
                </a:lnTo>
                <a:cubicBezTo>
                  <a:pt x="162593" y="10615"/>
                  <a:pt x="175961" y="0"/>
                  <a:pt x="191808" y="0"/>
                </a:cubicBezTo>
                <a:close/>
              </a:path>
            </a:pathLst>
          </a:custGeom>
          <a:blipFill>
            <a:blip r:embed="rId6"/>
            <a:stretch>
              <a:fillRect/>
            </a:stretch>
          </a:blipFill>
          <a:ln w="63500">
            <a:noFill/>
          </a:ln>
          <a:effectLst>
            <a:innerShdw blurRad="63500" dist="50800" dir="16200000">
              <a:prstClr val="black">
                <a:alpha val="30000"/>
              </a:prstClr>
            </a:innerShdw>
          </a:effectLst>
          <a:scene3d>
            <a:camera prst="orthographicFront"/>
            <a:lightRig rig="balanced" dir="t"/>
          </a:scene3d>
          <a:sp3d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任意多边形 19"/>
          <p:cNvSpPr/>
          <p:nvPr/>
        </p:nvSpPr>
        <p:spPr>
          <a:xfrm>
            <a:off x="2215710" y="2145789"/>
            <a:ext cx="457757" cy="504825"/>
          </a:xfrm>
          <a:custGeom>
            <a:avLst/>
            <a:gdLst>
              <a:gd name="connsiteX0" fmla="*/ 271463 w 457200"/>
              <a:gd name="connsiteY0" fmla="*/ 4763 h 504825"/>
              <a:gd name="connsiteX1" fmla="*/ 457200 w 457200"/>
              <a:gd name="connsiteY1" fmla="*/ 133350 h 504825"/>
              <a:gd name="connsiteX2" fmla="*/ 366713 w 457200"/>
              <a:gd name="connsiteY2" fmla="*/ 504825 h 504825"/>
              <a:gd name="connsiteX3" fmla="*/ 61913 w 457200"/>
              <a:gd name="connsiteY3" fmla="*/ 295275 h 504825"/>
              <a:gd name="connsiteX4" fmla="*/ 0 w 457200"/>
              <a:gd name="connsiteY4" fmla="*/ 223838 h 504825"/>
              <a:gd name="connsiteX5" fmla="*/ 33338 w 457200"/>
              <a:gd name="connsiteY5" fmla="*/ 23813 h 504825"/>
              <a:gd name="connsiteX6" fmla="*/ 71438 w 457200"/>
              <a:gd name="connsiteY6" fmla="*/ 0 h 504825"/>
              <a:gd name="connsiteX7" fmla="*/ 190500 w 457200"/>
              <a:gd name="connsiteY7" fmla="*/ 52388 h 504825"/>
              <a:gd name="connsiteX8" fmla="*/ 271463 w 457200"/>
              <a:gd name="connsiteY8" fmla="*/ 4763 h 504825"/>
              <a:gd name="connsiteX0" fmla="*/ 272020 w 457757"/>
              <a:gd name="connsiteY0" fmla="*/ 4763 h 504825"/>
              <a:gd name="connsiteX1" fmla="*/ 457757 w 457757"/>
              <a:gd name="connsiteY1" fmla="*/ 133350 h 504825"/>
              <a:gd name="connsiteX2" fmla="*/ 367270 w 457757"/>
              <a:gd name="connsiteY2" fmla="*/ 504825 h 504825"/>
              <a:gd name="connsiteX3" fmla="*/ 62470 w 457757"/>
              <a:gd name="connsiteY3" fmla="*/ 304800 h 504825"/>
              <a:gd name="connsiteX4" fmla="*/ 557 w 457757"/>
              <a:gd name="connsiteY4" fmla="*/ 223838 h 504825"/>
              <a:gd name="connsiteX5" fmla="*/ 33895 w 457757"/>
              <a:gd name="connsiteY5" fmla="*/ 23813 h 504825"/>
              <a:gd name="connsiteX6" fmla="*/ 71995 w 457757"/>
              <a:gd name="connsiteY6" fmla="*/ 0 h 504825"/>
              <a:gd name="connsiteX7" fmla="*/ 191057 w 457757"/>
              <a:gd name="connsiteY7" fmla="*/ 52388 h 504825"/>
              <a:gd name="connsiteX8" fmla="*/ 272020 w 457757"/>
              <a:gd name="connsiteY8" fmla="*/ 4763 h 504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57757" h="504825">
                <a:moveTo>
                  <a:pt x="272020" y="4763"/>
                </a:moveTo>
                <a:lnTo>
                  <a:pt x="457757" y="133350"/>
                </a:lnTo>
                <a:lnTo>
                  <a:pt x="367270" y="504825"/>
                </a:lnTo>
                <a:lnTo>
                  <a:pt x="62470" y="304800"/>
                </a:lnTo>
                <a:cubicBezTo>
                  <a:pt x="41832" y="277813"/>
                  <a:pt x="5319" y="270669"/>
                  <a:pt x="557" y="223838"/>
                </a:cubicBezTo>
                <a:cubicBezTo>
                  <a:pt x="-4205" y="177007"/>
                  <a:pt x="22782" y="90488"/>
                  <a:pt x="33895" y="23813"/>
                </a:cubicBezTo>
                <a:lnTo>
                  <a:pt x="71995" y="0"/>
                </a:lnTo>
                <a:lnTo>
                  <a:pt x="191057" y="52388"/>
                </a:lnTo>
                <a:lnTo>
                  <a:pt x="272020" y="4763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77000">
                <a:schemeClr val="bg1">
                  <a:alpha val="0"/>
                </a:schemeClr>
              </a:gs>
            </a:gsLst>
            <a:lin ang="1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145"/>
          <p:cNvSpPr txBox="1"/>
          <p:nvPr/>
        </p:nvSpPr>
        <p:spPr>
          <a:xfrm>
            <a:off x="1254356" y="1274574"/>
            <a:ext cx="14143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u="sng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ea typeface="时尚中黑简体" panose="01010104010101010101" pitchFamily="2" charset="-122"/>
                <a:cs typeface="Arial" pitchFamily="34" charset="0"/>
              </a:rPr>
              <a:t>目 录</a:t>
            </a:r>
            <a:endParaRPr lang="zh-CN" altLang="en-US" u="sng" dirty="0">
              <a:solidFill>
                <a:schemeClr val="tx1">
                  <a:lumMod val="50000"/>
                  <a:lumOff val="50000"/>
                </a:schemeClr>
              </a:solidFill>
              <a:latin typeface="Arial" pitchFamily="34" charset="0"/>
              <a:ea typeface="时尚中黑简体" panose="01010104010101010101" pitchFamily="2" charset="-122"/>
              <a:cs typeface="Arial" pitchFamily="34" charset="0"/>
            </a:endParaRPr>
          </a:p>
        </p:txBody>
      </p:sp>
      <p:sp>
        <p:nvSpPr>
          <p:cNvPr id="22" name="TextBox 30"/>
          <p:cNvSpPr txBox="1"/>
          <p:nvPr/>
        </p:nvSpPr>
        <p:spPr>
          <a:xfrm>
            <a:off x="1740113" y="2035986"/>
            <a:ext cx="7413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4400">
                <a:solidFill>
                  <a:srgbClr val="DC3348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altLang="zh-CN" sz="2800" dirty="0" smtClean="0">
                <a:solidFill>
                  <a:schemeClr val="bg1"/>
                </a:solidFill>
              </a:rPr>
              <a:t>01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27" name="任意多边形 26"/>
          <p:cNvSpPr/>
          <p:nvPr/>
        </p:nvSpPr>
        <p:spPr>
          <a:xfrm>
            <a:off x="2221031" y="3155439"/>
            <a:ext cx="528637" cy="471488"/>
          </a:xfrm>
          <a:custGeom>
            <a:avLst/>
            <a:gdLst>
              <a:gd name="connsiteX0" fmla="*/ 271462 w 528637"/>
              <a:gd name="connsiteY0" fmla="*/ 14288 h 471488"/>
              <a:gd name="connsiteX1" fmla="*/ 457200 w 528637"/>
              <a:gd name="connsiteY1" fmla="*/ 119063 h 471488"/>
              <a:gd name="connsiteX2" fmla="*/ 528637 w 528637"/>
              <a:gd name="connsiteY2" fmla="*/ 466725 h 471488"/>
              <a:gd name="connsiteX3" fmla="*/ 385762 w 528637"/>
              <a:gd name="connsiteY3" fmla="*/ 471488 h 471488"/>
              <a:gd name="connsiteX4" fmla="*/ 38100 w 528637"/>
              <a:gd name="connsiteY4" fmla="*/ 290513 h 471488"/>
              <a:gd name="connsiteX5" fmla="*/ 0 w 528637"/>
              <a:gd name="connsiteY5" fmla="*/ 190500 h 471488"/>
              <a:gd name="connsiteX6" fmla="*/ 9525 w 528637"/>
              <a:gd name="connsiteY6" fmla="*/ 23813 h 471488"/>
              <a:gd name="connsiteX7" fmla="*/ 52387 w 528637"/>
              <a:gd name="connsiteY7" fmla="*/ 0 h 471488"/>
              <a:gd name="connsiteX8" fmla="*/ 147637 w 528637"/>
              <a:gd name="connsiteY8" fmla="*/ 66675 h 471488"/>
              <a:gd name="connsiteX9" fmla="*/ 271462 w 528637"/>
              <a:gd name="connsiteY9" fmla="*/ 14288 h 4714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528637" h="471488">
                <a:moveTo>
                  <a:pt x="271462" y="14288"/>
                </a:moveTo>
                <a:lnTo>
                  <a:pt x="457200" y="119063"/>
                </a:lnTo>
                <a:lnTo>
                  <a:pt x="528637" y="466725"/>
                </a:lnTo>
                <a:lnTo>
                  <a:pt x="385762" y="471488"/>
                </a:lnTo>
                <a:lnTo>
                  <a:pt x="38100" y="290513"/>
                </a:lnTo>
                <a:lnTo>
                  <a:pt x="0" y="190500"/>
                </a:lnTo>
                <a:lnTo>
                  <a:pt x="9525" y="23813"/>
                </a:lnTo>
                <a:lnTo>
                  <a:pt x="52387" y="0"/>
                </a:lnTo>
                <a:lnTo>
                  <a:pt x="147637" y="66675"/>
                </a:lnTo>
                <a:lnTo>
                  <a:pt x="271462" y="14288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77000">
                <a:schemeClr val="bg1">
                  <a:alpha val="0"/>
                </a:schemeClr>
              </a:gs>
            </a:gsLst>
            <a:lin ang="1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TextBox 34"/>
          <p:cNvSpPr txBox="1"/>
          <p:nvPr/>
        </p:nvSpPr>
        <p:spPr>
          <a:xfrm>
            <a:off x="1740113" y="3021981"/>
            <a:ext cx="7413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4400">
                <a:solidFill>
                  <a:srgbClr val="DC3348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altLang="zh-CN" sz="2800" dirty="0" smtClean="0">
                <a:solidFill>
                  <a:schemeClr val="bg1"/>
                </a:solidFill>
              </a:rPr>
              <a:t>02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29" name="任意多边形 28"/>
          <p:cNvSpPr/>
          <p:nvPr/>
        </p:nvSpPr>
        <p:spPr>
          <a:xfrm>
            <a:off x="2211505" y="4126989"/>
            <a:ext cx="457201" cy="491434"/>
          </a:xfrm>
          <a:custGeom>
            <a:avLst/>
            <a:gdLst>
              <a:gd name="connsiteX0" fmla="*/ 252413 w 471488"/>
              <a:gd name="connsiteY0" fmla="*/ 4763 h 490538"/>
              <a:gd name="connsiteX1" fmla="*/ 471488 w 471488"/>
              <a:gd name="connsiteY1" fmla="*/ 138113 h 490538"/>
              <a:gd name="connsiteX2" fmla="*/ 376238 w 471488"/>
              <a:gd name="connsiteY2" fmla="*/ 485775 h 490538"/>
              <a:gd name="connsiteX3" fmla="*/ 280988 w 471488"/>
              <a:gd name="connsiteY3" fmla="*/ 490538 h 490538"/>
              <a:gd name="connsiteX4" fmla="*/ 23813 w 471488"/>
              <a:gd name="connsiteY4" fmla="*/ 295275 h 490538"/>
              <a:gd name="connsiteX5" fmla="*/ 0 w 471488"/>
              <a:gd name="connsiteY5" fmla="*/ 90488 h 490538"/>
              <a:gd name="connsiteX6" fmla="*/ 57150 w 471488"/>
              <a:gd name="connsiteY6" fmla="*/ 0 h 490538"/>
              <a:gd name="connsiteX7" fmla="*/ 166688 w 471488"/>
              <a:gd name="connsiteY7" fmla="*/ 52388 h 490538"/>
              <a:gd name="connsiteX8" fmla="*/ 252413 w 471488"/>
              <a:gd name="connsiteY8" fmla="*/ 4763 h 490538"/>
              <a:gd name="connsiteX0" fmla="*/ 247651 w 471488"/>
              <a:gd name="connsiteY0" fmla="*/ 4763 h 490538"/>
              <a:gd name="connsiteX1" fmla="*/ 471488 w 471488"/>
              <a:gd name="connsiteY1" fmla="*/ 138113 h 490538"/>
              <a:gd name="connsiteX2" fmla="*/ 376238 w 471488"/>
              <a:gd name="connsiteY2" fmla="*/ 485775 h 490538"/>
              <a:gd name="connsiteX3" fmla="*/ 280988 w 471488"/>
              <a:gd name="connsiteY3" fmla="*/ 490538 h 490538"/>
              <a:gd name="connsiteX4" fmla="*/ 23813 w 471488"/>
              <a:gd name="connsiteY4" fmla="*/ 295275 h 490538"/>
              <a:gd name="connsiteX5" fmla="*/ 0 w 471488"/>
              <a:gd name="connsiteY5" fmla="*/ 90488 h 490538"/>
              <a:gd name="connsiteX6" fmla="*/ 57150 w 471488"/>
              <a:gd name="connsiteY6" fmla="*/ 0 h 490538"/>
              <a:gd name="connsiteX7" fmla="*/ 166688 w 471488"/>
              <a:gd name="connsiteY7" fmla="*/ 52388 h 490538"/>
              <a:gd name="connsiteX8" fmla="*/ 247651 w 471488"/>
              <a:gd name="connsiteY8" fmla="*/ 4763 h 490538"/>
              <a:gd name="connsiteX0" fmla="*/ 247651 w 461963"/>
              <a:gd name="connsiteY0" fmla="*/ 4763 h 513148"/>
              <a:gd name="connsiteX1" fmla="*/ 461963 w 461963"/>
              <a:gd name="connsiteY1" fmla="*/ 133350 h 513148"/>
              <a:gd name="connsiteX2" fmla="*/ 376238 w 461963"/>
              <a:gd name="connsiteY2" fmla="*/ 485775 h 513148"/>
              <a:gd name="connsiteX3" fmla="*/ 280988 w 461963"/>
              <a:gd name="connsiteY3" fmla="*/ 490538 h 513148"/>
              <a:gd name="connsiteX4" fmla="*/ 23813 w 461963"/>
              <a:gd name="connsiteY4" fmla="*/ 295275 h 513148"/>
              <a:gd name="connsiteX5" fmla="*/ 0 w 461963"/>
              <a:gd name="connsiteY5" fmla="*/ 90488 h 513148"/>
              <a:gd name="connsiteX6" fmla="*/ 57150 w 461963"/>
              <a:gd name="connsiteY6" fmla="*/ 0 h 513148"/>
              <a:gd name="connsiteX7" fmla="*/ 166688 w 461963"/>
              <a:gd name="connsiteY7" fmla="*/ 52388 h 513148"/>
              <a:gd name="connsiteX8" fmla="*/ 247651 w 461963"/>
              <a:gd name="connsiteY8" fmla="*/ 4763 h 513148"/>
              <a:gd name="connsiteX0" fmla="*/ 247651 w 461963"/>
              <a:gd name="connsiteY0" fmla="*/ 4763 h 509776"/>
              <a:gd name="connsiteX1" fmla="*/ 461963 w 461963"/>
              <a:gd name="connsiteY1" fmla="*/ 133350 h 509776"/>
              <a:gd name="connsiteX2" fmla="*/ 361951 w 461963"/>
              <a:gd name="connsiteY2" fmla="*/ 481013 h 509776"/>
              <a:gd name="connsiteX3" fmla="*/ 280988 w 461963"/>
              <a:gd name="connsiteY3" fmla="*/ 490538 h 509776"/>
              <a:gd name="connsiteX4" fmla="*/ 23813 w 461963"/>
              <a:gd name="connsiteY4" fmla="*/ 295275 h 509776"/>
              <a:gd name="connsiteX5" fmla="*/ 0 w 461963"/>
              <a:gd name="connsiteY5" fmla="*/ 90488 h 509776"/>
              <a:gd name="connsiteX6" fmla="*/ 57150 w 461963"/>
              <a:gd name="connsiteY6" fmla="*/ 0 h 509776"/>
              <a:gd name="connsiteX7" fmla="*/ 166688 w 461963"/>
              <a:gd name="connsiteY7" fmla="*/ 52388 h 509776"/>
              <a:gd name="connsiteX8" fmla="*/ 247651 w 461963"/>
              <a:gd name="connsiteY8" fmla="*/ 4763 h 509776"/>
              <a:gd name="connsiteX0" fmla="*/ 247651 w 461963"/>
              <a:gd name="connsiteY0" fmla="*/ 4763 h 509776"/>
              <a:gd name="connsiteX1" fmla="*/ 461963 w 461963"/>
              <a:gd name="connsiteY1" fmla="*/ 133350 h 509776"/>
              <a:gd name="connsiteX2" fmla="*/ 361951 w 461963"/>
              <a:gd name="connsiteY2" fmla="*/ 481013 h 509776"/>
              <a:gd name="connsiteX3" fmla="*/ 280988 w 461963"/>
              <a:gd name="connsiteY3" fmla="*/ 490538 h 509776"/>
              <a:gd name="connsiteX4" fmla="*/ 23813 w 461963"/>
              <a:gd name="connsiteY4" fmla="*/ 295275 h 509776"/>
              <a:gd name="connsiteX5" fmla="*/ 0 w 461963"/>
              <a:gd name="connsiteY5" fmla="*/ 90488 h 509776"/>
              <a:gd name="connsiteX6" fmla="*/ 57150 w 461963"/>
              <a:gd name="connsiteY6" fmla="*/ 0 h 509776"/>
              <a:gd name="connsiteX7" fmla="*/ 166688 w 461963"/>
              <a:gd name="connsiteY7" fmla="*/ 52388 h 509776"/>
              <a:gd name="connsiteX8" fmla="*/ 247651 w 461963"/>
              <a:gd name="connsiteY8" fmla="*/ 4763 h 509776"/>
              <a:gd name="connsiteX0" fmla="*/ 247651 w 461963"/>
              <a:gd name="connsiteY0" fmla="*/ 4763 h 491434"/>
              <a:gd name="connsiteX1" fmla="*/ 461963 w 461963"/>
              <a:gd name="connsiteY1" fmla="*/ 133350 h 491434"/>
              <a:gd name="connsiteX2" fmla="*/ 361951 w 461963"/>
              <a:gd name="connsiteY2" fmla="*/ 481013 h 491434"/>
              <a:gd name="connsiteX3" fmla="*/ 280988 w 461963"/>
              <a:gd name="connsiteY3" fmla="*/ 490538 h 491434"/>
              <a:gd name="connsiteX4" fmla="*/ 23813 w 461963"/>
              <a:gd name="connsiteY4" fmla="*/ 295275 h 491434"/>
              <a:gd name="connsiteX5" fmla="*/ 0 w 461963"/>
              <a:gd name="connsiteY5" fmla="*/ 90488 h 491434"/>
              <a:gd name="connsiteX6" fmla="*/ 57150 w 461963"/>
              <a:gd name="connsiteY6" fmla="*/ 0 h 491434"/>
              <a:gd name="connsiteX7" fmla="*/ 166688 w 461963"/>
              <a:gd name="connsiteY7" fmla="*/ 52388 h 491434"/>
              <a:gd name="connsiteX8" fmla="*/ 247651 w 461963"/>
              <a:gd name="connsiteY8" fmla="*/ 4763 h 491434"/>
              <a:gd name="connsiteX0" fmla="*/ 247651 w 461963"/>
              <a:gd name="connsiteY0" fmla="*/ 4763 h 491434"/>
              <a:gd name="connsiteX1" fmla="*/ 461963 w 461963"/>
              <a:gd name="connsiteY1" fmla="*/ 133350 h 491434"/>
              <a:gd name="connsiteX2" fmla="*/ 361951 w 461963"/>
              <a:gd name="connsiteY2" fmla="*/ 481013 h 491434"/>
              <a:gd name="connsiteX3" fmla="*/ 295275 w 461963"/>
              <a:gd name="connsiteY3" fmla="*/ 490538 h 491434"/>
              <a:gd name="connsiteX4" fmla="*/ 23813 w 461963"/>
              <a:gd name="connsiteY4" fmla="*/ 295275 h 491434"/>
              <a:gd name="connsiteX5" fmla="*/ 0 w 461963"/>
              <a:gd name="connsiteY5" fmla="*/ 90488 h 491434"/>
              <a:gd name="connsiteX6" fmla="*/ 57150 w 461963"/>
              <a:gd name="connsiteY6" fmla="*/ 0 h 491434"/>
              <a:gd name="connsiteX7" fmla="*/ 166688 w 461963"/>
              <a:gd name="connsiteY7" fmla="*/ 52388 h 491434"/>
              <a:gd name="connsiteX8" fmla="*/ 247651 w 461963"/>
              <a:gd name="connsiteY8" fmla="*/ 4763 h 491434"/>
              <a:gd name="connsiteX0" fmla="*/ 247651 w 457201"/>
              <a:gd name="connsiteY0" fmla="*/ 4763 h 491434"/>
              <a:gd name="connsiteX1" fmla="*/ 457201 w 457201"/>
              <a:gd name="connsiteY1" fmla="*/ 152400 h 491434"/>
              <a:gd name="connsiteX2" fmla="*/ 361951 w 457201"/>
              <a:gd name="connsiteY2" fmla="*/ 481013 h 491434"/>
              <a:gd name="connsiteX3" fmla="*/ 295275 w 457201"/>
              <a:gd name="connsiteY3" fmla="*/ 490538 h 491434"/>
              <a:gd name="connsiteX4" fmla="*/ 23813 w 457201"/>
              <a:gd name="connsiteY4" fmla="*/ 295275 h 491434"/>
              <a:gd name="connsiteX5" fmla="*/ 0 w 457201"/>
              <a:gd name="connsiteY5" fmla="*/ 90488 h 491434"/>
              <a:gd name="connsiteX6" fmla="*/ 57150 w 457201"/>
              <a:gd name="connsiteY6" fmla="*/ 0 h 491434"/>
              <a:gd name="connsiteX7" fmla="*/ 166688 w 457201"/>
              <a:gd name="connsiteY7" fmla="*/ 52388 h 491434"/>
              <a:gd name="connsiteX8" fmla="*/ 247651 w 457201"/>
              <a:gd name="connsiteY8" fmla="*/ 4763 h 4914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57201" h="491434">
                <a:moveTo>
                  <a:pt x="247651" y="4763"/>
                </a:moveTo>
                <a:lnTo>
                  <a:pt x="457201" y="152400"/>
                </a:lnTo>
                <a:cubicBezTo>
                  <a:pt x="428626" y="269875"/>
                  <a:pt x="396876" y="388145"/>
                  <a:pt x="361951" y="481013"/>
                </a:cubicBezTo>
                <a:cubicBezTo>
                  <a:pt x="322264" y="497681"/>
                  <a:pt x="327025" y="488950"/>
                  <a:pt x="295275" y="490538"/>
                </a:cubicBezTo>
                <a:lnTo>
                  <a:pt x="23813" y="295275"/>
                </a:lnTo>
                <a:lnTo>
                  <a:pt x="0" y="90488"/>
                </a:lnTo>
                <a:lnTo>
                  <a:pt x="57150" y="0"/>
                </a:lnTo>
                <a:lnTo>
                  <a:pt x="166688" y="52388"/>
                </a:lnTo>
                <a:lnTo>
                  <a:pt x="247651" y="4763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77000">
                <a:schemeClr val="bg1">
                  <a:alpha val="0"/>
                </a:schemeClr>
              </a:gs>
            </a:gsLst>
            <a:lin ang="1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TextBox 36"/>
          <p:cNvSpPr txBox="1"/>
          <p:nvPr/>
        </p:nvSpPr>
        <p:spPr>
          <a:xfrm>
            <a:off x="1740113" y="4017186"/>
            <a:ext cx="7413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4400">
                <a:solidFill>
                  <a:srgbClr val="DC3348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altLang="zh-CN" sz="2800" dirty="0" smtClean="0">
                <a:solidFill>
                  <a:schemeClr val="bg1"/>
                </a:solidFill>
              </a:rPr>
              <a:t>03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31" name="任意多边形 30"/>
          <p:cNvSpPr/>
          <p:nvPr/>
        </p:nvSpPr>
        <p:spPr>
          <a:xfrm>
            <a:off x="2230556" y="5141402"/>
            <a:ext cx="523875" cy="495300"/>
          </a:xfrm>
          <a:custGeom>
            <a:avLst/>
            <a:gdLst>
              <a:gd name="connsiteX0" fmla="*/ 271462 w 523875"/>
              <a:gd name="connsiteY0" fmla="*/ 4762 h 495300"/>
              <a:gd name="connsiteX1" fmla="*/ 442912 w 523875"/>
              <a:gd name="connsiteY1" fmla="*/ 138112 h 495300"/>
              <a:gd name="connsiteX2" fmla="*/ 523875 w 523875"/>
              <a:gd name="connsiteY2" fmla="*/ 481012 h 495300"/>
              <a:gd name="connsiteX3" fmla="*/ 304800 w 523875"/>
              <a:gd name="connsiteY3" fmla="*/ 495300 h 495300"/>
              <a:gd name="connsiteX4" fmla="*/ 14287 w 523875"/>
              <a:gd name="connsiteY4" fmla="*/ 285750 h 495300"/>
              <a:gd name="connsiteX5" fmla="*/ 0 w 523875"/>
              <a:gd name="connsiteY5" fmla="*/ 28575 h 495300"/>
              <a:gd name="connsiteX6" fmla="*/ 38100 w 523875"/>
              <a:gd name="connsiteY6" fmla="*/ 0 h 495300"/>
              <a:gd name="connsiteX7" fmla="*/ 180975 w 523875"/>
              <a:gd name="connsiteY7" fmla="*/ 57150 h 495300"/>
              <a:gd name="connsiteX8" fmla="*/ 271462 w 523875"/>
              <a:gd name="connsiteY8" fmla="*/ 4762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23875" h="495300">
                <a:moveTo>
                  <a:pt x="271462" y="4762"/>
                </a:moveTo>
                <a:lnTo>
                  <a:pt x="442912" y="138112"/>
                </a:lnTo>
                <a:lnTo>
                  <a:pt x="523875" y="481012"/>
                </a:lnTo>
                <a:lnTo>
                  <a:pt x="304800" y="495300"/>
                </a:lnTo>
                <a:lnTo>
                  <a:pt x="14287" y="285750"/>
                </a:lnTo>
                <a:lnTo>
                  <a:pt x="0" y="28575"/>
                </a:lnTo>
                <a:lnTo>
                  <a:pt x="38100" y="0"/>
                </a:lnTo>
                <a:lnTo>
                  <a:pt x="180975" y="57150"/>
                </a:lnTo>
                <a:lnTo>
                  <a:pt x="271462" y="4762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77000">
                <a:schemeClr val="bg1">
                  <a:alpha val="0"/>
                </a:schemeClr>
              </a:gs>
            </a:gsLst>
            <a:lin ang="1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TextBox 38"/>
          <p:cNvSpPr txBox="1"/>
          <p:nvPr/>
        </p:nvSpPr>
        <p:spPr>
          <a:xfrm>
            <a:off x="1740113" y="5021947"/>
            <a:ext cx="7413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4400">
                <a:solidFill>
                  <a:srgbClr val="DC3348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altLang="zh-CN" sz="2800" dirty="0" smtClean="0">
                <a:solidFill>
                  <a:schemeClr val="bg1"/>
                </a:solidFill>
              </a:rPr>
              <a:t>04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34" name="文本框 145"/>
          <p:cNvSpPr txBox="1"/>
          <p:nvPr/>
        </p:nvSpPr>
        <p:spPr>
          <a:xfrm>
            <a:off x="2909309" y="2097541"/>
            <a:ext cx="31315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de-DE"/>
            </a:defPPr>
            <a:lvl1pPr>
              <a:defRPr sz="2000">
                <a:solidFill>
                  <a:schemeClr val="bg1">
                    <a:lumMod val="50000"/>
                  </a:schemeClr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</a:lstStyle>
          <a:p>
            <a:r>
              <a:rPr lang="zh-CN" altLang="en-US" sz="2800" b="1" dirty="0">
                <a:solidFill>
                  <a:schemeClr val="tx1"/>
                </a:solidFill>
              </a:rPr>
              <a:t>迪卡龙公司概况</a:t>
            </a:r>
          </a:p>
        </p:txBody>
      </p:sp>
      <p:sp>
        <p:nvSpPr>
          <p:cNvPr id="37" name="文本框 145"/>
          <p:cNvSpPr txBox="1"/>
          <p:nvPr/>
        </p:nvSpPr>
        <p:spPr>
          <a:xfrm>
            <a:off x="2909309" y="3083536"/>
            <a:ext cx="31315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rPr>
              <a:t>迪卡龙产品系列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  <a:latin typeface="时尚中黑简体" panose="01010104010101010101" pitchFamily="2" charset="-122"/>
              <a:ea typeface="时尚中黑简体" panose="01010104010101010101" pitchFamily="2" charset="-122"/>
            </a:endParaRPr>
          </a:p>
        </p:txBody>
      </p:sp>
      <p:sp>
        <p:nvSpPr>
          <p:cNvPr id="40" name="文本框 145"/>
          <p:cNvSpPr txBox="1"/>
          <p:nvPr/>
        </p:nvSpPr>
        <p:spPr>
          <a:xfrm>
            <a:off x="2909309" y="4078741"/>
            <a:ext cx="31315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de-DE"/>
            </a:defPPr>
            <a:lvl1pPr>
              <a:defRPr sz="2000">
                <a:solidFill>
                  <a:schemeClr val="bg1">
                    <a:lumMod val="50000"/>
                  </a:schemeClr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</a:lstStyle>
          <a:p>
            <a:r>
              <a:rPr lang="zh-CN" altLang="en-US" dirty="0"/>
              <a:t>集成方案介绍</a:t>
            </a:r>
          </a:p>
        </p:txBody>
      </p:sp>
      <p:sp>
        <p:nvSpPr>
          <p:cNvPr id="43" name="文本框 145"/>
          <p:cNvSpPr txBox="1"/>
          <p:nvPr/>
        </p:nvSpPr>
        <p:spPr>
          <a:xfrm>
            <a:off x="2909309" y="5083502"/>
            <a:ext cx="31315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de-DE"/>
            </a:defPPr>
            <a:lvl1pPr>
              <a:defRPr sz="2000">
                <a:solidFill>
                  <a:schemeClr val="bg1">
                    <a:lumMod val="50000"/>
                  </a:schemeClr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</a:lstStyle>
          <a:p>
            <a:r>
              <a:rPr lang="zh-CN" altLang="en-US" dirty="0"/>
              <a:t>集成系统产品</a:t>
            </a:r>
          </a:p>
        </p:txBody>
      </p:sp>
      <p:sp>
        <p:nvSpPr>
          <p:cNvPr id="45" name="椭圆 44"/>
          <p:cNvSpPr/>
          <p:nvPr/>
        </p:nvSpPr>
        <p:spPr>
          <a:xfrm>
            <a:off x="6971722" y="1915452"/>
            <a:ext cx="680146" cy="680146"/>
          </a:xfrm>
          <a:prstGeom prst="ellipse">
            <a:avLst/>
          </a:prstGeom>
          <a:gradFill flip="none" rotWithShape="1">
            <a:gsLst>
              <a:gs pos="0">
                <a:srgbClr val="CFCFCF"/>
              </a:gs>
              <a:gs pos="100000">
                <a:schemeClr val="bg1"/>
              </a:gs>
            </a:gsLst>
            <a:lin ang="16200000" scaled="1"/>
            <a:tileRect/>
          </a:gradFill>
          <a:ln>
            <a:gradFill flip="none" rotWithShape="1">
              <a:gsLst>
                <a:gs pos="0">
                  <a:srgbClr val="C6C6C6"/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outerShdw blurRad="228600" dist="1651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椭圆 45"/>
          <p:cNvSpPr/>
          <p:nvPr/>
        </p:nvSpPr>
        <p:spPr>
          <a:xfrm>
            <a:off x="6971722" y="2918752"/>
            <a:ext cx="680146" cy="680146"/>
          </a:xfrm>
          <a:prstGeom prst="ellipse">
            <a:avLst/>
          </a:prstGeom>
          <a:gradFill flip="none" rotWithShape="1">
            <a:gsLst>
              <a:gs pos="0">
                <a:srgbClr val="CFCFCF"/>
              </a:gs>
              <a:gs pos="100000">
                <a:schemeClr val="bg1"/>
              </a:gs>
            </a:gsLst>
            <a:lin ang="16200000" scaled="1"/>
            <a:tileRect/>
          </a:gradFill>
          <a:ln>
            <a:gradFill flip="none" rotWithShape="1">
              <a:gsLst>
                <a:gs pos="0">
                  <a:srgbClr val="C6C6C6"/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outerShdw blurRad="228600" dist="1651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椭圆 46"/>
          <p:cNvSpPr/>
          <p:nvPr/>
        </p:nvSpPr>
        <p:spPr>
          <a:xfrm>
            <a:off x="6971722" y="3972852"/>
            <a:ext cx="680146" cy="680146"/>
          </a:xfrm>
          <a:prstGeom prst="ellipse">
            <a:avLst/>
          </a:prstGeom>
          <a:gradFill flip="none" rotWithShape="1">
            <a:gsLst>
              <a:gs pos="0">
                <a:srgbClr val="CFCFCF"/>
              </a:gs>
              <a:gs pos="100000">
                <a:schemeClr val="bg1"/>
              </a:gs>
            </a:gsLst>
            <a:lin ang="16200000" scaled="1"/>
            <a:tileRect/>
          </a:gradFill>
          <a:ln>
            <a:gradFill flip="none" rotWithShape="1">
              <a:gsLst>
                <a:gs pos="0">
                  <a:srgbClr val="C6C6C6"/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outerShdw blurRad="228600" dist="1651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椭圆 47"/>
          <p:cNvSpPr/>
          <p:nvPr/>
        </p:nvSpPr>
        <p:spPr>
          <a:xfrm>
            <a:off x="6971722" y="4925352"/>
            <a:ext cx="680146" cy="680146"/>
          </a:xfrm>
          <a:prstGeom prst="ellipse">
            <a:avLst/>
          </a:prstGeom>
          <a:gradFill flip="none" rotWithShape="1">
            <a:gsLst>
              <a:gs pos="0">
                <a:srgbClr val="CFCFCF"/>
              </a:gs>
              <a:gs pos="100000">
                <a:schemeClr val="bg1"/>
              </a:gs>
            </a:gsLst>
            <a:lin ang="16200000" scaled="1"/>
            <a:tileRect/>
          </a:gradFill>
          <a:ln>
            <a:gradFill flip="none" rotWithShape="1">
              <a:gsLst>
                <a:gs pos="0">
                  <a:srgbClr val="C6C6C6"/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outerShdw blurRad="228600" dist="1651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任意多边形 48"/>
          <p:cNvSpPr/>
          <p:nvPr/>
        </p:nvSpPr>
        <p:spPr>
          <a:xfrm>
            <a:off x="7222291" y="2044588"/>
            <a:ext cx="429577" cy="653648"/>
          </a:xfrm>
          <a:custGeom>
            <a:avLst/>
            <a:gdLst>
              <a:gd name="connsiteX0" fmla="*/ 140493 w 850106"/>
              <a:gd name="connsiteY0" fmla="*/ 0 h 1014413"/>
              <a:gd name="connsiteX1" fmla="*/ 197643 w 850106"/>
              <a:gd name="connsiteY1" fmla="*/ 26194 h 1014413"/>
              <a:gd name="connsiteX2" fmla="*/ 221456 w 850106"/>
              <a:gd name="connsiteY2" fmla="*/ 28575 h 1014413"/>
              <a:gd name="connsiteX3" fmla="*/ 845343 w 850106"/>
              <a:gd name="connsiteY3" fmla="*/ 440532 h 1014413"/>
              <a:gd name="connsiteX4" fmla="*/ 850106 w 850106"/>
              <a:gd name="connsiteY4" fmla="*/ 890588 h 1014413"/>
              <a:gd name="connsiteX5" fmla="*/ 723900 w 850106"/>
              <a:gd name="connsiteY5" fmla="*/ 1014413 h 1014413"/>
              <a:gd name="connsiteX6" fmla="*/ 90487 w 850106"/>
              <a:gd name="connsiteY6" fmla="*/ 576263 h 1014413"/>
              <a:gd name="connsiteX7" fmla="*/ 80962 w 850106"/>
              <a:gd name="connsiteY7" fmla="*/ 407194 h 1014413"/>
              <a:gd name="connsiteX8" fmla="*/ 0 w 850106"/>
              <a:gd name="connsiteY8" fmla="*/ 342900 h 1014413"/>
              <a:gd name="connsiteX9" fmla="*/ 97631 w 850106"/>
              <a:gd name="connsiteY9" fmla="*/ 126207 h 1014413"/>
              <a:gd name="connsiteX10" fmla="*/ 145256 w 850106"/>
              <a:gd name="connsiteY10" fmla="*/ 121444 h 1014413"/>
              <a:gd name="connsiteX11" fmla="*/ 107156 w 850106"/>
              <a:gd name="connsiteY11" fmla="*/ 90488 h 1014413"/>
              <a:gd name="connsiteX12" fmla="*/ 140493 w 850106"/>
              <a:gd name="connsiteY12" fmla="*/ 0 h 1014413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40532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64344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64344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64344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573880 w 850106"/>
              <a:gd name="connsiteY3" fmla="*/ 269081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723447"/>
              <a:gd name="connsiteY0" fmla="*/ 0 h 1012032"/>
              <a:gd name="connsiteX1" fmla="*/ 197643 w 723447"/>
              <a:gd name="connsiteY1" fmla="*/ 26194 h 1012032"/>
              <a:gd name="connsiteX2" fmla="*/ 221456 w 723447"/>
              <a:gd name="connsiteY2" fmla="*/ 28575 h 1012032"/>
              <a:gd name="connsiteX3" fmla="*/ 573880 w 723447"/>
              <a:gd name="connsiteY3" fmla="*/ 269081 h 1012032"/>
              <a:gd name="connsiteX4" fmla="*/ 573881 w 723447"/>
              <a:gd name="connsiteY4" fmla="*/ 723901 h 1012032"/>
              <a:gd name="connsiteX5" fmla="*/ 711994 w 723447"/>
              <a:gd name="connsiteY5" fmla="*/ 1012032 h 1012032"/>
              <a:gd name="connsiteX6" fmla="*/ 90487 w 723447"/>
              <a:gd name="connsiteY6" fmla="*/ 576263 h 1012032"/>
              <a:gd name="connsiteX7" fmla="*/ 80962 w 723447"/>
              <a:gd name="connsiteY7" fmla="*/ 407194 h 1012032"/>
              <a:gd name="connsiteX8" fmla="*/ 0 w 723447"/>
              <a:gd name="connsiteY8" fmla="*/ 342900 h 1012032"/>
              <a:gd name="connsiteX9" fmla="*/ 97631 w 723447"/>
              <a:gd name="connsiteY9" fmla="*/ 126207 h 1012032"/>
              <a:gd name="connsiteX10" fmla="*/ 145256 w 723447"/>
              <a:gd name="connsiteY10" fmla="*/ 121444 h 1012032"/>
              <a:gd name="connsiteX11" fmla="*/ 107156 w 723447"/>
              <a:gd name="connsiteY11" fmla="*/ 90488 h 1012032"/>
              <a:gd name="connsiteX12" fmla="*/ 140493 w 723447"/>
              <a:gd name="connsiteY12" fmla="*/ 0 h 1012032"/>
              <a:gd name="connsiteX0" fmla="*/ 140493 w 574338"/>
              <a:gd name="connsiteY0" fmla="*/ 0 h 873920"/>
              <a:gd name="connsiteX1" fmla="*/ 197643 w 574338"/>
              <a:gd name="connsiteY1" fmla="*/ 26194 h 873920"/>
              <a:gd name="connsiteX2" fmla="*/ 221456 w 574338"/>
              <a:gd name="connsiteY2" fmla="*/ 28575 h 873920"/>
              <a:gd name="connsiteX3" fmla="*/ 573880 w 574338"/>
              <a:gd name="connsiteY3" fmla="*/ 269081 h 873920"/>
              <a:gd name="connsiteX4" fmla="*/ 573881 w 574338"/>
              <a:gd name="connsiteY4" fmla="*/ 723901 h 873920"/>
              <a:gd name="connsiteX5" fmla="*/ 511969 w 574338"/>
              <a:gd name="connsiteY5" fmla="*/ 873920 h 873920"/>
              <a:gd name="connsiteX6" fmla="*/ 90487 w 574338"/>
              <a:gd name="connsiteY6" fmla="*/ 576263 h 873920"/>
              <a:gd name="connsiteX7" fmla="*/ 80962 w 574338"/>
              <a:gd name="connsiteY7" fmla="*/ 407194 h 873920"/>
              <a:gd name="connsiteX8" fmla="*/ 0 w 574338"/>
              <a:gd name="connsiteY8" fmla="*/ 342900 h 873920"/>
              <a:gd name="connsiteX9" fmla="*/ 97631 w 574338"/>
              <a:gd name="connsiteY9" fmla="*/ 126207 h 873920"/>
              <a:gd name="connsiteX10" fmla="*/ 145256 w 574338"/>
              <a:gd name="connsiteY10" fmla="*/ 121444 h 873920"/>
              <a:gd name="connsiteX11" fmla="*/ 107156 w 574338"/>
              <a:gd name="connsiteY11" fmla="*/ 90488 h 873920"/>
              <a:gd name="connsiteX12" fmla="*/ 140493 w 574338"/>
              <a:gd name="connsiteY12" fmla="*/ 0 h 873920"/>
              <a:gd name="connsiteX0" fmla="*/ 140493 w 574338"/>
              <a:gd name="connsiteY0" fmla="*/ 0 h 873920"/>
              <a:gd name="connsiteX1" fmla="*/ 197643 w 574338"/>
              <a:gd name="connsiteY1" fmla="*/ 26194 h 873920"/>
              <a:gd name="connsiteX2" fmla="*/ 221456 w 574338"/>
              <a:gd name="connsiteY2" fmla="*/ 28575 h 873920"/>
              <a:gd name="connsiteX3" fmla="*/ 573880 w 574338"/>
              <a:gd name="connsiteY3" fmla="*/ 269081 h 873920"/>
              <a:gd name="connsiteX4" fmla="*/ 573881 w 574338"/>
              <a:gd name="connsiteY4" fmla="*/ 723901 h 873920"/>
              <a:gd name="connsiteX5" fmla="*/ 536783 w 574338"/>
              <a:gd name="connsiteY5" fmla="*/ 873920 h 873920"/>
              <a:gd name="connsiteX6" fmla="*/ 90487 w 574338"/>
              <a:gd name="connsiteY6" fmla="*/ 576263 h 873920"/>
              <a:gd name="connsiteX7" fmla="*/ 80962 w 574338"/>
              <a:gd name="connsiteY7" fmla="*/ 407194 h 873920"/>
              <a:gd name="connsiteX8" fmla="*/ 0 w 574338"/>
              <a:gd name="connsiteY8" fmla="*/ 342900 h 873920"/>
              <a:gd name="connsiteX9" fmla="*/ 97631 w 574338"/>
              <a:gd name="connsiteY9" fmla="*/ 126207 h 873920"/>
              <a:gd name="connsiteX10" fmla="*/ 145256 w 574338"/>
              <a:gd name="connsiteY10" fmla="*/ 121444 h 873920"/>
              <a:gd name="connsiteX11" fmla="*/ 107156 w 574338"/>
              <a:gd name="connsiteY11" fmla="*/ 90488 h 873920"/>
              <a:gd name="connsiteX12" fmla="*/ 140493 w 574338"/>
              <a:gd name="connsiteY12" fmla="*/ 0 h 873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574338" h="873920">
                <a:moveTo>
                  <a:pt x="140493" y="0"/>
                </a:moveTo>
                <a:lnTo>
                  <a:pt x="197643" y="26194"/>
                </a:lnTo>
                <a:lnTo>
                  <a:pt x="221456" y="28575"/>
                </a:lnTo>
                <a:lnTo>
                  <a:pt x="573880" y="269081"/>
                </a:lnTo>
                <a:cubicBezTo>
                  <a:pt x="575468" y="419100"/>
                  <a:pt x="572293" y="573882"/>
                  <a:pt x="573881" y="723901"/>
                </a:cubicBezTo>
                <a:cubicBezTo>
                  <a:pt x="558800" y="800100"/>
                  <a:pt x="599489" y="854870"/>
                  <a:pt x="536783" y="873920"/>
                </a:cubicBezTo>
                <a:lnTo>
                  <a:pt x="90487" y="576263"/>
                </a:lnTo>
                <a:lnTo>
                  <a:pt x="80962" y="407194"/>
                </a:lnTo>
                <a:lnTo>
                  <a:pt x="0" y="342900"/>
                </a:lnTo>
                <a:lnTo>
                  <a:pt x="97631" y="126207"/>
                </a:lnTo>
                <a:lnTo>
                  <a:pt x="145256" y="121444"/>
                </a:lnTo>
                <a:lnTo>
                  <a:pt x="107156" y="90488"/>
                </a:lnTo>
                <a:lnTo>
                  <a:pt x="140493" y="0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80000">
                <a:schemeClr val="bg1">
                  <a:alpha val="0"/>
                </a:schemeClr>
              </a:gs>
            </a:gsLst>
            <a:lin ang="12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0" name="组合 49"/>
          <p:cNvGrpSpPr/>
          <p:nvPr/>
        </p:nvGrpSpPr>
        <p:grpSpPr>
          <a:xfrm>
            <a:off x="7212793" y="2044218"/>
            <a:ext cx="214915" cy="434577"/>
            <a:chOff x="5106988" y="3270247"/>
            <a:chExt cx="287338" cy="581025"/>
          </a:xfrm>
          <a:solidFill>
            <a:srgbClr val="3D9FAC"/>
          </a:solidFill>
        </p:grpSpPr>
        <p:sp>
          <p:nvSpPr>
            <p:cNvPr id="51" name="Oval 11"/>
            <p:cNvSpPr>
              <a:spLocks noChangeArrowheads="1"/>
            </p:cNvSpPr>
            <p:nvPr/>
          </p:nvSpPr>
          <p:spPr bwMode="auto">
            <a:xfrm>
              <a:off x="5202238" y="3270247"/>
              <a:ext cx="103188" cy="1031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12"/>
            <p:cNvSpPr>
              <a:spLocks noEditPoints="1"/>
            </p:cNvSpPr>
            <p:nvPr/>
          </p:nvSpPr>
          <p:spPr bwMode="auto">
            <a:xfrm>
              <a:off x="5106988" y="3292472"/>
              <a:ext cx="287338" cy="558800"/>
            </a:xfrm>
            <a:custGeom>
              <a:avLst/>
              <a:gdLst>
                <a:gd name="T0" fmla="*/ 33 w 39"/>
                <a:gd name="T1" fmla="*/ 9 h 76"/>
                <a:gd name="T2" fmla="*/ 33 w 39"/>
                <a:gd name="T3" fmla="*/ 9 h 76"/>
                <a:gd name="T4" fmla="*/ 33 w 39"/>
                <a:gd name="T5" fmla="*/ 2 h 76"/>
                <a:gd name="T6" fmla="*/ 29 w 39"/>
                <a:gd name="T7" fmla="*/ 0 h 76"/>
                <a:gd name="T8" fmla="*/ 27 w 39"/>
                <a:gd name="T9" fmla="*/ 9 h 76"/>
                <a:gd name="T10" fmla="*/ 31 w 39"/>
                <a:gd name="T11" fmla="*/ 10 h 76"/>
                <a:gd name="T12" fmla="*/ 31 w 39"/>
                <a:gd name="T13" fmla="*/ 10 h 76"/>
                <a:gd name="T14" fmla="*/ 31 w 39"/>
                <a:gd name="T15" fmla="*/ 16 h 76"/>
                <a:gd name="T16" fmla="*/ 26 w 39"/>
                <a:gd name="T17" fmla="*/ 13 h 76"/>
                <a:gd name="T18" fmla="*/ 14 w 39"/>
                <a:gd name="T19" fmla="*/ 13 h 76"/>
                <a:gd name="T20" fmla="*/ 11 w 39"/>
                <a:gd name="T21" fmla="*/ 14 h 76"/>
                <a:gd name="T22" fmla="*/ 0 w 39"/>
                <a:gd name="T23" fmla="*/ 41 h 76"/>
                <a:gd name="T24" fmla="*/ 6 w 39"/>
                <a:gd name="T25" fmla="*/ 43 h 76"/>
                <a:gd name="T26" fmla="*/ 11 w 39"/>
                <a:gd name="T27" fmla="*/ 39 h 76"/>
                <a:gd name="T28" fmla="*/ 12 w 39"/>
                <a:gd name="T29" fmla="*/ 72 h 76"/>
                <a:gd name="T30" fmla="*/ 19 w 39"/>
                <a:gd name="T31" fmla="*/ 72 h 76"/>
                <a:gd name="T32" fmla="*/ 21 w 39"/>
                <a:gd name="T33" fmla="*/ 43 h 76"/>
                <a:gd name="T34" fmla="*/ 25 w 39"/>
                <a:gd name="T35" fmla="*/ 76 h 76"/>
                <a:gd name="T36" fmla="*/ 28 w 39"/>
                <a:gd name="T37" fmla="*/ 41 h 76"/>
                <a:gd name="T38" fmla="*/ 29 w 39"/>
                <a:gd name="T39" fmla="*/ 22 h 76"/>
                <a:gd name="T40" fmla="*/ 36 w 39"/>
                <a:gd name="T41" fmla="*/ 26 h 76"/>
                <a:gd name="T42" fmla="*/ 37 w 39"/>
                <a:gd name="T43" fmla="*/ 11 h 76"/>
                <a:gd name="T44" fmla="*/ 31 w 39"/>
                <a:gd name="T45" fmla="*/ 1 h 76"/>
                <a:gd name="T46" fmla="*/ 30 w 39"/>
                <a:gd name="T47" fmla="*/ 1 h 76"/>
                <a:gd name="T48" fmla="*/ 30 w 39"/>
                <a:gd name="T49" fmla="*/ 0 h 76"/>
                <a:gd name="T50" fmla="*/ 30 w 39"/>
                <a:gd name="T51" fmla="*/ 1 h 76"/>
                <a:gd name="T52" fmla="*/ 30 w 39"/>
                <a:gd name="T53" fmla="*/ 0 h 76"/>
                <a:gd name="T54" fmla="*/ 30 w 39"/>
                <a:gd name="T55" fmla="*/ 1 h 76"/>
                <a:gd name="T56" fmla="*/ 30 w 39"/>
                <a:gd name="T57" fmla="*/ 1 h 76"/>
                <a:gd name="T58" fmla="*/ 31 w 39"/>
                <a:gd name="T59" fmla="*/ 9 h 76"/>
                <a:gd name="T60" fmla="*/ 29 w 39"/>
                <a:gd name="T61" fmla="*/ 10 h 76"/>
                <a:gd name="T62" fmla="*/ 29 w 39"/>
                <a:gd name="T63" fmla="*/ 9 h 76"/>
                <a:gd name="T64" fmla="*/ 31 w 39"/>
                <a:gd name="T65" fmla="*/ 8 h 76"/>
                <a:gd name="T66" fmla="*/ 32 w 39"/>
                <a:gd name="T67" fmla="*/ 6 h 76"/>
                <a:gd name="T68" fmla="*/ 29 w 39"/>
                <a:gd name="T69" fmla="*/ 7 h 76"/>
                <a:gd name="T70" fmla="*/ 28 w 39"/>
                <a:gd name="T71" fmla="*/ 2 h 76"/>
                <a:gd name="T72" fmla="*/ 31 w 39"/>
                <a:gd name="T73" fmla="*/ 1 h 76"/>
                <a:gd name="T74" fmla="*/ 32 w 39"/>
                <a:gd name="T75" fmla="*/ 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39" h="76">
                  <a:moveTo>
                    <a:pt x="37" y="11"/>
                  </a:moveTo>
                  <a:cubicBezTo>
                    <a:pt x="37" y="10"/>
                    <a:pt x="35" y="9"/>
                    <a:pt x="33" y="9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33" y="2"/>
                    <a:pt x="33" y="2"/>
                    <a:pt x="33" y="2"/>
                  </a:cubicBezTo>
                  <a:cubicBezTo>
                    <a:pt x="33" y="1"/>
                    <a:pt x="32" y="0"/>
                    <a:pt x="31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8" y="0"/>
                    <a:pt x="27" y="1"/>
                    <a:pt x="27" y="2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7" y="10"/>
                    <a:pt x="28" y="10"/>
                    <a:pt x="29" y="10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1" y="11"/>
                    <a:pt x="31" y="12"/>
                    <a:pt x="31" y="12"/>
                  </a:cubicBezTo>
                  <a:cubicBezTo>
                    <a:pt x="31" y="16"/>
                    <a:pt x="31" y="16"/>
                    <a:pt x="31" y="16"/>
                  </a:cubicBezTo>
                  <a:cubicBezTo>
                    <a:pt x="29" y="13"/>
                    <a:pt x="29" y="13"/>
                    <a:pt x="29" y="13"/>
                  </a:cubicBezTo>
                  <a:cubicBezTo>
                    <a:pt x="28" y="13"/>
                    <a:pt x="27" y="13"/>
                    <a:pt x="26" y="1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4" y="13"/>
                    <a:pt x="13" y="13"/>
                    <a:pt x="13" y="13"/>
                  </a:cubicBezTo>
                  <a:cubicBezTo>
                    <a:pt x="12" y="13"/>
                    <a:pt x="11" y="13"/>
                    <a:pt x="11" y="14"/>
                  </a:cubicBezTo>
                  <a:cubicBezTo>
                    <a:pt x="10" y="15"/>
                    <a:pt x="10" y="15"/>
                    <a:pt x="10" y="16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2"/>
                    <a:pt x="1" y="44"/>
                    <a:pt x="2" y="45"/>
                  </a:cubicBezTo>
                  <a:cubicBezTo>
                    <a:pt x="4" y="45"/>
                    <a:pt x="5" y="45"/>
                    <a:pt x="6" y="43"/>
                  </a:cubicBezTo>
                  <a:cubicBezTo>
                    <a:pt x="11" y="31"/>
                    <a:pt x="11" y="31"/>
                    <a:pt x="11" y="31"/>
                  </a:cubicBezTo>
                  <a:cubicBezTo>
                    <a:pt x="11" y="39"/>
                    <a:pt x="11" y="39"/>
                    <a:pt x="11" y="39"/>
                  </a:cubicBezTo>
                  <a:cubicBezTo>
                    <a:pt x="11" y="40"/>
                    <a:pt x="11" y="41"/>
                    <a:pt x="12" y="41"/>
                  </a:cubicBezTo>
                  <a:cubicBezTo>
                    <a:pt x="12" y="72"/>
                    <a:pt x="12" y="72"/>
                    <a:pt x="12" y="72"/>
                  </a:cubicBezTo>
                  <a:cubicBezTo>
                    <a:pt x="12" y="74"/>
                    <a:pt x="13" y="76"/>
                    <a:pt x="15" y="76"/>
                  </a:cubicBezTo>
                  <a:cubicBezTo>
                    <a:pt x="17" y="76"/>
                    <a:pt x="19" y="74"/>
                    <a:pt x="19" y="72"/>
                  </a:cubicBezTo>
                  <a:cubicBezTo>
                    <a:pt x="19" y="43"/>
                    <a:pt x="19" y="43"/>
                    <a:pt x="19" y="43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1" y="72"/>
                    <a:pt x="21" y="72"/>
                    <a:pt x="21" y="72"/>
                  </a:cubicBezTo>
                  <a:cubicBezTo>
                    <a:pt x="21" y="74"/>
                    <a:pt x="23" y="76"/>
                    <a:pt x="25" y="76"/>
                  </a:cubicBezTo>
                  <a:cubicBezTo>
                    <a:pt x="26" y="76"/>
                    <a:pt x="28" y="74"/>
                    <a:pt x="28" y="72"/>
                  </a:cubicBezTo>
                  <a:cubicBezTo>
                    <a:pt x="28" y="41"/>
                    <a:pt x="28" y="41"/>
                    <a:pt x="28" y="41"/>
                  </a:cubicBezTo>
                  <a:cubicBezTo>
                    <a:pt x="28" y="41"/>
                    <a:pt x="29" y="40"/>
                    <a:pt x="29" y="39"/>
                  </a:cubicBezTo>
                  <a:cubicBezTo>
                    <a:pt x="29" y="22"/>
                    <a:pt x="29" y="22"/>
                    <a:pt x="29" y="22"/>
                  </a:cubicBezTo>
                  <a:cubicBezTo>
                    <a:pt x="33" y="25"/>
                    <a:pt x="33" y="25"/>
                    <a:pt x="33" y="25"/>
                  </a:cubicBezTo>
                  <a:cubicBezTo>
                    <a:pt x="34" y="26"/>
                    <a:pt x="35" y="27"/>
                    <a:pt x="36" y="26"/>
                  </a:cubicBezTo>
                  <a:cubicBezTo>
                    <a:pt x="38" y="26"/>
                    <a:pt x="39" y="25"/>
                    <a:pt x="39" y="23"/>
                  </a:cubicBezTo>
                  <a:lnTo>
                    <a:pt x="37" y="11"/>
                  </a:lnTo>
                  <a:close/>
                  <a:moveTo>
                    <a:pt x="31" y="0"/>
                  </a:moveTo>
                  <a:cubicBezTo>
                    <a:pt x="31" y="0"/>
                    <a:pt x="31" y="1"/>
                    <a:pt x="31" y="1"/>
                  </a:cubicBezTo>
                  <a:cubicBezTo>
                    <a:pt x="31" y="1"/>
                    <a:pt x="31" y="1"/>
                    <a:pt x="31" y="1"/>
                  </a:cubicBezTo>
                  <a:cubicBezTo>
                    <a:pt x="31" y="1"/>
                    <a:pt x="30" y="1"/>
                    <a:pt x="30" y="1"/>
                  </a:cubicBezTo>
                  <a:cubicBezTo>
                    <a:pt x="30" y="1"/>
                    <a:pt x="31" y="0"/>
                    <a:pt x="31" y="0"/>
                  </a:cubicBezTo>
                  <a:close/>
                  <a:moveTo>
                    <a:pt x="30" y="0"/>
                  </a:moveTo>
                  <a:cubicBezTo>
                    <a:pt x="30" y="0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0"/>
                    <a:pt x="30" y="0"/>
                  </a:cubicBezTo>
                  <a:close/>
                  <a:moveTo>
                    <a:pt x="30" y="0"/>
                  </a:moveTo>
                  <a:cubicBezTo>
                    <a:pt x="30" y="0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0"/>
                    <a:pt x="30" y="0"/>
                  </a:cubicBezTo>
                  <a:close/>
                  <a:moveTo>
                    <a:pt x="31" y="9"/>
                  </a:moveTo>
                  <a:cubicBezTo>
                    <a:pt x="31" y="9"/>
                    <a:pt x="31" y="10"/>
                    <a:pt x="31" y="10"/>
                  </a:cubicBezTo>
                  <a:cubicBezTo>
                    <a:pt x="29" y="10"/>
                    <a:pt x="29" y="10"/>
                    <a:pt x="29" y="10"/>
                  </a:cubicBezTo>
                  <a:cubicBezTo>
                    <a:pt x="29" y="10"/>
                    <a:pt x="29" y="9"/>
                    <a:pt x="29" y="9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8"/>
                    <a:pt x="29" y="8"/>
                    <a:pt x="29" y="8"/>
                  </a:cubicBezTo>
                  <a:cubicBezTo>
                    <a:pt x="31" y="8"/>
                    <a:pt x="31" y="8"/>
                    <a:pt x="31" y="8"/>
                  </a:cubicBezTo>
                  <a:cubicBezTo>
                    <a:pt x="31" y="8"/>
                    <a:pt x="31" y="8"/>
                    <a:pt x="31" y="9"/>
                  </a:cubicBezTo>
                  <a:close/>
                  <a:moveTo>
                    <a:pt x="32" y="6"/>
                  </a:moveTo>
                  <a:cubicBezTo>
                    <a:pt x="32" y="7"/>
                    <a:pt x="32" y="7"/>
                    <a:pt x="31" y="7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29" y="7"/>
                    <a:pt x="28" y="7"/>
                    <a:pt x="28" y="6"/>
                  </a:cubicBezTo>
                  <a:cubicBezTo>
                    <a:pt x="28" y="2"/>
                    <a:pt x="28" y="2"/>
                    <a:pt x="28" y="2"/>
                  </a:cubicBezTo>
                  <a:cubicBezTo>
                    <a:pt x="28" y="2"/>
                    <a:pt x="29" y="1"/>
                    <a:pt x="29" y="1"/>
                  </a:cubicBezTo>
                  <a:cubicBezTo>
                    <a:pt x="31" y="1"/>
                    <a:pt x="31" y="1"/>
                    <a:pt x="31" y="1"/>
                  </a:cubicBezTo>
                  <a:cubicBezTo>
                    <a:pt x="32" y="1"/>
                    <a:pt x="32" y="2"/>
                    <a:pt x="32" y="2"/>
                  </a:cubicBezTo>
                  <a:lnTo>
                    <a:pt x="32" y="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53" name="任意多边形 52"/>
          <p:cNvSpPr/>
          <p:nvPr/>
        </p:nvSpPr>
        <p:spPr>
          <a:xfrm>
            <a:off x="7206099" y="3019008"/>
            <a:ext cx="487068" cy="744737"/>
          </a:xfrm>
          <a:custGeom>
            <a:avLst/>
            <a:gdLst>
              <a:gd name="connsiteX0" fmla="*/ 140493 w 850106"/>
              <a:gd name="connsiteY0" fmla="*/ 0 h 1014413"/>
              <a:gd name="connsiteX1" fmla="*/ 197643 w 850106"/>
              <a:gd name="connsiteY1" fmla="*/ 26194 h 1014413"/>
              <a:gd name="connsiteX2" fmla="*/ 221456 w 850106"/>
              <a:gd name="connsiteY2" fmla="*/ 28575 h 1014413"/>
              <a:gd name="connsiteX3" fmla="*/ 845343 w 850106"/>
              <a:gd name="connsiteY3" fmla="*/ 440532 h 1014413"/>
              <a:gd name="connsiteX4" fmla="*/ 850106 w 850106"/>
              <a:gd name="connsiteY4" fmla="*/ 890588 h 1014413"/>
              <a:gd name="connsiteX5" fmla="*/ 723900 w 850106"/>
              <a:gd name="connsiteY5" fmla="*/ 1014413 h 1014413"/>
              <a:gd name="connsiteX6" fmla="*/ 90487 w 850106"/>
              <a:gd name="connsiteY6" fmla="*/ 576263 h 1014413"/>
              <a:gd name="connsiteX7" fmla="*/ 80962 w 850106"/>
              <a:gd name="connsiteY7" fmla="*/ 407194 h 1014413"/>
              <a:gd name="connsiteX8" fmla="*/ 0 w 850106"/>
              <a:gd name="connsiteY8" fmla="*/ 342900 h 1014413"/>
              <a:gd name="connsiteX9" fmla="*/ 97631 w 850106"/>
              <a:gd name="connsiteY9" fmla="*/ 126207 h 1014413"/>
              <a:gd name="connsiteX10" fmla="*/ 145256 w 850106"/>
              <a:gd name="connsiteY10" fmla="*/ 121444 h 1014413"/>
              <a:gd name="connsiteX11" fmla="*/ 107156 w 850106"/>
              <a:gd name="connsiteY11" fmla="*/ 90488 h 1014413"/>
              <a:gd name="connsiteX12" fmla="*/ 140493 w 850106"/>
              <a:gd name="connsiteY12" fmla="*/ 0 h 1014413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40532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64344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64344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64344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623093 w 850106"/>
              <a:gd name="connsiteY3" fmla="*/ 543719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393032"/>
              <a:gd name="connsiteX1" fmla="*/ 197643 w 850106"/>
              <a:gd name="connsiteY1" fmla="*/ 26194 h 1393032"/>
              <a:gd name="connsiteX2" fmla="*/ 221456 w 850106"/>
              <a:gd name="connsiteY2" fmla="*/ 28575 h 1393032"/>
              <a:gd name="connsiteX3" fmla="*/ 623093 w 850106"/>
              <a:gd name="connsiteY3" fmla="*/ 543719 h 1393032"/>
              <a:gd name="connsiteX4" fmla="*/ 850106 w 850106"/>
              <a:gd name="connsiteY4" fmla="*/ 890588 h 1393032"/>
              <a:gd name="connsiteX5" fmla="*/ 594519 w 850106"/>
              <a:gd name="connsiteY5" fmla="*/ 1393032 h 1393032"/>
              <a:gd name="connsiteX6" fmla="*/ 90487 w 850106"/>
              <a:gd name="connsiteY6" fmla="*/ 576263 h 1393032"/>
              <a:gd name="connsiteX7" fmla="*/ 80962 w 850106"/>
              <a:gd name="connsiteY7" fmla="*/ 407194 h 1393032"/>
              <a:gd name="connsiteX8" fmla="*/ 0 w 850106"/>
              <a:gd name="connsiteY8" fmla="*/ 342900 h 1393032"/>
              <a:gd name="connsiteX9" fmla="*/ 97631 w 850106"/>
              <a:gd name="connsiteY9" fmla="*/ 126207 h 1393032"/>
              <a:gd name="connsiteX10" fmla="*/ 145256 w 850106"/>
              <a:gd name="connsiteY10" fmla="*/ 121444 h 1393032"/>
              <a:gd name="connsiteX11" fmla="*/ 107156 w 850106"/>
              <a:gd name="connsiteY11" fmla="*/ 90488 h 1393032"/>
              <a:gd name="connsiteX12" fmla="*/ 140493 w 850106"/>
              <a:gd name="connsiteY12" fmla="*/ 0 h 1393032"/>
              <a:gd name="connsiteX0" fmla="*/ 140493 w 665993"/>
              <a:gd name="connsiteY0" fmla="*/ 0 h 1393032"/>
              <a:gd name="connsiteX1" fmla="*/ 197643 w 665993"/>
              <a:gd name="connsiteY1" fmla="*/ 26194 h 1393032"/>
              <a:gd name="connsiteX2" fmla="*/ 221456 w 665993"/>
              <a:gd name="connsiteY2" fmla="*/ 28575 h 1393032"/>
              <a:gd name="connsiteX3" fmla="*/ 623093 w 665993"/>
              <a:gd name="connsiteY3" fmla="*/ 543719 h 1393032"/>
              <a:gd name="connsiteX4" fmla="*/ 594519 w 665993"/>
              <a:gd name="connsiteY4" fmla="*/ 1393032 h 1393032"/>
              <a:gd name="connsiteX5" fmla="*/ 90487 w 665993"/>
              <a:gd name="connsiteY5" fmla="*/ 576263 h 1393032"/>
              <a:gd name="connsiteX6" fmla="*/ 80962 w 665993"/>
              <a:gd name="connsiteY6" fmla="*/ 407194 h 1393032"/>
              <a:gd name="connsiteX7" fmla="*/ 0 w 665993"/>
              <a:gd name="connsiteY7" fmla="*/ 342900 h 1393032"/>
              <a:gd name="connsiteX8" fmla="*/ 97631 w 665993"/>
              <a:gd name="connsiteY8" fmla="*/ 126207 h 1393032"/>
              <a:gd name="connsiteX9" fmla="*/ 145256 w 665993"/>
              <a:gd name="connsiteY9" fmla="*/ 121444 h 1393032"/>
              <a:gd name="connsiteX10" fmla="*/ 107156 w 665993"/>
              <a:gd name="connsiteY10" fmla="*/ 90488 h 1393032"/>
              <a:gd name="connsiteX11" fmla="*/ 140493 w 665993"/>
              <a:gd name="connsiteY11" fmla="*/ 0 h 1393032"/>
              <a:gd name="connsiteX0" fmla="*/ 140493 w 642626"/>
              <a:gd name="connsiteY0" fmla="*/ 0 h 1393032"/>
              <a:gd name="connsiteX1" fmla="*/ 197643 w 642626"/>
              <a:gd name="connsiteY1" fmla="*/ 26194 h 1393032"/>
              <a:gd name="connsiteX2" fmla="*/ 221456 w 642626"/>
              <a:gd name="connsiteY2" fmla="*/ 28575 h 1393032"/>
              <a:gd name="connsiteX3" fmla="*/ 623093 w 642626"/>
              <a:gd name="connsiteY3" fmla="*/ 543719 h 1393032"/>
              <a:gd name="connsiteX4" fmla="*/ 594519 w 642626"/>
              <a:gd name="connsiteY4" fmla="*/ 1393032 h 1393032"/>
              <a:gd name="connsiteX5" fmla="*/ 90487 w 642626"/>
              <a:gd name="connsiteY5" fmla="*/ 576263 h 1393032"/>
              <a:gd name="connsiteX6" fmla="*/ 80962 w 642626"/>
              <a:gd name="connsiteY6" fmla="*/ 407194 h 1393032"/>
              <a:gd name="connsiteX7" fmla="*/ 0 w 642626"/>
              <a:gd name="connsiteY7" fmla="*/ 342900 h 1393032"/>
              <a:gd name="connsiteX8" fmla="*/ 97631 w 642626"/>
              <a:gd name="connsiteY8" fmla="*/ 126207 h 1393032"/>
              <a:gd name="connsiteX9" fmla="*/ 145256 w 642626"/>
              <a:gd name="connsiteY9" fmla="*/ 121444 h 1393032"/>
              <a:gd name="connsiteX10" fmla="*/ 107156 w 642626"/>
              <a:gd name="connsiteY10" fmla="*/ 90488 h 1393032"/>
              <a:gd name="connsiteX11" fmla="*/ 140493 w 642626"/>
              <a:gd name="connsiteY11" fmla="*/ 0 h 1393032"/>
              <a:gd name="connsiteX0" fmla="*/ 140493 w 623093"/>
              <a:gd name="connsiteY0" fmla="*/ 0 h 1393032"/>
              <a:gd name="connsiteX1" fmla="*/ 197643 w 623093"/>
              <a:gd name="connsiteY1" fmla="*/ 26194 h 1393032"/>
              <a:gd name="connsiteX2" fmla="*/ 221456 w 623093"/>
              <a:gd name="connsiteY2" fmla="*/ 28575 h 1393032"/>
              <a:gd name="connsiteX3" fmla="*/ 623093 w 623093"/>
              <a:gd name="connsiteY3" fmla="*/ 543719 h 1393032"/>
              <a:gd name="connsiteX4" fmla="*/ 594519 w 623093"/>
              <a:gd name="connsiteY4" fmla="*/ 1393032 h 1393032"/>
              <a:gd name="connsiteX5" fmla="*/ 90487 w 623093"/>
              <a:gd name="connsiteY5" fmla="*/ 576263 h 1393032"/>
              <a:gd name="connsiteX6" fmla="*/ 80962 w 623093"/>
              <a:gd name="connsiteY6" fmla="*/ 407194 h 1393032"/>
              <a:gd name="connsiteX7" fmla="*/ 0 w 623093"/>
              <a:gd name="connsiteY7" fmla="*/ 342900 h 1393032"/>
              <a:gd name="connsiteX8" fmla="*/ 97631 w 623093"/>
              <a:gd name="connsiteY8" fmla="*/ 126207 h 1393032"/>
              <a:gd name="connsiteX9" fmla="*/ 145256 w 623093"/>
              <a:gd name="connsiteY9" fmla="*/ 121444 h 1393032"/>
              <a:gd name="connsiteX10" fmla="*/ 107156 w 623093"/>
              <a:gd name="connsiteY10" fmla="*/ 90488 h 1393032"/>
              <a:gd name="connsiteX11" fmla="*/ 140493 w 623093"/>
              <a:gd name="connsiteY11" fmla="*/ 0 h 1393032"/>
              <a:gd name="connsiteX0" fmla="*/ 140493 w 628847"/>
              <a:gd name="connsiteY0" fmla="*/ 0 h 1291432"/>
              <a:gd name="connsiteX1" fmla="*/ 197643 w 628847"/>
              <a:gd name="connsiteY1" fmla="*/ 26194 h 1291432"/>
              <a:gd name="connsiteX2" fmla="*/ 221456 w 628847"/>
              <a:gd name="connsiteY2" fmla="*/ 28575 h 1291432"/>
              <a:gd name="connsiteX3" fmla="*/ 623093 w 628847"/>
              <a:gd name="connsiteY3" fmla="*/ 543719 h 1291432"/>
              <a:gd name="connsiteX4" fmla="*/ 613569 w 628847"/>
              <a:gd name="connsiteY4" fmla="*/ 1291432 h 1291432"/>
              <a:gd name="connsiteX5" fmla="*/ 90487 w 628847"/>
              <a:gd name="connsiteY5" fmla="*/ 576263 h 1291432"/>
              <a:gd name="connsiteX6" fmla="*/ 80962 w 628847"/>
              <a:gd name="connsiteY6" fmla="*/ 407194 h 1291432"/>
              <a:gd name="connsiteX7" fmla="*/ 0 w 628847"/>
              <a:gd name="connsiteY7" fmla="*/ 342900 h 1291432"/>
              <a:gd name="connsiteX8" fmla="*/ 97631 w 628847"/>
              <a:gd name="connsiteY8" fmla="*/ 126207 h 1291432"/>
              <a:gd name="connsiteX9" fmla="*/ 145256 w 628847"/>
              <a:gd name="connsiteY9" fmla="*/ 121444 h 1291432"/>
              <a:gd name="connsiteX10" fmla="*/ 107156 w 628847"/>
              <a:gd name="connsiteY10" fmla="*/ 90488 h 1291432"/>
              <a:gd name="connsiteX11" fmla="*/ 140493 w 628847"/>
              <a:gd name="connsiteY11" fmla="*/ 0 h 1291432"/>
              <a:gd name="connsiteX0" fmla="*/ 140493 w 623093"/>
              <a:gd name="connsiteY0" fmla="*/ 0 h 1291432"/>
              <a:gd name="connsiteX1" fmla="*/ 197643 w 623093"/>
              <a:gd name="connsiteY1" fmla="*/ 26194 h 1291432"/>
              <a:gd name="connsiteX2" fmla="*/ 221456 w 623093"/>
              <a:gd name="connsiteY2" fmla="*/ 28575 h 1291432"/>
              <a:gd name="connsiteX3" fmla="*/ 623093 w 623093"/>
              <a:gd name="connsiteY3" fmla="*/ 543719 h 1291432"/>
              <a:gd name="connsiteX4" fmla="*/ 613569 w 623093"/>
              <a:gd name="connsiteY4" fmla="*/ 1291432 h 1291432"/>
              <a:gd name="connsiteX5" fmla="*/ 90487 w 623093"/>
              <a:gd name="connsiteY5" fmla="*/ 576263 h 1291432"/>
              <a:gd name="connsiteX6" fmla="*/ 80962 w 623093"/>
              <a:gd name="connsiteY6" fmla="*/ 407194 h 1291432"/>
              <a:gd name="connsiteX7" fmla="*/ 0 w 623093"/>
              <a:gd name="connsiteY7" fmla="*/ 342900 h 1291432"/>
              <a:gd name="connsiteX8" fmla="*/ 97631 w 623093"/>
              <a:gd name="connsiteY8" fmla="*/ 126207 h 1291432"/>
              <a:gd name="connsiteX9" fmla="*/ 145256 w 623093"/>
              <a:gd name="connsiteY9" fmla="*/ 121444 h 1291432"/>
              <a:gd name="connsiteX10" fmla="*/ 107156 w 623093"/>
              <a:gd name="connsiteY10" fmla="*/ 90488 h 1291432"/>
              <a:gd name="connsiteX11" fmla="*/ 140493 w 623093"/>
              <a:gd name="connsiteY11" fmla="*/ 0 h 1291432"/>
              <a:gd name="connsiteX0" fmla="*/ 140493 w 623093"/>
              <a:gd name="connsiteY0" fmla="*/ 0 h 1294607"/>
              <a:gd name="connsiteX1" fmla="*/ 197643 w 623093"/>
              <a:gd name="connsiteY1" fmla="*/ 26194 h 1294607"/>
              <a:gd name="connsiteX2" fmla="*/ 221456 w 623093"/>
              <a:gd name="connsiteY2" fmla="*/ 28575 h 1294607"/>
              <a:gd name="connsiteX3" fmla="*/ 623093 w 623093"/>
              <a:gd name="connsiteY3" fmla="*/ 543719 h 1294607"/>
              <a:gd name="connsiteX4" fmla="*/ 616744 w 623093"/>
              <a:gd name="connsiteY4" fmla="*/ 1294607 h 1294607"/>
              <a:gd name="connsiteX5" fmla="*/ 90487 w 623093"/>
              <a:gd name="connsiteY5" fmla="*/ 576263 h 1294607"/>
              <a:gd name="connsiteX6" fmla="*/ 80962 w 623093"/>
              <a:gd name="connsiteY6" fmla="*/ 407194 h 1294607"/>
              <a:gd name="connsiteX7" fmla="*/ 0 w 623093"/>
              <a:gd name="connsiteY7" fmla="*/ 342900 h 1294607"/>
              <a:gd name="connsiteX8" fmla="*/ 97631 w 623093"/>
              <a:gd name="connsiteY8" fmla="*/ 126207 h 1294607"/>
              <a:gd name="connsiteX9" fmla="*/ 145256 w 623093"/>
              <a:gd name="connsiteY9" fmla="*/ 121444 h 1294607"/>
              <a:gd name="connsiteX10" fmla="*/ 107156 w 623093"/>
              <a:gd name="connsiteY10" fmla="*/ 90488 h 1294607"/>
              <a:gd name="connsiteX11" fmla="*/ 140493 w 623093"/>
              <a:gd name="connsiteY11" fmla="*/ 0 h 1294607"/>
              <a:gd name="connsiteX0" fmla="*/ 140493 w 623094"/>
              <a:gd name="connsiteY0" fmla="*/ 0 h 1297782"/>
              <a:gd name="connsiteX1" fmla="*/ 197643 w 623094"/>
              <a:gd name="connsiteY1" fmla="*/ 26194 h 1297782"/>
              <a:gd name="connsiteX2" fmla="*/ 221456 w 623094"/>
              <a:gd name="connsiteY2" fmla="*/ 28575 h 1297782"/>
              <a:gd name="connsiteX3" fmla="*/ 623093 w 623094"/>
              <a:gd name="connsiteY3" fmla="*/ 543719 h 1297782"/>
              <a:gd name="connsiteX4" fmla="*/ 623094 w 623094"/>
              <a:gd name="connsiteY4" fmla="*/ 1297782 h 1297782"/>
              <a:gd name="connsiteX5" fmla="*/ 90487 w 623094"/>
              <a:gd name="connsiteY5" fmla="*/ 576263 h 1297782"/>
              <a:gd name="connsiteX6" fmla="*/ 80962 w 623094"/>
              <a:gd name="connsiteY6" fmla="*/ 407194 h 1297782"/>
              <a:gd name="connsiteX7" fmla="*/ 0 w 623094"/>
              <a:gd name="connsiteY7" fmla="*/ 342900 h 1297782"/>
              <a:gd name="connsiteX8" fmla="*/ 97631 w 623094"/>
              <a:gd name="connsiteY8" fmla="*/ 126207 h 1297782"/>
              <a:gd name="connsiteX9" fmla="*/ 145256 w 623094"/>
              <a:gd name="connsiteY9" fmla="*/ 121444 h 1297782"/>
              <a:gd name="connsiteX10" fmla="*/ 107156 w 623094"/>
              <a:gd name="connsiteY10" fmla="*/ 90488 h 1297782"/>
              <a:gd name="connsiteX11" fmla="*/ 140493 w 623094"/>
              <a:gd name="connsiteY11" fmla="*/ 0 h 1297782"/>
              <a:gd name="connsiteX0" fmla="*/ 140493 w 623094"/>
              <a:gd name="connsiteY0" fmla="*/ 0 h 952725"/>
              <a:gd name="connsiteX1" fmla="*/ 197643 w 623094"/>
              <a:gd name="connsiteY1" fmla="*/ 26194 h 952725"/>
              <a:gd name="connsiteX2" fmla="*/ 221456 w 623094"/>
              <a:gd name="connsiteY2" fmla="*/ 28575 h 952725"/>
              <a:gd name="connsiteX3" fmla="*/ 623093 w 623094"/>
              <a:gd name="connsiteY3" fmla="*/ 543719 h 952725"/>
              <a:gd name="connsiteX4" fmla="*/ 623094 w 623094"/>
              <a:gd name="connsiteY4" fmla="*/ 952725 h 952725"/>
              <a:gd name="connsiteX5" fmla="*/ 90487 w 623094"/>
              <a:gd name="connsiteY5" fmla="*/ 576263 h 952725"/>
              <a:gd name="connsiteX6" fmla="*/ 80962 w 623094"/>
              <a:gd name="connsiteY6" fmla="*/ 407194 h 952725"/>
              <a:gd name="connsiteX7" fmla="*/ 0 w 623094"/>
              <a:gd name="connsiteY7" fmla="*/ 342900 h 952725"/>
              <a:gd name="connsiteX8" fmla="*/ 97631 w 623094"/>
              <a:gd name="connsiteY8" fmla="*/ 126207 h 952725"/>
              <a:gd name="connsiteX9" fmla="*/ 145256 w 623094"/>
              <a:gd name="connsiteY9" fmla="*/ 121444 h 952725"/>
              <a:gd name="connsiteX10" fmla="*/ 107156 w 623094"/>
              <a:gd name="connsiteY10" fmla="*/ 90488 h 952725"/>
              <a:gd name="connsiteX11" fmla="*/ 140493 w 623094"/>
              <a:gd name="connsiteY11" fmla="*/ 0 h 952725"/>
              <a:gd name="connsiteX0" fmla="*/ 140493 w 623094"/>
              <a:gd name="connsiteY0" fmla="*/ 0 h 952725"/>
              <a:gd name="connsiteX1" fmla="*/ 197643 w 623094"/>
              <a:gd name="connsiteY1" fmla="*/ 26194 h 952725"/>
              <a:gd name="connsiteX2" fmla="*/ 221456 w 623094"/>
              <a:gd name="connsiteY2" fmla="*/ 28575 h 952725"/>
              <a:gd name="connsiteX3" fmla="*/ 614466 w 623094"/>
              <a:gd name="connsiteY3" fmla="*/ 319432 h 952725"/>
              <a:gd name="connsiteX4" fmla="*/ 623094 w 623094"/>
              <a:gd name="connsiteY4" fmla="*/ 952725 h 952725"/>
              <a:gd name="connsiteX5" fmla="*/ 90487 w 623094"/>
              <a:gd name="connsiteY5" fmla="*/ 576263 h 952725"/>
              <a:gd name="connsiteX6" fmla="*/ 80962 w 623094"/>
              <a:gd name="connsiteY6" fmla="*/ 407194 h 952725"/>
              <a:gd name="connsiteX7" fmla="*/ 0 w 623094"/>
              <a:gd name="connsiteY7" fmla="*/ 342900 h 952725"/>
              <a:gd name="connsiteX8" fmla="*/ 97631 w 623094"/>
              <a:gd name="connsiteY8" fmla="*/ 126207 h 952725"/>
              <a:gd name="connsiteX9" fmla="*/ 145256 w 623094"/>
              <a:gd name="connsiteY9" fmla="*/ 121444 h 952725"/>
              <a:gd name="connsiteX10" fmla="*/ 107156 w 623094"/>
              <a:gd name="connsiteY10" fmla="*/ 90488 h 952725"/>
              <a:gd name="connsiteX11" fmla="*/ 140493 w 623094"/>
              <a:gd name="connsiteY11" fmla="*/ 0 h 952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623094" h="952725">
                <a:moveTo>
                  <a:pt x="140493" y="0"/>
                </a:moveTo>
                <a:lnTo>
                  <a:pt x="197643" y="26194"/>
                </a:lnTo>
                <a:lnTo>
                  <a:pt x="221456" y="28575"/>
                </a:lnTo>
                <a:lnTo>
                  <a:pt x="614466" y="319432"/>
                </a:lnTo>
                <a:cubicBezTo>
                  <a:pt x="613143" y="534141"/>
                  <a:pt x="622962" y="848876"/>
                  <a:pt x="623094" y="952725"/>
                </a:cubicBezTo>
                <a:lnTo>
                  <a:pt x="90487" y="576263"/>
                </a:lnTo>
                <a:lnTo>
                  <a:pt x="80962" y="407194"/>
                </a:lnTo>
                <a:lnTo>
                  <a:pt x="0" y="342900"/>
                </a:lnTo>
                <a:lnTo>
                  <a:pt x="97631" y="126207"/>
                </a:lnTo>
                <a:lnTo>
                  <a:pt x="145256" y="121444"/>
                </a:lnTo>
                <a:lnTo>
                  <a:pt x="107156" y="90488"/>
                </a:lnTo>
                <a:lnTo>
                  <a:pt x="140493" y="0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80000">
                <a:schemeClr val="bg1">
                  <a:alpha val="0"/>
                </a:schemeClr>
              </a:gs>
            </a:gsLst>
            <a:lin ang="12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7196173" y="3018620"/>
            <a:ext cx="224611" cy="454183"/>
            <a:chOff x="5106989" y="3270247"/>
            <a:chExt cx="287339" cy="581025"/>
          </a:xfrm>
          <a:solidFill>
            <a:srgbClr val="F9A001"/>
          </a:solidFill>
        </p:grpSpPr>
        <p:sp>
          <p:nvSpPr>
            <p:cNvPr id="55" name="Oval 11"/>
            <p:cNvSpPr>
              <a:spLocks noChangeArrowheads="1"/>
            </p:cNvSpPr>
            <p:nvPr/>
          </p:nvSpPr>
          <p:spPr bwMode="auto">
            <a:xfrm>
              <a:off x="5202238" y="3270247"/>
              <a:ext cx="103188" cy="1031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12"/>
            <p:cNvSpPr>
              <a:spLocks noEditPoints="1"/>
            </p:cNvSpPr>
            <p:nvPr/>
          </p:nvSpPr>
          <p:spPr bwMode="auto">
            <a:xfrm>
              <a:off x="5106989" y="3292472"/>
              <a:ext cx="287339" cy="558800"/>
            </a:xfrm>
            <a:custGeom>
              <a:avLst/>
              <a:gdLst>
                <a:gd name="T0" fmla="*/ 33 w 39"/>
                <a:gd name="T1" fmla="*/ 9 h 76"/>
                <a:gd name="T2" fmla="*/ 33 w 39"/>
                <a:gd name="T3" fmla="*/ 9 h 76"/>
                <a:gd name="T4" fmla="*/ 33 w 39"/>
                <a:gd name="T5" fmla="*/ 2 h 76"/>
                <a:gd name="T6" fmla="*/ 29 w 39"/>
                <a:gd name="T7" fmla="*/ 0 h 76"/>
                <a:gd name="T8" fmla="*/ 27 w 39"/>
                <a:gd name="T9" fmla="*/ 9 h 76"/>
                <a:gd name="T10" fmla="*/ 31 w 39"/>
                <a:gd name="T11" fmla="*/ 10 h 76"/>
                <a:gd name="T12" fmla="*/ 31 w 39"/>
                <a:gd name="T13" fmla="*/ 10 h 76"/>
                <a:gd name="T14" fmla="*/ 31 w 39"/>
                <a:gd name="T15" fmla="*/ 16 h 76"/>
                <a:gd name="T16" fmla="*/ 26 w 39"/>
                <a:gd name="T17" fmla="*/ 13 h 76"/>
                <a:gd name="T18" fmla="*/ 14 w 39"/>
                <a:gd name="T19" fmla="*/ 13 h 76"/>
                <a:gd name="T20" fmla="*/ 11 w 39"/>
                <a:gd name="T21" fmla="*/ 14 h 76"/>
                <a:gd name="T22" fmla="*/ 0 w 39"/>
                <a:gd name="T23" fmla="*/ 41 h 76"/>
                <a:gd name="T24" fmla="*/ 6 w 39"/>
                <a:gd name="T25" fmla="*/ 43 h 76"/>
                <a:gd name="T26" fmla="*/ 11 w 39"/>
                <a:gd name="T27" fmla="*/ 39 h 76"/>
                <a:gd name="T28" fmla="*/ 12 w 39"/>
                <a:gd name="T29" fmla="*/ 72 h 76"/>
                <a:gd name="T30" fmla="*/ 19 w 39"/>
                <a:gd name="T31" fmla="*/ 72 h 76"/>
                <a:gd name="T32" fmla="*/ 21 w 39"/>
                <a:gd name="T33" fmla="*/ 43 h 76"/>
                <a:gd name="T34" fmla="*/ 25 w 39"/>
                <a:gd name="T35" fmla="*/ 76 h 76"/>
                <a:gd name="T36" fmla="*/ 28 w 39"/>
                <a:gd name="T37" fmla="*/ 41 h 76"/>
                <a:gd name="T38" fmla="*/ 29 w 39"/>
                <a:gd name="T39" fmla="*/ 22 h 76"/>
                <a:gd name="T40" fmla="*/ 36 w 39"/>
                <a:gd name="T41" fmla="*/ 26 h 76"/>
                <a:gd name="T42" fmla="*/ 37 w 39"/>
                <a:gd name="T43" fmla="*/ 11 h 76"/>
                <a:gd name="T44" fmla="*/ 31 w 39"/>
                <a:gd name="T45" fmla="*/ 1 h 76"/>
                <a:gd name="T46" fmla="*/ 30 w 39"/>
                <a:gd name="T47" fmla="*/ 1 h 76"/>
                <a:gd name="T48" fmla="*/ 30 w 39"/>
                <a:gd name="T49" fmla="*/ 0 h 76"/>
                <a:gd name="T50" fmla="*/ 30 w 39"/>
                <a:gd name="T51" fmla="*/ 1 h 76"/>
                <a:gd name="T52" fmla="*/ 30 w 39"/>
                <a:gd name="T53" fmla="*/ 0 h 76"/>
                <a:gd name="T54" fmla="*/ 30 w 39"/>
                <a:gd name="T55" fmla="*/ 1 h 76"/>
                <a:gd name="T56" fmla="*/ 30 w 39"/>
                <a:gd name="T57" fmla="*/ 1 h 76"/>
                <a:gd name="T58" fmla="*/ 31 w 39"/>
                <a:gd name="T59" fmla="*/ 9 h 76"/>
                <a:gd name="T60" fmla="*/ 29 w 39"/>
                <a:gd name="T61" fmla="*/ 10 h 76"/>
                <a:gd name="T62" fmla="*/ 29 w 39"/>
                <a:gd name="T63" fmla="*/ 9 h 76"/>
                <a:gd name="T64" fmla="*/ 31 w 39"/>
                <a:gd name="T65" fmla="*/ 8 h 76"/>
                <a:gd name="T66" fmla="*/ 32 w 39"/>
                <a:gd name="T67" fmla="*/ 6 h 76"/>
                <a:gd name="T68" fmla="*/ 29 w 39"/>
                <a:gd name="T69" fmla="*/ 7 h 76"/>
                <a:gd name="T70" fmla="*/ 28 w 39"/>
                <a:gd name="T71" fmla="*/ 2 h 76"/>
                <a:gd name="T72" fmla="*/ 31 w 39"/>
                <a:gd name="T73" fmla="*/ 1 h 76"/>
                <a:gd name="T74" fmla="*/ 32 w 39"/>
                <a:gd name="T75" fmla="*/ 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39" h="76">
                  <a:moveTo>
                    <a:pt x="37" y="11"/>
                  </a:moveTo>
                  <a:cubicBezTo>
                    <a:pt x="37" y="10"/>
                    <a:pt x="35" y="9"/>
                    <a:pt x="33" y="9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33" y="2"/>
                    <a:pt x="33" y="2"/>
                    <a:pt x="33" y="2"/>
                  </a:cubicBezTo>
                  <a:cubicBezTo>
                    <a:pt x="33" y="1"/>
                    <a:pt x="32" y="0"/>
                    <a:pt x="31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8" y="0"/>
                    <a:pt x="27" y="1"/>
                    <a:pt x="27" y="2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7" y="10"/>
                    <a:pt x="28" y="10"/>
                    <a:pt x="29" y="10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1" y="11"/>
                    <a:pt x="31" y="12"/>
                    <a:pt x="31" y="12"/>
                  </a:cubicBezTo>
                  <a:cubicBezTo>
                    <a:pt x="31" y="16"/>
                    <a:pt x="31" y="16"/>
                    <a:pt x="31" y="16"/>
                  </a:cubicBezTo>
                  <a:cubicBezTo>
                    <a:pt x="29" y="13"/>
                    <a:pt x="29" y="13"/>
                    <a:pt x="29" y="13"/>
                  </a:cubicBezTo>
                  <a:cubicBezTo>
                    <a:pt x="28" y="13"/>
                    <a:pt x="27" y="13"/>
                    <a:pt x="26" y="1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4" y="13"/>
                    <a:pt x="13" y="13"/>
                    <a:pt x="13" y="13"/>
                  </a:cubicBezTo>
                  <a:cubicBezTo>
                    <a:pt x="12" y="13"/>
                    <a:pt x="11" y="13"/>
                    <a:pt x="11" y="14"/>
                  </a:cubicBezTo>
                  <a:cubicBezTo>
                    <a:pt x="10" y="15"/>
                    <a:pt x="10" y="15"/>
                    <a:pt x="10" y="16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2"/>
                    <a:pt x="1" y="44"/>
                    <a:pt x="2" y="45"/>
                  </a:cubicBezTo>
                  <a:cubicBezTo>
                    <a:pt x="4" y="45"/>
                    <a:pt x="5" y="45"/>
                    <a:pt x="6" y="43"/>
                  </a:cubicBezTo>
                  <a:cubicBezTo>
                    <a:pt x="11" y="31"/>
                    <a:pt x="11" y="31"/>
                    <a:pt x="11" y="31"/>
                  </a:cubicBezTo>
                  <a:cubicBezTo>
                    <a:pt x="11" y="39"/>
                    <a:pt x="11" y="39"/>
                    <a:pt x="11" y="39"/>
                  </a:cubicBezTo>
                  <a:cubicBezTo>
                    <a:pt x="11" y="40"/>
                    <a:pt x="11" y="41"/>
                    <a:pt x="12" y="41"/>
                  </a:cubicBezTo>
                  <a:cubicBezTo>
                    <a:pt x="12" y="72"/>
                    <a:pt x="12" y="72"/>
                    <a:pt x="12" y="72"/>
                  </a:cubicBezTo>
                  <a:cubicBezTo>
                    <a:pt x="12" y="74"/>
                    <a:pt x="13" y="76"/>
                    <a:pt x="15" y="76"/>
                  </a:cubicBezTo>
                  <a:cubicBezTo>
                    <a:pt x="17" y="76"/>
                    <a:pt x="19" y="74"/>
                    <a:pt x="19" y="72"/>
                  </a:cubicBezTo>
                  <a:cubicBezTo>
                    <a:pt x="19" y="43"/>
                    <a:pt x="19" y="43"/>
                    <a:pt x="19" y="43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1" y="72"/>
                    <a:pt x="21" y="72"/>
                    <a:pt x="21" y="72"/>
                  </a:cubicBezTo>
                  <a:cubicBezTo>
                    <a:pt x="21" y="74"/>
                    <a:pt x="23" y="76"/>
                    <a:pt x="25" y="76"/>
                  </a:cubicBezTo>
                  <a:cubicBezTo>
                    <a:pt x="26" y="76"/>
                    <a:pt x="28" y="74"/>
                    <a:pt x="28" y="72"/>
                  </a:cubicBezTo>
                  <a:cubicBezTo>
                    <a:pt x="28" y="41"/>
                    <a:pt x="28" y="41"/>
                    <a:pt x="28" y="41"/>
                  </a:cubicBezTo>
                  <a:cubicBezTo>
                    <a:pt x="28" y="41"/>
                    <a:pt x="29" y="40"/>
                    <a:pt x="29" y="39"/>
                  </a:cubicBezTo>
                  <a:cubicBezTo>
                    <a:pt x="29" y="22"/>
                    <a:pt x="29" y="22"/>
                    <a:pt x="29" y="22"/>
                  </a:cubicBezTo>
                  <a:cubicBezTo>
                    <a:pt x="33" y="25"/>
                    <a:pt x="33" y="25"/>
                    <a:pt x="33" y="25"/>
                  </a:cubicBezTo>
                  <a:cubicBezTo>
                    <a:pt x="34" y="26"/>
                    <a:pt x="35" y="27"/>
                    <a:pt x="36" y="26"/>
                  </a:cubicBezTo>
                  <a:cubicBezTo>
                    <a:pt x="38" y="26"/>
                    <a:pt x="39" y="25"/>
                    <a:pt x="39" y="23"/>
                  </a:cubicBezTo>
                  <a:lnTo>
                    <a:pt x="37" y="11"/>
                  </a:lnTo>
                  <a:close/>
                  <a:moveTo>
                    <a:pt x="31" y="0"/>
                  </a:moveTo>
                  <a:cubicBezTo>
                    <a:pt x="31" y="0"/>
                    <a:pt x="31" y="1"/>
                    <a:pt x="31" y="1"/>
                  </a:cubicBezTo>
                  <a:cubicBezTo>
                    <a:pt x="31" y="1"/>
                    <a:pt x="31" y="1"/>
                    <a:pt x="31" y="1"/>
                  </a:cubicBezTo>
                  <a:cubicBezTo>
                    <a:pt x="31" y="1"/>
                    <a:pt x="30" y="1"/>
                    <a:pt x="30" y="1"/>
                  </a:cubicBezTo>
                  <a:cubicBezTo>
                    <a:pt x="30" y="1"/>
                    <a:pt x="31" y="0"/>
                    <a:pt x="31" y="0"/>
                  </a:cubicBezTo>
                  <a:close/>
                  <a:moveTo>
                    <a:pt x="30" y="0"/>
                  </a:moveTo>
                  <a:cubicBezTo>
                    <a:pt x="30" y="0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0"/>
                    <a:pt x="30" y="0"/>
                  </a:cubicBezTo>
                  <a:close/>
                  <a:moveTo>
                    <a:pt x="30" y="0"/>
                  </a:moveTo>
                  <a:cubicBezTo>
                    <a:pt x="30" y="0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0"/>
                    <a:pt x="30" y="0"/>
                  </a:cubicBezTo>
                  <a:close/>
                  <a:moveTo>
                    <a:pt x="31" y="9"/>
                  </a:moveTo>
                  <a:cubicBezTo>
                    <a:pt x="31" y="9"/>
                    <a:pt x="31" y="10"/>
                    <a:pt x="31" y="10"/>
                  </a:cubicBezTo>
                  <a:cubicBezTo>
                    <a:pt x="29" y="10"/>
                    <a:pt x="29" y="10"/>
                    <a:pt x="29" y="10"/>
                  </a:cubicBezTo>
                  <a:cubicBezTo>
                    <a:pt x="29" y="10"/>
                    <a:pt x="29" y="9"/>
                    <a:pt x="29" y="9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8"/>
                    <a:pt x="29" y="8"/>
                    <a:pt x="29" y="8"/>
                  </a:cubicBezTo>
                  <a:cubicBezTo>
                    <a:pt x="31" y="8"/>
                    <a:pt x="31" y="8"/>
                    <a:pt x="31" y="8"/>
                  </a:cubicBezTo>
                  <a:cubicBezTo>
                    <a:pt x="31" y="8"/>
                    <a:pt x="31" y="8"/>
                    <a:pt x="31" y="9"/>
                  </a:cubicBezTo>
                  <a:close/>
                  <a:moveTo>
                    <a:pt x="32" y="6"/>
                  </a:moveTo>
                  <a:cubicBezTo>
                    <a:pt x="32" y="7"/>
                    <a:pt x="32" y="7"/>
                    <a:pt x="31" y="7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29" y="7"/>
                    <a:pt x="28" y="7"/>
                    <a:pt x="28" y="6"/>
                  </a:cubicBezTo>
                  <a:cubicBezTo>
                    <a:pt x="28" y="2"/>
                    <a:pt x="28" y="2"/>
                    <a:pt x="28" y="2"/>
                  </a:cubicBezTo>
                  <a:cubicBezTo>
                    <a:pt x="28" y="2"/>
                    <a:pt x="29" y="1"/>
                    <a:pt x="29" y="1"/>
                  </a:cubicBezTo>
                  <a:cubicBezTo>
                    <a:pt x="31" y="1"/>
                    <a:pt x="31" y="1"/>
                    <a:pt x="31" y="1"/>
                  </a:cubicBezTo>
                  <a:cubicBezTo>
                    <a:pt x="32" y="1"/>
                    <a:pt x="32" y="2"/>
                    <a:pt x="32" y="2"/>
                  </a:cubicBezTo>
                  <a:lnTo>
                    <a:pt x="32" y="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57" name="任意多边形 56"/>
          <p:cNvSpPr/>
          <p:nvPr/>
        </p:nvSpPr>
        <p:spPr>
          <a:xfrm>
            <a:off x="7124444" y="4101926"/>
            <a:ext cx="542133" cy="597337"/>
          </a:xfrm>
          <a:custGeom>
            <a:avLst/>
            <a:gdLst>
              <a:gd name="connsiteX0" fmla="*/ 9525 w 1014413"/>
              <a:gd name="connsiteY0" fmla="*/ 100013 h 1009650"/>
              <a:gd name="connsiteX1" fmla="*/ 204788 w 1014413"/>
              <a:gd name="connsiteY1" fmla="*/ 100013 h 1009650"/>
              <a:gd name="connsiteX2" fmla="*/ 330994 w 1014413"/>
              <a:gd name="connsiteY2" fmla="*/ 185738 h 1009650"/>
              <a:gd name="connsiteX3" fmla="*/ 388144 w 1014413"/>
              <a:gd name="connsiteY3" fmla="*/ 121444 h 1009650"/>
              <a:gd name="connsiteX4" fmla="*/ 452438 w 1014413"/>
              <a:gd name="connsiteY4" fmla="*/ 119063 h 1009650"/>
              <a:gd name="connsiteX5" fmla="*/ 426244 w 1014413"/>
              <a:gd name="connsiteY5" fmla="*/ 104775 h 1009650"/>
              <a:gd name="connsiteX6" fmla="*/ 442913 w 1014413"/>
              <a:gd name="connsiteY6" fmla="*/ 0 h 1009650"/>
              <a:gd name="connsiteX7" fmla="*/ 1014413 w 1014413"/>
              <a:gd name="connsiteY7" fmla="*/ 457200 h 1009650"/>
              <a:gd name="connsiteX8" fmla="*/ 1009650 w 1014413"/>
              <a:gd name="connsiteY8" fmla="*/ 876300 h 1009650"/>
              <a:gd name="connsiteX9" fmla="*/ 883444 w 1014413"/>
              <a:gd name="connsiteY9" fmla="*/ 1009650 h 1009650"/>
              <a:gd name="connsiteX10" fmla="*/ 71438 w 1014413"/>
              <a:gd name="connsiteY10" fmla="*/ 576263 h 1009650"/>
              <a:gd name="connsiteX11" fmla="*/ 69056 w 1014413"/>
              <a:gd name="connsiteY11" fmla="*/ 416719 h 1009650"/>
              <a:gd name="connsiteX12" fmla="*/ 0 w 1014413"/>
              <a:gd name="connsiteY12" fmla="*/ 326232 h 1009650"/>
              <a:gd name="connsiteX13" fmla="*/ 50006 w 1014413"/>
              <a:gd name="connsiteY13" fmla="*/ 304800 h 1009650"/>
              <a:gd name="connsiteX14" fmla="*/ 97631 w 1014413"/>
              <a:gd name="connsiteY14" fmla="*/ 261938 h 1009650"/>
              <a:gd name="connsiteX15" fmla="*/ 52388 w 1014413"/>
              <a:gd name="connsiteY15" fmla="*/ 240507 h 1009650"/>
              <a:gd name="connsiteX16" fmla="*/ 11906 w 1014413"/>
              <a:gd name="connsiteY16" fmla="*/ 219075 h 1009650"/>
              <a:gd name="connsiteX17" fmla="*/ 9525 w 1014413"/>
              <a:gd name="connsiteY17" fmla="*/ 100013 h 1009650"/>
              <a:gd name="connsiteX0" fmla="*/ 9525 w 1014413"/>
              <a:gd name="connsiteY0" fmla="*/ 100013 h 1009650"/>
              <a:gd name="connsiteX1" fmla="*/ 204788 w 1014413"/>
              <a:gd name="connsiteY1" fmla="*/ 100013 h 1009650"/>
              <a:gd name="connsiteX2" fmla="*/ 330994 w 1014413"/>
              <a:gd name="connsiteY2" fmla="*/ 185738 h 1009650"/>
              <a:gd name="connsiteX3" fmla="*/ 388144 w 1014413"/>
              <a:gd name="connsiteY3" fmla="*/ 121444 h 1009650"/>
              <a:gd name="connsiteX4" fmla="*/ 452438 w 1014413"/>
              <a:gd name="connsiteY4" fmla="*/ 119063 h 1009650"/>
              <a:gd name="connsiteX5" fmla="*/ 426244 w 1014413"/>
              <a:gd name="connsiteY5" fmla="*/ 104775 h 1009650"/>
              <a:gd name="connsiteX6" fmla="*/ 442913 w 1014413"/>
              <a:gd name="connsiteY6" fmla="*/ 0 h 1009650"/>
              <a:gd name="connsiteX7" fmla="*/ 1014413 w 1014413"/>
              <a:gd name="connsiteY7" fmla="*/ 457200 h 1009650"/>
              <a:gd name="connsiteX8" fmla="*/ 1009650 w 1014413"/>
              <a:gd name="connsiteY8" fmla="*/ 876300 h 1009650"/>
              <a:gd name="connsiteX9" fmla="*/ 531019 w 1014413"/>
              <a:gd name="connsiteY9" fmla="*/ 1009650 h 1009650"/>
              <a:gd name="connsiteX10" fmla="*/ 71438 w 1014413"/>
              <a:gd name="connsiteY10" fmla="*/ 576263 h 1009650"/>
              <a:gd name="connsiteX11" fmla="*/ 69056 w 1014413"/>
              <a:gd name="connsiteY11" fmla="*/ 416719 h 1009650"/>
              <a:gd name="connsiteX12" fmla="*/ 0 w 1014413"/>
              <a:gd name="connsiteY12" fmla="*/ 326232 h 1009650"/>
              <a:gd name="connsiteX13" fmla="*/ 50006 w 1014413"/>
              <a:gd name="connsiteY13" fmla="*/ 304800 h 1009650"/>
              <a:gd name="connsiteX14" fmla="*/ 97631 w 1014413"/>
              <a:gd name="connsiteY14" fmla="*/ 261938 h 1009650"/>
              <a:gd name="connsiteX15" fmla="*/ 52388 w 1014413"/>
              <a:gd name="connsiteY15" fmla="*/ 240507 h 1009650"/>
              <a:gd name="connsiteX16" fmla="*/ 11906 w 1014413"/>
              <a:gd name="connsiteY16" fmla="*/ 219075 h 1009650"/>
              <a:gd name="connsiteX17" fmla="*/ 9525 w 1014413"/>
              <a:gd name="connsiteY17" fmla="*/ 100013 h 1009650"/>
              <a:gd name="connsiteX0" fmla="*/ 9525 w 1014413"/>
              <a:gd name="connsiteY0" fmla="*/ 100013 h 1012031"/>
              <a:gd name="connsiteX1" fmla="*/ 204788 w 1014413"/>
              <a:gd name="connsiteY1" fmla="*/ 100013 h 1012031"/>
              <a:gd name="connsiteX2" fmla="*/ 330994 w 1014413"/>
              <a:gd name="connsiteY2" fmla="*/ 185738 h 1012031"/>
              <a:gd name="connsiteX3" fmla="*/ 388144 w 1014413"/>
              <a:gd name="connsiteY3" fmla="*/ 121444 h 1012031"/>
              <a:gd name="connsiteX4" fmla="*/ 452438 w 1014413"/>
              <a:gd name="connsiteY4" fmla="*/ 119063 h 1012031"/>
              <a:gd name="connsiteX5" fmla="*/ 426244 w 1014413"/>
              <a:gd name="connsiteY5" fmla="*/ 104775 h 1012031"/>
              <a:gd name="connsiteX6" fmla="*/ 442913 w 1014413"/>
              <a:gd name="connsiteY6" fmla="*/ 0 h 1012031"/>
              <a:gd name="connsiteX7" fmla="*/ 1014413 w 1014413"/>
              <a:gd name="connsiteY7" fmla="*/ 457200 h 1012031"/>
              <a:gd name="connsiteX8" fmla="*/ 1009650 w 1014413"/>
              <a:gd name="connsiteY8" fmla="*/ 876300 h 1012031"/>
              <a:gd name="connsiteX9" fmla="*/ 604838 w 1014413"/>
              <a:gd name="connsiteY9" fmla="*/ 1012031 h 1012031"/>
              <a:gd name="connsiteX10" fmla="*/ 71438 w 1014413"/>
              <a:gd name="connsiteY10" fmla="*/ 576263 h 1012031"/>
              <a:gd name="connsiteX11" fmla="*/ 69056 w 1014413"/>
              <a:gd name="connsiteY11" fmla="*/ 416719 h 1012031"/>
              <a:gd name="connsiteX12" fmla="*/ 0 w 1014413"/>
              <a:gd name="connsiteY12" fmla="*/ 326232 h 1012031"/>
              <a:gd name="connsiteX13" fmla="*/ 50006 w 1014413"/>
              <a:gd name="connsiteY13" fmla="*/ 304800 h 1012031"/>
              <a:gd name="connsiteX14" fmla="*/ 97631 w 1014413"/>
              <a:gd name="connsiteY14" fmla="*/ 261938 h 1012031"/>
              <a:gd name="connsiteX15" fmla="*/ 52388 w 1014413"/>
              <a:gd name="connsiteY15" fmla="*/ 240507 h 1012031"/>
              <a:gd name="connsiteX16" fmla="*/ 11906 w 1014413"/>
              <a:gd name="connsiteY16" fmla="*/ 219075 h 1012031"/>
              <a:gd name="connsiteX17" fmla="*/ 9525 w 1014413"/>
              <a:gd name="connsiteY17" fmla="*/ 100013 h 1012031"/>
              <a:gd name="connsiteX0" fmla="*/ 9525 w 1014413"/>
              <a:gd name="connsiteY0" fmla="*/ 100013 h 1012203"/>
              <a:gd name="connsiteX1" fmla="*/ 204788 w 1014413"/>
              <a:gd name="connsiteY1" fmla="*/ 100013 h 1012203"/>
              <a:gd name="connsiteX2" fmla="*/ 330994 w 1014413"/>
              <a:gd name="connsiteY2" fmla="*/ 185738 h 1012203"/>
              <a:gd name="connsiteX3" fmla="*/ 388144 w 1014413"/>
              <a:gd name="connsiteY3" fmla="*/ 121444 h 1012203"/>
              <a:gd name="connsiteX4" fmla="*/ 452438 w 1014413"/>
              <a:gd name="connsiteY4" fmla="*/ 119063 h 1012203"/>
              <a:gd name="connsiteX5" fmla="*/ 426244 w 1014413"/>
              <a:gd name="connsiteY5" fmla="*/ 104775 h 1012203"/>
              <a:gd name="connsiteX6" fmla="*/ 442913 w 1014413"/>
              <a:gd name="connsiteY6" fmla="*/ 0 h 1012203"/>
              <a:gd name="connsiteX7" fmla="*/ 1014413 w 1014413"/>
              <a:gd name="connsiteY7" fmla="*/ 457200 h 1012203"/>
              <a:gd name="connsiteX8" fmla="*/ 1009650 w 1014413"/>
              <a:gd name="connsiteY8" fmla="*/ 876300 h 1012203"/>
              <a:gd name="connsiteX9" fmla="*/ 604838 w 1014413"/>
              <a:gd name="connsiteY9" fmla="*/ 1012031 h 1012203"/>
              <a:gd name="connsiteX10" fmla="*/ 71438 w 1014413"/>
              <a:gd name="connsiteY10" fmla="*/ 576263 h 1012203"/>
              <a:gd name="connsiteX11" fmla="*/ 69056 w 1014413"/>
              <a:gd name="connsiteY11" fmla="*/ 416719 h 1012203"/>
              <a:gd name="connsiteX12" fmla="*/ 0 w 1014413"/>
              <a:gd name="connsiteY12" fmla="*/ 326232 h 1012203"/>
              <a:gd name="connsiteX13" fmla="*/ 50006 w 1014413"/>
              <a:gd name="connsiteY13" fmla="*/ 304800 h 1012203"/>
              <a:gd name="connsiteX14" fmla="*/ 97631 w 1014413"/>
              <a:gd name="connsiteY14" fmla="*/ 261938 h 1012203"/>
              <a:gd name="connsiteX15" fmla="*/ 52388 w 1014413"/>
              <a:gd name="connsiteY15" fmla="*/ 240507 h 1012203"/>
              <a:gd name="connsiteX16" fmla="*/ 11906 w 1014413"/>
              <a:gd name="connsiteY16" fmla="*/ 219075 h 1012203"/>
              <a:gd name="connsiteX17" fmla="*/ 9525 w 1014413"/>
              <a:gd name="connsiteY17" fmla="*/ 100013 h 1012203"/>
              <a:gd name="connsiteX0" fmla="*/ 9525 w 1014413"/>
              <a:gd name="connsiteY0" fmla="*/ 100013 h 1013727"/>
              <a:gd name="connsiteX1" fmla="*/ 204788 w 1014413"/>
              <a:gd name="connsiteY1" fmla="*/ 100013 h 1013727"/>
              <a:gd name="connsiteX2" fmla="*/ 330994 w 1014413"/>
              <a:gd name="connsiteY2" fmla="*/ 185738 h 1013727"/>
              <a:gd name="connsiteX3" fmla="*/ 388144 w 1014413"/>
              <a:gd name="connsiteY3" fmla="*/ 121444 h 1013727"/>
              <a:gd name="connsiteX4" fmla="*/ 452438 w 1014413"/>
              <a:gd name="connsiteY4" fmla="*/ 119063 h 1013727"/>
              <a:gd name="connsiteX5" fmla="*/ 426244 w 1014413"/>
              <a:gd name="connsiteY5" fmla="*/ 104775 h 1013727"/>
              <a:gd name="connsiteX6" fmla="*/ 442913 w 1014413"/>
              <a:gd name="connsiteY6" fmla="*/ 0 h 1013727"/>
              <a:gd name="connsiteX7" fmla="*/ 1014413 w 1014413"/>
              <a:gd name="connsiteY7" fmla="*/ 457200 h 1013727"/>
              <a:gd name="connsiteX8" fmla="*/ 1009650 w 1014413"/>
              <a:gd name="connsiteY8" fmla="*/ 876300 h 1013727"/>
              <a:gd name="connsiteX9" fmla="*/ 604838 w 1014413"/>
              <a:gd name="connsiteY9" fmla="*/ 1012031 h 1013727"/>
              <a:gd name="connsiteX10" fmla="*/ 71438 w 1014413"/>
              <a:gd name="connsiteY10" fmla="*/ 576263 h 1013727"/>
              <a:gd name="connsiteX11" fmla="*/ 69056 w 1014413"/>
              <a:gd name="connsiteY11" fmla="*/ 416719 h 1013727"/>
              <a:gd name="connsiteX12" fmla="*/ 0 w 1014413"/>
              <a:gd name="connsiteY12" fmla="*/ 326232 h 1013727"/>
              <a:gd name="connsiteX13" fmla="*/ 50006 w 1014413"/>
              <a:gd name="connsiteY13" fmla="*/ 304800 h 1013727"/>
              <a:gd name="connsiteX14" fmla="*/ 97631 w 1014413"/>
              <a:gd name="connsiteY14" fmla="*/ 261938 h 1013727"/>
              <a:gd name="connsiteX15" fmla="*/ 52388 w 1014413"/>
              <a:gd name="connsiteY15" fmla="*/ 240507 h 1013727"/>
              <a:gd name="connsiteX16" fmla="*/ 11906 w 1014413"/>
              <a:gd name="connsiteY16" fmla="*/ 219075 h 1013727"/>
              <a:gd name="connsiteX17" fmla="*/ 9525 w 1014413"/>
              <a:gd name="connsiteY17" fmla="*/ 100013 h 1013727"/>
              <a:gd name="connsiteX0" fmla="*/ 9525 w 1014413"/>
              <a:gd name="connsiteY0" fmla="*/ 100013 h 1007317"/>
              <a:gd name="connsiteX1" fmla="*/ 204788 w 1014413"/>
              <a:gd name="connsiteY1" fmla="*/ 100013 h 1007317"/>
              <a:gd name="connsiteX2" fmla="*/ 330994 w 1014413"/>
              <a:gd name="connsiteY2" fmla="*/ 185738 h 1007317"/>
              <a:gd name="connsiteX3" fmla="*/ 388144 w 1014413"/>
              <a:gd name="connsiteY3" fmla="*/ 121444 h 1007317"/>
              <a:gd name="connsiteX4" fmla="*/ 452438 w 1014413"/>
              <a:gd name="connsiteY4" fmla="*/ 119063 h 1007317"/>
              <a:gd name="connsiteX5" fmla="*/ 426244 w 1014413"/>
              <a:gd name="connsiteY5" fmla="*/ 104775 h 1007317"/>
              <a:gd name="connsiteX6" fmla="*/ 442913 w 1014413"/>
              <a:gd name="connsiteY6" fmla="*/ 0 h 1007317"/>
              <a:gd name="connsiteX7" fmla="*/ 1014413 w 1014413"/>
              <a:gd name="connsiteY7" fmla="*/ 457200 h 1007317"/>
              <a:gd name="connsiteX8" fmla="*/ 1009650 w 1014413"/>
              <a:gd name="connsiteY8" fmla="*/ 876300 h 1007317"/>
              <a:gd name="connsiteX9" fmla="*/ 604838 w 1014413"/>
              <a:gd name="connsiteY9" fmla="*/ 1004887 h 1007317"/>
              <a:gd name="connsiteX10" fmla="*/ 71438 w 1014413"/>
              <a:gd name="connsiteY10" fmla="*/ 576263 h 1007317"/>
              <a:gd name="connsiteX11" fmla="*/ 69056 w 1014413"/>
              <a:gd name="connsiteY11" fmla="*/ 416719 h 1007317"/>
              <a:gd name="connsiteX12" fmla="*/ 0 w 1014413"/>
              <a:gd name="connsiteY12" fmla="*/ 326232 h 1007317"/>
              <a:gd name="connsiteX13" fmla="*/ 50006 w 1014413"/>
              <a:gd name="connsiteY13" fmla="*/ 304800 h 1007317"/>
              <a:gd name="connsiteX14" fmla="*/ 97631 w 1014413"/>
              <a:gd name="connsiteY14" fmla="*/ 261938 h 1007317"/>
              <a:gd name="connsiteX15" fmla="*/ 52388 w 1014413"/>
              <a:gd name="connsiteY15" fmla="*/ 240507 h 1007317"/>
              <a:gd name="connsiteX16" fmla="*/ 11906 w 1014413"/>
              <a:gd name="connsiteY16" fmla="*/ 219075 h 1007317"/>
              <a:gd name="connsiteX17" fmla="*/ 9525 w 1014413"/>
              <a:gd name="connsiteY17" fmla="*/ 100013 h 1007317"/>
              <a:gd name="connsiteX0" fmla="*/ 9525 w 1014413"/>
              <a:gd name="connsiteY0" fmla="*/ 100013 h 1237875"/>
              <a:gd name="connsiteX1" fmla="*/ 204788 w 1014413"/>
              <a:gd name="connsiteY1" fmla="*/ 100013 h 1237875"/>
              <a:gd name="connsiteX2" fmla="*/ 330994 w 1014413"/>
              <a:gd name="connsiteY2" fmla="*/ 185738 h 1237875"/>
              <a:gd name="connsiteX3" fmla="*/ 388144 w 1014413"/>
              <a:gd name="connsiteY3" fmla="*/ 121444 h 1237875"/>
              <a:gd name="connsiteX4" fmla="*/ 452438 w 1014413"/>
              <a:gd name="connsiteY4" fmla="*/ 119063 h 1237875"/>
              <a:gd name="connsiteX5" fmla="*/ 426244 w 1014413"/>
              <a:gd name="connsiteY5" fmla="*/ 104775 h 1237875"/>
              <a:gd name="connsiteX6" fmla="*/ 442913 w 1014413"/>
              <a:gd name="connsiteY6" fmla="*/ 0 h 1237875"/>
              <a:gd name="connsiteX7" fmla="*/ 1014413 w 1014413"/>
              <a:gd name="connsiteY7" fmla="*/ 457200 h 1237875"/>
              <a:gd name="connsiteX8" fmla="*/ 1009650 w 1014413"/>
              <a:gd name="connsiteY8" fmla="*/ 876300 h 1237875"/>
              <a:gd name="connsiteX9" fmla="*/ 535826 w 1014413"/>
              <a:gd name="connsiteY9" fmla="*/ 1237800 h 1237875"/>
              <a:gd name="connsiteX10" fmla="*/ 71438 w 1014413"/>
              <a:gd name="connsiteY10" fmla="*/ 576263 h 1237875"/>
              <a:gd name="connsiteX11" fmla="*/ 69056 w 1014413"/>
              <a:gd name="connsiteY11" fmla="*/ 416719 h 1237875"/>
              <a:gd name="connsiteX12" fmla="*/ 0 w 1014413"/>
              <a:gd name="connsiteY12" fmla="*/ 326232 h 1237875"/>
              <a:gd name="connsiteX13" fmla="*/ 50006 w 1014413"/>
              <a:gd name="connsiteY13" fmla="*/ 304800 h 1237875"/>
              <a:gd name="connsiteX14" fmla="*/ 97631 w 1014413"/>
              <a:gd name="connsiteY14" fmla="*/ 261938 h 1237875"/>
              <a:gd name="connsiteX15" fmla="*/ 52388 w 1014413"/>
              <a:gd name="connsiteY15" fmla="*/ 240507 h 1237875"/>
              <a:gd name="connsiteX16" fmla="*/ 11906 w 1014413"/>
              <a:gd name="connsiteY16" fmla="*/ 219075 h 1237875"/>
              <a:gd name="connsiteX17" fmla="*/ 9525 w 1014413"/>
              <a:gd name="connsiteY17" fmla="*/ 100013 h 1237875"/>
              <a:gd name="connsiteX0" fmla="*/ 9525 w 1009658"/>
              <a:gd name="connsiteY0" fmla="*/ 100013 h 1237875"/>
              <a:gd name="connsiteX1" fmla="*/ 204788 w 1009658"/>
              <a:gd name="connsiteY1" fmla="*/ 100013 h 1237875"/>
              <a:gd name="connsiteX2" fmla="*/ 330994 w 1009658"/>
              <a:gd name="connsiteY2" fmla="*/ 185738 h 1237875"/>
              <a:gd name="connsiteX3" fmla="*/ 388144 w 1009658"/>
              <a:gd name="connsiteY3" fmla="*/ 121444 h 1237875"/>
              <a:gd name="connsiteX4" fmla="*/ 452438 w 1009658"/>
              <a:gd name="connsiteY4" fmla="*/ 119063 h 1237875"/>
              <a:gd name="connsiteX5" fmla="*/ 426244 w 1009658"/>
              <a:gd name="connsiteY5" fmla="*/ 104775 h 1237875"/>
              <a:gd name="connsiteX6" fmla="*/ 442913 w 1009658"/>
              <a:gd name="connsiteY6" fmla="*/ 0 h 1237875"/>
              <a:gd name="connsiteX7" fmla="*/ 798752 w 1009658"/>
              <a:gd name="connsiteY7" fmla="*/ 465827 h 1237875"/>
              <a:gd name="connsiteX8" fmla="*/ 1009650 w 1009658"/>
              <a:gd name="connsiteY8" fmla="*/ 876300 h 1237875"/>
              <a:gd name="connsiteX9" fmla="*/ 535826 w 1009658"/>
              <a:gd name="connsiteY9" fmla="*/ 1237800 h 1237875"/>
              <a:gd name="connsiteX10" fmla="*/ 71438 w 1009658"/>
              <a:gd name="connsiteY10" fmla="*/ 576263 h 1237875"/>
              <a:gd name="connsiteX11" fmla="*/ 69056 w 1009658"/>
              <a:gd name="connsiteY11" fmla="*/ 416719 h 1237875"/>
              <a:gd name="connsiteX12" fmla="*/ 0 w 1009658"/>
              <a:gd name="connsiteY12" fmla="*/ 326232 h 1237875"/>
              <a:gd name="connsiteX13" fmla="*/ 50006 w 1009658"/>
              <a:gd name="connsiteY13" fmla="*/ 304800 h 1237875"/>
              <a:gd name="connsiteX14" fmla="*/ 97631 w 1009658"/>
              <a:gd name="connsiteY14" fmla="*/ 261938 h 1237875"/>
              <a:gd name="connsiteX15" fmla="*/ 52388 w 1009658"/>
              <a:gd name="connsiteY15" fmla="*/ 240507 h 1237875"/>
              <a:gd name="connsiteX16" fmla="*/ 11906 w 1009658"/>
              <a:gd name="connsiteY16" fmla="*/ 219075 h 1237875"/>
              <a:gd name="connsiteX17" fmla="*/ 9525 w 1009658"/>
              <a:gd name="connsiteY17" fmla="*/ 100013 h 1237875"/>
              <a:gd name="connsiteX0" fmla="*/ 9525 w 799813"/>
              <a:gd name="connsiteY0" fmla="*/ 100013 h 1237800"/>
              <a:gd name="connsiteX1" fmla="*/ 204788 w 799813"/>
              <a:gd name="connsiteY1" fmla="*/ 100013 h 1237800"/>
              <a:gd name="connsiteX2" fmla="*/ 330994 w 799813"/>
              <a:gd name="connsiteY2" fmla="*/ 185738 h 1237800"/>
              <a:gd name="connsiteX3" fmla="*/ 388144 w 799813"/>
              <a:gd name="connsiteY3" fmla="*/ 121444 h 1237800"/>
              <a:gd name="connsiteX4" fmla="*/ 452438 w 799813"/>
              <a:gd name="connsiteY4" fmla="*/ 119063 h 1237800"/>
              <a:gd name="connsiteX5" fmla="*/ 426244 w 799813"/>
              <a:gd name="connsiteY5" fmla="*/ 104775 h 1237800"/>
              <a:gd name="connsiteX6" fmla="*/ 442913 w 799813"/>
              <a:gd name="connsiteY6" fmla="*/ 0 h 1237800"/>
              <a:gd name="connsiteX7" fmla="*/ 798752 w 799813"/>
              <a:gd name="connsiteY7" fmla="*/ 465827 h 1237800"/>
              <a:gd name="connsiteX8" fmla="*/ 535826 w 799813"/>
              <a:gd name="connsiteY8" fmla="*/ 1237800 h 1237800"/>
              <a:gd name="connsiteX9" fmla="*/ 71438 w 799813"/>
              <a:gd name="connsiteY9" fmla="*/ 576263 h 1237800"/>
              <a:gd name="connsiteX10" fmla="*/ 69056 w 799813"/>
              <a:gd name="connsiteY10" fmla="*/ 416719 h 1237800"/>
              <a:gd name="connsiteX11" fmla="*/ 0 w 799813"/>
              <a:gd name="connsiteY11" fmla="*/ 326232 h 1237800"/>
              <a:gd name="connsiteX12" fmla="*/ 50006 w 799813"/>
              <a:gd name="connsiteY12" fmla="*/ 304800 h 1237800"/>
              <a:gd name="connsiteX13" fmla="*/ 97631 w 799813"/>
              <a:gd name="connsiteY13" fmla="*/ 261938 h 1237800"/>
              <a:gd name="connsiteX14" fmla="*/ 52388 w 799813"/>
              <a:gd name="connsiteY14" fmla="*/ 240507 h 1237800"/>
              <a:gd name="connsiteX15" fmla="*/ 11906 w 799813"/>
              <a:gd name="connsiteY15" fmla="*/ 219075 h 1237800"/>
              <a:gd name="connsiteX16" fmla="*/ 9525 w 799813"/>
              <a:gd name="connsiteY16" fmla="*/ 100013 h 1237800"/>
              <a:gd name="connsiteX0" fmla="*/ 9525 w 813357"/>
              <a:gd name="connsiteY0" fmla="*/ 100013 h 1245824"/>
              <a:gd name="connsiteX1" fmla="*/ 204788 w 813357"/>
              <a:gd name="connsiteY1" fmla="*/ 100013 h 1245824"/>
              <a:gd name="connsiteX2" fmla="*/ 330994 w 813357"/>
              <a:gd name="connsiteY2" fmla="*/ 185738 h 1245824"/>
              <a:gd name="connsiteX3" fmla="*/ 388144 w 813357"/>
              <a:gd name="connsiteY3" fmla="*/ 121444 h 1245824"/>
              <a:gd name="connsiteX4" fmla="*/ 452438 w 813357"/>
              <a:gd name="connsiteY4" fmla="*/ 119063 h 1245824"/>
              <a:gd name="connsiteX5" fmla="*/ 426244 w 813357"/>
              <a:gd name="connsiteY5" fmla="*/ 104775 h 1245824"/>
              <a:gd name="connsiteX6" fmla="*/ 442913 w 813357"/>
              <a:gd name="connsiteY6" fmla="*/ 0 h 1245824"/>
              <a:gd name="connsiteX7" fmla="*/ 798752 w 813357"/>
              <a:gd name="connsiteY7" fmla="*/ 465827 h 1245824"/>
              <a:gd name="connsiteX8" fmla="*/ 724486 w 813357"/>
              <a:gd name="connsiteY8" fmla="*/ 913039 h 1245824"/>
              <a:gd name="connsiteX9" fmla="*/ 535826 w 813357"/>
              <a:gd name="connsiteY9" fmla="*/ 1237800 h 1245824"/>
              <a:gd name="connsiteX10" fmla="*/ 71438 w 813357"/>
              <a:gd name="connsiteY10" fmla="*/ 576263 h 1245824"/>
              <a:gd name="connsiteX11" fmla="*/ 69056 w 813357"/>
              <a:gd name="connsiteY11" fmla="*/ 416719 h 1245824"/>
              <a:gd name="connsiteX12" fmla="*/ 0 w 813357"/>
              <a:gd name="connsiteY12" fmla="*/ 326232 h 1245824"/>
              <a:gd name="connsiteX13" fmla="*/ 50006 w 813357"/>
              <a:gd name="connsiteY13" fmla="*/ 304800 h 1245824"/>
              <a:gd name="connsiteX14" fmla="*/ 97631 w 813357"/>
              <a:gd name="connsiteY14" fmla="*/ 261938 h 1245824"/>
              <a:gd name="connsiteX15" fmla="*/ 52388 w 813357"/>
              <a:gd name="connsiteY15" fmla="*/ 240507 h 1245824"/>
              <a:gd name="connsiteX16" fmla="*/ 11906 w 813357"/>
              <a:gd name="connsiteY16" fmla="*/ 219075 h 1245824"/>
              <a:gd name="connsiteX17" fmla="*/ 9525 w 813357"/>
              <a:gd name="connsiteY17" fmla="*/ 100013 h 1245824"/>
              <a:gd name="connsiteX0" fmla="*/ 9525 w 844562"/>
              <a:gd name="connsiteY0" fmla="*/ 100013 h 1300941"/>
              <a:gd name="connsiteX1" fmla="*/ 204788 w 844562"/>
              <a:gd name="connsiteY1" fmla="*/ 100013 h 1300941"/>
              <a:gd name="connsiteX2" fmla="*/ 330994 w 844562"/>
              <a:gd name="connsiteY2" fmla="*/ 185738 h 1300941"/>
              <a:gd name="connsiteX3" fmla="*/ 388144 w 844562"/>
              <a:gd name="connsiteY3" fmla="*/ 121444 h 1300941"/>
              <a:gd name="connsiteX4" fmla="*/ 452438 w 844562"/>
              <a:gd name="connsiteY4" fmla="*/ 119063 h 1300941"/>
              <a:gd name="connsiteX5" fmla="*/ 426244 w 844562"/>
              <a:gd name="connsiteY5" fmla="*/ 104775 h 1300941"/>
              <a:gd name="connsiteX6" fmla="*/ 442913 w 844562"/>
              <a:gd name="connsiteY6" fmla="*/ 0 h 1300941"/>
              <a:gd name="connsiteX7" fmla="*/ 798752 w 844562"/>
              <a:gd name="connsiteY7" fmla="*/ 465827 h 1300941"/>
              <a:gd name="connsiteX8" fmla="*/ 819376 w 844562"/>
              <a:gd name="connsiteY8" fmla="*/ 1223589 h 1300941"/>
              <a:gd name="connsiteX9" fmla="*/ 535826 w 844562"/>
              <a:gd name="connsiteY9" fmla="*/ 1237800 h 1300941"/>
              <a:gd name="connsiteX10" fmla="*/ 71438 w 844562"/>
              <a:gd name="connsiteY10" fmla="*/ 576263 h 1300941"/>
              <a:gd name="connsiteX11" fmla="*/ 69056 w 844562"/>
              <a:gd name="connsiteY11" fmla="*/ 416719 h 1300941"/>
              <a:gd name="connsiteX12" fmla="*/ 0 w 844562"/>
              <a:gd name="connsiteY12" fmla="*/ 326232 h 1300941"/>
              <a:gd name="connsiteX13" fmla="*/ 50006 w 844562"/>
              <a:gd name="connsiteY13" fmla="*/ 304800 h 1300941"/>
              <a:gd name="connsiteX14" fmla="*/ 97631 w 844562"/>
              <a:gd name="connsiteY14" fmla="*/ 261938 h 1300941"/>
              <a:gd name="connsiteX15" fmla="*/ 52388 w 844562"/>
              <a:gd name="connsiteY15" fmla="*/ 240507 h 1300941"/>
              <a:gd name="connsiteX16" fmla="*/ 11906 w 844562"/>
              <a:gd name="connsiteY16" fmla="*/ 219075 h 1300941"/>
              <a:gd name="connsiteX17" fmla="*/ 9525 w 844562"/>
              <a:gd name="connsiteY17" fmla="*/ 100013 h 1300941"/>
              <a:gd name="connsiteX0" fmla="*/ 9525 w 827251"/>
              <a:gd name="connsiteY0" fmla="*/ 100013 h 1311151"/>
              <a:gd name="connsiteX1" fmla="*/ 204788 w 827251"/>
              <a:gd name="connsiteY1" fmla="*/ 100013 h 1311151"/>
              <a:gd name="connsiteX2" fmla="*/ 330994 w 827251"/>
              <a:gd name="connsiteY2" fmla="*/ 185738 h 1311151"/>
              <a:gd name="connsiteX3" fmla="*/ 388144 w 827251"/>
              <a:gd name="connsiteY3" fmla="*/ 121444 h 1311151"/>
              <a:gd name="connsiteX4" fmla="*/ 452438 w 827251"/>
              <a:gd name="connsiteY4" fmla="*/ 119063 h 1311151"/>
              <a:gd name="connsiteX5" fmla="*/ 426244 w 827251"/>
              <a:gd name="connsiteY5" fmla="*/ 104775 h 1311151"/>
              <a:gd name="connsiteX6" fmla="*/ 442913 w 827251"/>
              <a:gd name="connsiteY6" fmla="*/ 0 h 1311151"/>
              <a:gd name="connsiteX7" fmla="*/ 798752 w 827251"/>
              <a:gd name="connsiteY7" fmla="*/ 465827 h 1311151"/>
              <a:gd name="connsiteX8" fmla="*/ 786039 w 827251"/>
              <a:gd name="connsiteY8" fmla="*/ 1240258 h 1311151"/>
              <a:gd name="connsiteX9" fmla="*/ 535826 w 827251"/>
              <a:gd name="connsiteY9" fmla="*/ 1237800 h 1311151"/>
              <a:gd name="connsiteX10" fmla="*/ 71438 w 827251"/>
              <a:gd name="connsiteY10" fmla="*/ 576263 h 1311151"/>
              <a:gd name="connsiteX11" fmla="*/ 69056 w 827251"/>
              <a:gd name="connsiteY11" fmla="*/ 416719 h 1311151"/>
              <a:gd name="connsiteX12" fmla="*/ 0 w 827251"/>
              <a:gd name="connsiteY12" fmla="*/ 326232 h 1311151"/>
              <a:gd name="connsiteX13" fmla="*/ 50006 w 827251"/>
              <a:gd name="connsiteY13" fmla="*/ 304800 h 1311151"/>
              <a:gd name="connsiteX14" fmla="*/ 97631 w 827251"/>
              <a:gd name="connsiteY14" fmla="*/ 261938 h 1311151"/>
              <a:gd name="connsiteX15" fmla="*/ 52388 w 827251"/>
              <a:gd name="connsiteY15" fmla="*/ 240507 h 1311151"/>
              <a:gd name="connsiteX16" fmla="*/ 11906 w 827251"/>
              <a:gd name="connsiteY16" fmla="*/ 219075 h 1311151"/>
              <a:gd name="connsiteX17" fmla="*/ 9525 w 827251"/>
              <a:gd name="connsiteY17" fmla="*/ 100013 h 1311151"/>
              <a:gd name="connsiteX0" fmla="*/ 9525 w 827251"/>
              <a:gd name="connsiteY0" fmla="*/ 100013 h 1264559"/>
              <a:gd name="connsiteX1" fmla="*/ 204788 w 827251"/>
              <a:gd name="connsiteY1" fmla="*/ 100013 h 1264559"/>
              <a:gd name="connsiteX2" fmla="*/ 330994 w 827251"/>
              <a:gd name="connsiteY2" fmla="*/ 185738 h 1264559"/>
              <a:gd name="connsiteX3" fmla="*/ 388144 w 827251"/>
              <a:gd name="connsiteY3" fmla="*/ 121444 h 1264559"/>
              <a:gd name="connsiteX4" fmla="*/ 452438 w 827251"/>
              <a:gd name="connsiteY4" fmla="*/ 119063 h 1264559"/>
              <a:gd name="connsiteX5" fmla="*/ 426244 w 827251"/>
              <a:gd name="connsiteY5" fmla="*/ 104775 h 1264559"/>
              <a:gd name="connsiteX6" fmla="*/ 442913 w 827251"/>
              <a:gd name="connsiteY6" fmla="*/ 0 h 1264559"/>
              <a:gd name="connsiteX7" fmla="*/ 798752 w 827251"/>
              <a:gd name="connsiteY7" fmla="*/ 465827 h 1264559"/>
              <a:gd name="connsiteX8" fmla="*/ 786039 w 827251"/>
              <a:gd name="connsiteY8" fmla="*/ 1240258 h 1264559"/>
              <a:gd name="connsiteX9" fmla="*/ 535826 w 827251"/>
              <a:gd name="connsiteY9" fmla="*/ 1237800 h 1264559"/>
              <a:gd name="connsiteX10" fmla="*/ 71438 w 827251"/>
              <a:gd name="connsiteY10" fmla="*/ 576263 h 1264559"/>
              <a:gd name="connsiteX11" fmla="*/ 69056 w 827251"/>
              <a:gd name="connsiteY11" fmla="*/ 416719 h 1264559"/>
              <a:gd name="connsiteX12" fmla="*/ 0 w 827251"/>
              <a:gd name="connsiteY12" fmla="*/ 326232 h 1264559"/>
              <a:gd name="connsiteX13" fmla="*/ 50006 w 827251"/>
              <a:gd name="connsiteY13" fmla="*/ 304800 h 1264559"/>
              <a:gd name="connsiteX14" fmla="*/ 97631 w 827251"/>
              <a:gd name="connsiteY14" fmla="*/ 261938 h 1264559"/>
              <a:gd name="connsiteX15" fmla="*/ 52388 w 827251"/>
              <a:gd name="connsiteY15" fmla="*/ 240507 h 1264559"/>
              <a:gd name="connsiteX16" fmla="*/ 11906 w 827251"/>
              <a:gd name="connsiteY16" fmla="*/ 219075 h 1264559"/>
              <a:gd name="connsiteX17" fmla="*/ 9525 w 827251"/>
              <a:gd name="connsiteY17" fmla="*/ 100013 h 1264559"/>
              <a:gd name="connsiteX0" fmla="*/ 9525 w 827251"/>
              <a:gd name="connsiteY0" fmla="*/ 100013 h 1243251"/>
              <a:gd name="connsiteX1" fmla="*/ 204788 w 827251"/>
              <a:gd name="connsiteY1" fmla="*/ 100013 h 1243251"/>
              <a:gd name="connsiteX2" fmla="*/ 330994 w 827251"/>
              <a:gd name="connsiteY2" fmla="*/ 185738 h 1243251"/>
              <a:gd name="connsiteX3" fmla="*/ 388144 w 827251"/>
              <a:gd name="connsiteY3" fmla="*/ 121444 h 1243251"/>
              <a:gd name="connsiteX4" fmla="*/ 452438 w 827251"/>
              <a:gd name="connsiteY4" fmla="*/ 119063 h 1243251"/>
              <a:gd name="connsiteX5" fmla="*/ 426244 w 827251"/>
              <a:gd name="connsiteY5" fmla="*/ 104775 h 1243251"/>
              <a:gd name="connsiteX6" fmla="*/ 442913 w 827251"/>
              <a:gd name="connsiteY6" fmla="*/ 0 h 1243251"/>
              <a:gd name="connsiteX7" fmla="*/ 798752 w 827251"/>
              <a:gd name="connsiteY7" fmla="*/ 465827 h 1243251"/>
              <a:gd name="connsiteX8" fmla="*/ 786039 w 827251"/>
              <a:gd name="connsiteY8" fmla="*/ 1240258 h 1243251"/>
              <a:gd name="connsiteX9" fmla="*/ 535826 w 827251"/>
              <a:gd name="connsiteY9" fmla="*/ 1237800 h 1243251"/>
              <a:gd name="connsiteX10" fmla="*/ 71438 w 827251"/>
              <a:gd name="connsiteY10" fmla="*/ 576263 h 1243251"/>
              <a:gd name="connsiteX11" fmla="*/ 69056 w 827251"/>
              <a:gd name="connsiteY11" fmla="*/ 416719 h 1243251"/>
              <a:gd name="connsiteX12" fmla="*/ 0 w 827251"/>
              <a:gd name="connsiteY12" fmla="*/ 326232 h 1243251"/>
              <a:gd name="connsiteX13" fmla="*/ 50006 w 827251"/>
              <a:gd name="connsiteY13" fmla="*/ 304800 h 1243251"/>
              <a:gd name="connsiteX14" fmla="*/ 97631 w 827251"/>
              <a:gd name="connsiteY14" fmla="*/ 261938 h 1243251"/>
              <a:gd name="connsiteX15" fmla="*/ 52388 w 827251"/>
              <a:gd name="connsiteY15" fmla="*/ 240507 h 1243251"/>
              <a:gd name="connsiteX16" fmla="*/ 11906 w 827251"/>
              <a:gd name="connsiteY16" fmla="*/ 219075 h 1243251"/>
              <a:gd name="connsiteX17" fmla="*/ 9525 w 827251"/>
              <a:gd name="connsiteY17" fmla="*/ 100013 h 1243251"/>
              <a:gd name="connsiteX0" fmla="*/ 9525 w 816922"/>
              <a:gd name="connsiteY0" fmla="*/ 100013 h 1243251"/>
              <a:gd name="connsiteX1" fmla="*/ 204788 w 816922"/>
              <a:gd name="connsiteY1" fmla="*/ 100013 h 1243251"/>
              <a:gd name="connsiteX2" fmla="*/ 330994 w 816922"/>
              <a:gd name="connsiteY2" fmla="*/ 185738 h 1243251"/>
              <a:gd name="connsiteX3" fmla="*/ 388144 w 816922"/>
              <a:gd name="connsiteY3" fmla="*/ 121444 h 1243251"/>
              <a:gd name="connsiteX4" fmla="*/ 452438 w 816922"/>
              <a:gd name="connsiteY4" fmla="*/ 119063 h 1243251"/>
              <a:gd name="connsiteX5" fmla="*/ 426244 w 816922"/>
              <a:gd name="connsiteY5" fmla="*/ 104775 h 1243251"/>
              <a:gd name="connsiteX6" fmla="*/ 442913 w 816922"/>
              <a:gd name="connsiteY6" fmla="*/ 0 h 1243251"/>
              <a:gd name="connsiteX7" fmla="*/ 798752 w 816922"/>
              <a:gd name="connsiteY7" fmla="*/ 465827 h 1243251"/>
              <a:gd name="connsiteX8" fmla="*/ 786039 w 816922"/>
              <a:gd name="connsiteY8" fmla="*/ 1240258 h 1243251"/>
              <a:gd name="connsiteX9" fmla="*/ 535826 w 816922"/>
              <a:gd name="connsiteY9" fmla="*/ 1237800 h 1243251"/>
              <a:gd name="connsiteX10" fmla="*/ 71438 w 816922"/>
              <a:gd name="connsiteY10" fmla="*/ 576263 h 1243251"/>
              <a:gd name="connsiteX11" fmla="*/ 69056 w 816922"/>
              <a:gd name="connsiteY11" fmla="*/ 416719 h 1243251"/>
              <a:gd name="connsiteX12" fmla="*/ 0 w 816922"/>
              <a:gd name="connsiteY12" fmla="*/ 326232 h 1243251"/>
              <a:gd name="connsiteX13" fmla="*/ 50006 w 816922"/>
              <a:gd name="connsiteY13" fmla="*/ 304800 h 1243251"/>
              <a:gd name="connsiteX14" fmla="*/ 97631 w 816922"/>
              <a:gd name="connsiteY14" fmla="*/ 261938 h 1243251"/>
              <a:gd name="connsiteX15" fmla="*/ 52388 w 816922"/>
              <a:gd name="connsiteY15" fmla="*/ 240507 h 1243251"/>
              <a:gd name="connsiteX16" fmla="*/ 11906 w 816922"/>
              <a:gd name="connsiteY16" fmla="*/ 219075 h 1243251"/>
              <a:gd name="connsiteX17" fmla="*/ 9525 w 816922"/>
              <a:gd name="connsiteY17" fmla="*/ 100013 h 1243251"/>
              <a:gd name="connsiteX0" fmla="*/ 9525 w 804251"/>
              <a:gd name="connsiteY0" fmla="*/ 100013 h 1243251"/>
              <a:gd name="connsiteX1" fmla="*/ 204788 w 804251"/>
              <a:gd name="connsiteY1" fmla="*/ 100013 h 1243251"/>
              <a:gd name="connsiteX2" fmla="*/ 330994 w 804251"/>
              <a:gd name="connsiteY2" fmla="*/ 185738 h 1243251"/>
              <a:gd name="connsiteX3" fmla="*/ 388144 w 804251"/>
              <a:gd name="connsiteY3" fmla="*/ 121444 h 1243251"/>
              <a:gd name="connsiteX4" fmla="*/ 452438 w 804251"/>
              <a:gd name="connsiteY4" fmla="*/ 119063 h 1243251"/>
              <a:gd name="connsiteX5" fmla="*/ 426244 w 804251"/>
              <a:gd name="connsiteY5" fmla="*/ 104775 h 1243251"/>
              <a:gd name="connsiteX6" fmla="*/ 442913 w 804251"/>
              <a:gd name="connsiteY6" fmla="*/ 0 h 1243251"/>
              <a:gd name="connsiteX7" fmla="*/ 782083 w 804251"/>
              <a:gd name="connsiteY7" fmla="*/ 444396 h 1243251"/>
              <a:gd name="connsiteX8" fmla="*/ 786039 w 804251"/>
              <a:gd name="connsiteY8" fmla="*/ 1240258 h 1243251"/>
              <a:gd name="connsiteX9" fmla="*/ 535826 w 804251"/>
              <a:gd name="connsiteY9" fmla="*/ 1237800 h 1243251"/>
              <a:gd name="connsiteX10" fmla="*/ 71438 w 804251"/>
              <a:gd name="connsiteY10" fmla="*/ 576263 h 1243251"/>
              <a:gd name="connsiteX11" fmla="*/ 69056 w 804251"/>
              <a:gd name="connsiteY11" fmla="*/ 416719 h 1243251"/>
              <a:gd name="connsiteX12" fmla="*/ 0 w 804251"/>
              <a:gd name="connsiteY12" fmla="*/ 326232 h 1243251"/>
              <a:gd name="connsiteX13" fmla="*/ 50006 w 804251"/>
              <a:gd name="connsiteY13" fmla="*/ 304800 h 1243251"/>
              <a:gd name="connsiteX14" fmla="*/ 97631 w 804251"/>
              <a:gd name="connsiteY14" fmla="*/ 261938 h 1243251"/>
              <a:gd name="connsiteX15" fmla="*/ 52388 w 804251"/>
              <a:gd name="connsiteY15" fmla="*/ 240507 h 1243251"/>
              <a:gd name="connsiteX16" fmla="*/ 11906 w 804251"/>
              <a:gd name="connsiteY16" fmla="*/ 219075 h 1243251"/>
              <a:gd name="connsiteX17" fmla="*/ 9525 w 804251"/>
              <a:gd name="connsiteY17" fmla="*/ 100013 h 1243251"/>
              <a:gd name="connsiteX0" fmla="*/ 9525 w 786149"/>
              <a:gd name="connsiteY0" fmla="*/ 100013 h 1243251"/>
              <a:gd name="connsiteX1" fmla="*/ 204788 w 786149"/>
              <a:gd name="connsiteY1" fmla="*/ 100013 h 1243251"/>
              <a:gd name="connsiteX2" fmla="*/ 330994 w 786149"/>
              <a:gd name="connsiteY2" fmla="*/ 185738 h 1243251"/>
              <a:gd name="connsiteX3" fmla="*/ 388144 w 786149"/>
              <a:gd name="connsiteY3" fmla="*/ 121444 h 1243251"/>
              <a:gd name="connsiteX4" fmla="*/ 452438 w 786149"/>
              <a:gd name="connsiteY4" fmla="*/ 119063 h 1243251"/>
              <a:gd name="connsiteX5" fmla="*/ 426244 w 786149"/>
              <a:gd name="connsiteY5" fmla="*/ 104775 h 1243251"/>
              <a:gd name="connsiteX6" fmla="*/ 442913 w 786149"/>
              <a:gd name="connsiteY6" fmla="*/ 0 h 1243251"/>
              <a:gd name="connsiteX7" fmla="*/ 782083 w 786149"/>
              <a:gd name="connsiteY7" fmla="*/ 444396 h 1243251"/>
              <a:gd name="connsiteX8" fmla="*/ 786039 w 786149"/>
              <a:gd name="connsiteY8" fmla="*/ 1240258 h 1243251"/>
              <a:gd name="connsiteX9" fmla="*/ 535826 w 786149"/>
              <a:gd name="connsiteY9" fmla="*/ 1237800 h 1243251"/>
              <a:gd name="connsiteX10" fmla="*/ 71438 w 786149"/>
              <a:gd name="connsiteY10" fmla="*/ 576263 h 1243251"/>
              <a:gd name="connsiteX11" fmla="*/ 69056 w 786149"/>
              <a:gd name="connsiteY11" fmla="*/ 416719 h 1243251"/>
              <a:gd name="connsiteX12" fmla="*/ 0 w 786149"/>
              <a:gd name="connsiteY12" fmla="*/ 326232 h 1243251"/>
              <a:gd name="connsiteX13" fmla="*/ 50006 w 786149"/>
              <a:gd name="connsiteY13" fmla="*/ 304800 h 1243251"/>
              <a:gd name="connsiteX14" fmla="*/ 97631 w 786149"/>
              <a:gd name="connsiteY14" fmla="*/ 261938 h 1243251"/>
              <a:gd name="connsiteX15" fmla="*/ 52388 w 786149"/>
              <a:gd name="connsiteY15" fmla="*/ 240507 h 1243251"/>
              <a:gd name="connsiteX16" fmla="*/ 11906 w 786149"/>
              <a:gd name="connsiteY16" fmla="*/ 219075 h 1243251"/>
              <a:gd name="connsiteX17" fmla="*/ 9525 w 786149"/>
              <a:gd name="connsiteY17" fmla="*/ 100013 h 1243251"/>
              <a:gd name="connsiteX0" fmla="*/ 9525 w 782083"/>
              <a:gd name="connsiteY0" fmla="*/ 100013 h 1243251"/>
              <a:gd name="connsiteX1" fmla="*/ 204788 w 782083"/>
              <a:gd name="connsiteY1" fmla="*/ 100013 h 1243251"/>
              <a:gd name="connsiteX2" fmla="*/ 330994 w 782083"/>
              <a:gd name="connsiteY2" fmla="*/ 185738 h 1243251"/>
              <a:gd name="connsiteX3" fmla="*/ 388144 w 782083"/>
              <a:gd name="connsiteY3" fmla="*/ 121444 h 1243251"/>
              <a:gd name="connsiteX4" fmla="*/ 452438 w 782083"/>
              <a:gd name="connsiteY4" fmla="*/ 119063 h 1243251"/>
              <a:gd name="connsiteX5" fmla="*/ 426244 w 782083"/>
              <a:gd name="connsiteY5" fmla="*/ 104775 h 1243251"/>
              <a:gd name="connsiteX6" fmla="*/ 442913 w 782083"/>
              <a:gd name="connsiteY6" fmla="*/ 0 h 1243251"/>
              <a:gd name="connsiteX7" fmla="*/ 782083 w 782083"/>
              <a:gd name="connsiteY7" fmla="*/ 444396 h 1243251"/>
              <a:gd name="connsiteX8" fmla="*/ 781276 w 782083"/>
              <a:gd name="connsiteY8" fmla="*/ 1240258 h 1243251"/>
              <a:gd name="connsiteX9" fmla="*/ 535826 w 782083"/>
              <a:gd name="connsiteY9" fmla="*/ 1237800 h 1243251"/>
              <a:gd name="connsiteX10" fmla="*/ 71438 w 782083"/>
              <a:gd name="connsiteY10" fmla="*/ 576263 h 1243251"/>
              <a:gd name="connsiteX11" fmla="*/ 69056 w 782083"/>
              <a:gd name="connsiteY11" fmla="*/ 416719 h 1243251"/>
              <a:gd name="connsiteX12" fmla="*/ 0 w 782083"/>
              <a:gd name="connsiteY12" fmla="*/ 326232 h 1243251"/>
              <a:gd name="connsiteX13" fmla="*/ 50006 w 782083"/>
              <a:gd name="connsiteY13" fmla="*/ 304800 h 1243251"/>
              <a:gd name="connsiteX14" fmla="*/ 97631 w 782083"/>
              <a:gd name="connsiteY14" fmla="*/ 261938 h 1243251"/>
              <a:gd name="connsiteX15" fmla="*/ 52388 w 782083"/>
              <a:gd name="connsiteY15" fmla="*/ 240507 h 1243251"/>
              <a:gd name="connsiteX16" fmla="*/ 11906 w 782083"/>
              <a:gd name="connsiteY16" fmla="*/ 219075 h 1243251"/>
              <a:gd name="connsiteX17" fmla="*/ 9525 w 782083"/>
              <a:gd name="connsiteY17" fmla="*/ 100013 h 1243251"/>
              <a:gd name="connsiteX0" fmla="*/ 9525 w 782083"/>
              <a:gd name="connsiteY0" fmla="*/ 100013 h 1244340"/>
              <a:gd name="connsiteX1" fmla="*/ 204788 w 782083"/>
              <a:gd name="connsiteY1" fmla="*/ 100013 h 1244340"/>
              <a:gd name="connsiteX2" fmla="*/ 330994 w 782083"/>
              <a:gd name="connsiteY2" fmla="*/ 185738 h 1244340"/>
              <a:gd name="connsiteX3" fmla="*/ 388144 w 782083"/>
              <a:gd name="connsiteY3" fmla="*/ 121444 h 1244340"/>
              <a:gd name="connsiteX4" fmla="*/ 452438 w 782083"/>
              <a:gd name="connsiteY4" fmla="*/ 119063 h 1244340"/>
              <a:gd name="connsiteX5" fmla="*/ 426244 w 782083"/>
              <a:gd name="connsiteY5" fmla="*/ 104775 h 1244340"/>
              <a:gd name="connsiteX6" fmla="*/ 442913 w 782083"/>
              <a:gd name="connsiteY6" fmla="*/ 0 h 1244340"/>
              <a:gd name="connsiteX7" fmla="*/ 782083 w 782083"/>
              <a:gd name="connsiteY7" fmla="*/ 444396 h 1244340"/>
              <a:gd name="connsiteX8" fmla="*/ 781276 w 782083"/>
              <a:gd name="connsiteY8" fmla="*/ 1240258 h 1244340"/>
              <a:gd name="connsiteX9" fmla="*/ 538208 w 782083"/>
              <a:gd name="connsiteY9" fmla="*/ 1240182 h 1244340"/>
              <a:gd name="connsiteX10" fmla="*/ 71438 w 782083"/>
              <a:gd name="connsiteY10" fmla="*/ 576263 h 1244340"/>
              <a:gd name="connsiteX11" fmla="*/ 69056 w 782083"/>
              <a:gd name="connsiteY11" fmla="*/ 416719 h 1244340"/>
              <a:gd name="connsiteX12" fmla="*/ 0 w 782083"/>
              <a:gd name="connsiteY12" fmla="*/ 326232 h 1244340"/>
              <a:gd name="connsiteX13" fmla="*/ 50006 w 782083"/>
              <a:gd name="connsiteY13" fmla="*/ 304800 h 1244340"/>
              <a:gd name="connsiteX14" fmla="*/ 97631 w 782083"/>
              <a:gd name="connsiteY14" fmla="*/ 261938 h 1244340"/>
              <a:gd name="connsiteX15" fmla="*/ 52388 w 782083"/>
              <a:gd name="connsiteY15" fmla="*/ 240507 h 1244340"/>
              <a:gd name="connsiteX16" fmla="*/ 11906 w 782083"/>
              <a:gd name="connsiteY16" fmla="*/ 219075 h 1244340"/>
              <a:gd name="connsiteX17" fmla="*/ 9525 w 782083"/>
              <a:gd name="connsiteY17" fmla="*/ 100013 h 1244340"/>
              <a:gd name="connsiteX0" fmla="*/ 9525 w 782083"/>
              <a:gd name="connsiteY0" fmla="*/ 100013 h 1242718"/>
              <a:gd name="connsiteX1" fmla="*/ 204788 w 782083"/>
              <a:gd name="connsiteY1" fmla="*/ 100013 h 1242718"/>
              <a:gd name="connsiteX2" fmla="*/ 330994 w 782083"/>
              <a:gd name="connsiteY2" fmla="*/ 185738 h 1242718"/>
              <a:gd name="connsiteX3" fmla="*/ 388144 w 782083"/>
              <a:gd name="connsiteY3" fmla="*/ 121444 h 1242718"/>
              <a:gd name="connsiteX4" fmla="*/ 452438 w 782083"/>
              <a:gd name="connsiteY4" fmla="*/ 119063 h 1242718"/>
              <a:gd name="connsiteX5" fmla="*/ 426244 w 782083"/>
              <a:gd name="connsiteY5" fmla="*/ 104775 h 1242718"/>
              <a:gd name="connsiteX6" fmla="*/ 442913 w 782083"/>
              <a:gd name="connsiteY6" fmla="*/ 0 h 1242718"/>
              <a:gd name="connsiteX7" fmla="*/ 782083 w 782083"/>
              <a:gd name="connsiteY7" fmla="*/ 444396 h 1242718"/>
              <a:gd name="connsiteX8" fmla="*/ 781276 w 782083"/>
              <a:gd name="connsiteY8" fmla="*/ 1240258 h 1242718"/>
              <a:gd name="connsiteX9" fmla="*/ 538208 w 782083"/>
              <a:gd name="connsiteY9" fmla="*/ 1240182 h 1242718"/>
              <a:gd name="connsiteX10" fmla="*/ 71438 w 782083"/>
              <a:gd name="connsiteY10" fmla="*/ 576263 h 1242718"/>
              <a:gd name="connsiteX11" fmla="*/ 69056 w 782083"/>
              <a:gd name="connsiteY11" fmla="*/ 416719 h 1242718"/>
              <a:gd name="connsiteX12" fmla="*/ 0 w 782083"/>
              <a:gd name="connsiteY12" fmla="*/ 326232 h 1242718"/>
              <a:gd name="connsiteX13" fmla="*/ 50006 w 782083"/>
              <a:gd name="connsiteY13" fmla="*/ 304800 h 1242718"/>
              <a:gd name="connsiteX14" fmla="*/ 97631 w 782083"/>
              <a:gd name="connsiteY14" fmla="*/ 261938 h 1242718"/>
              <a:gd name="connsiteX15" fmla="*/ 52388 w 782083"/>
              <a:gd name="connsiteY15" fmla="*/ 240507 h 1242718"/>
              <a:gd name="connsiteX16" fmla="*/ 11906 w 782083"/>
              <a:gd name="connsiteY16" fmla="*/ 219075 h 1242718"/>
              <a:gd name="connsiteX17" fmla="*/ 9525 w 782083"/>
              <a:gd name="connsiteY17" fmla="*/ 100013 h 1242718"/>
              <a:gd name="connsiteX0" fmla="*/ 9525 w 782083"/>
              <a:gd name="connsiteY0" fmla="*/ 100013 h 1240188"/>
              <a:gd name="connsiteX1" fmla="*/ 204788 w 782083"/>
              <a:gd name="connsiteY1" fmla="*/ 100013 h 1240188"/>
              <a:gd name="connsiteX2" fmla="*/ 330994 w 782083"/>
              <a:gd name="connsiteY2" fmla="*/ 185738 h 1240188"/>
              <a:gd name="connsiteX3" fmla="*/ 388144 w 782083"/>
              <a:gd name="connsiteY3" fmla="*/ 121444 h 1240188"/>
              <a:gd name="connsiteX4" fmla="*/ 452438 w 782083"/>
              <a:gd name="connsiteY4" fmla="*/ 119063 h 1240188"/>
              <a:gd name="connsiteX5" fmla="*/ 426244 w 782083"/>
              <a:gd name="connsiteY5" fmla="*/ 104775 h 1240188"/>
              <a:gd name="connsiteX6" fmla="*/ 442913 w 782083"/>
              <a:gd name="connsiteY6" fmla="*/ 0 h 1240188"/>
              <a:gd name="connsiteX7" fmla="*/ 782083 w 782083"/>
              <a:gd name="connsiteY7" fmla="*/ 444396 h 1240188"/>
              <a:gd name="connsiteX8" fmla="*/ 781276 w 782083"/>
              <a:gd name="connsiteY8" fmla="*/ 1015972 h 1240188"/>
              <a:gd name="connsiteX9" fmla="*/ 538208 w 782083"/>
              <a:gd name="connsiteY9" fmla="*/ 1240182 h 1240188"/>
              <a:gd name="connsiteX10" fmla="*/ 71438 w 782083"/>
              <a:gd name="connsiteY10" fmla="*/ 576263 h 1240188"/>
              <a:gd name="connsiteX11" fmla="*/ 69056 w 782083"/>
              <a:gd name="connsiteY11" fmla="*/ 416719 h 1240188"/>
              <a:gd name="connsiteX12" fmla="*/ 0 w 782083"/>
              <a:gd name="connsiteY12" fmla="*/ 326232 h 1240188"/>
              <a:gd name="connsiteX13" fmla="*/ 50006 w 782083"/>
              <a:gd name="connsiteY13" fmla="*/ 304800 h 1240188"/>
              <a:gd name="connsiteX14" fmla="*/ 97631 w 782083"/>
              <a:gd name="connsiteY14" fmla="*/ 261938 h 1240188"/>
              <a:gd name="connsiteX15" fmla="*/ 52388 w 782083"/>
              <a:gd name="connsiteY15" fmla="*/ 240507 h 1240188"/>
              <a:gd name="connsiteX16" fmla="*/ 11906 w 782083"/>
              <a:gd name="connsiteY16" fmla="*/ 219075 h 1240188"/>
              <a:gd name="connsiteX17" fmla="*/ 9525 w 782083"/>
              <a:gd name="connsiteY17" fmla="*/ 100013 h 1240188"/>
              <a:gd name="connsiteX0" fmla="*/ 9525 w 782083"/>
              <a:gd name="connsiteY0" fmla="*/ 100013 h 1041834"/>
              <a:gd name="connsiteX1" fmla="*/ 204788 w 782083"/>
              <a:gd name="connsiteY1" fmla="*/ 100013 h 1041834"/>
              <a:gd name="connsiteX2" fmla="*/ 330994 w 782083"/>
              <a:gd name="connsiteY2" fmla="*/ 185738 h 1041834"/>
              <a:gd name="connsiteX3" fmla="*/ 388144 w 782083"/>
              <a:gd name="connsiteY3" fmla="*/ 121444 h 1041834"/>
              <a:gd name="connsiteX4" fmla="*/ 452438 w 782083"/>
              <a:gd name="connsiteY4" fmla="*/ 119063 h 1041834"/>
              <a:gd name="connsiteX5" fmla="*/ 426244 w 782083"/>
              <a:gd name="connsiteY5" fmla="*/ 104775 h 1041834"/>
              <a:gd name="connsiteX6" fmla="*/ 442913 w 782083"/>
              <a:gd name="connsiteY6" fmla="*/ 0 h 1041834"/>
              <a:gd name="connsiteX7" fmla="*/ 782083 w 782083"/>
              <a:gd name="connsiteY7" fmla="*/ 444396 h 1041834"/>
              <a:gd name="connsiteX8" fmla="*/ 781276 w 782083"/>
              <a:gd name="connsiteY8" fmla="*/ 1015972 h 1041834"/>
              <a:gd name="connsiteX9" fmla="*/ 486450 w 782083"/>
              <a:gd name="connsiteY9" fmla="*/ 1041775 h 1041834"/>
              <a:gd name="connsiteX10" fmla="*/ 71438 w 782083"/>
              <a:gd name="connsiteY10" fmla="*/ 576263 h 1041834"/>
              <a:gd name="connsiteX11" fmla="*/ 69056 w 782083"/>
              <a:gd name="connsiteY11" fmla="*/ 416719 h 1041834"/>
              <a:gd name="connsiteX12" fmla="*/ 0 w 782083"/>
              <a:gd name="connsiteY12" fmla="*/ 326232 h 1041834"/>
              <a:gd name="connsiteX13" fmla="*/ 50006 w 782083"/>
              <a:gd name="connsiteY13" fmla="*/ 304800 h 1041834"/>
              <a:gd name="connsiteX14" fmla="*/ 97631 w 782083"/>
              <a:gd name="connsiteY14" fmla="*/ 261938 h 1041834"/>
              <a:gd name="connsiteX15" fmla="*/ 52388 w 782083"/>
              <a:gd name="connsiteY15" fmla="*/ 240507 h 1041834"/>
              <a:gd name="connsiteX16" fmla="*/ 11906 w 782083"/>
              <a:gd name="connsiteY16" fmla="*/ 219075 h 1041834"/>
              <a:gd name="connsiteX17" fmla="*/ 9525 w 782083"/>
              <a:gd name="connsiteY17" fmla="*/ 100013 h 1041834"/>
              <a:gd name="connsiteX0" fmla="*/ 9525 w 781344"/>
              <a:gd name="connsiteY0" fmla="*/ 100013 h 1041834"/>
              <a:gd name="connsiteX1" fmla="*/ 204788 w 781344"/>
              <a:gd name="connsiteY1" fmla="*/ 100013 h 1041834"/>
              <a:gd name="connsiteX2" fmla="*/ 330994 w 781344"/>
              <a:gd name="connsiteY2" fmla="*/ 185738 h 1041834"/>
              <a:gd name="connsiteX3" fmla="*/ 388144 w 781344"/>
              <a:gd name="connsiteY3" fmla="*/ 121444 h 1041834"/>
              <a:gd name="connsiteX4" fmla="*/ 452438 w 781344"/>
              <a:gd name="connsiteY4" fmla="*/ 119063 h 1041834"/>
              <a:gd name="connsiteX5" fmla="*/ 426244 w 781344"/>
              <a:gd name="connsiteY5" fmla="*/ 104775 h 1041834"/>
              <a:gd name="connsiteX6" fmla="*/ 442913 w 781344"/>
              <a:gd name="connsiteY6" fmla="*/ 0 h 1041834"/>
              <a:gd name="connsiteX7" fmla="*/ 773456 w 781344"/>
              <a:gd name="connsiteY7" fmla="*/ 263241 h 1041834"/>
              <a:gd name="connsiteX8" fmla="*/ 781276 w 781344"/>
              <a:gd name="connsiteY8" fmla="*/ 1015972 h 1041834"/>
              <a:gd name="connsiteX9" fmla="*/ 486450 w 781344"/>
              <a:gd name="connsiteY9" fmla="*/ 1041775 h 1041834"/>
              <a:gd name="connsiteX10" fmla="*/ 71438 w 781344"/>
              <a:gd name="connsiteY10" fmla="*/ 576263 h 1041834"/>
              <a:gd name="connsiteX11" fmla="*/ 69056 w 781344"/>
              <a:gd name="connsiteY11" fmla="*/ 416719 h 1041834"/>
              <a:gd name="connsiteX12" fmla="*/ 0 w 781344"/>
              <a:gd name="connsiteY12" fmla="*/ 326232 h 1041834"/>
              <a:gd name="connsiteX13" fmla="*/ 50006 w 781344"/>
              <a:gd name="connsiteY13" fmla="*/ 304800 h 1041834"/>
              <a:gd name="connsiteX14" fmla="*/ 97631 w 781344"/>
              <a:gd name="connsiteY14" fmla="*/ 261938 h 1041834"/>
              <a:gd name="connsiteX15" fmla="*/ 52388 w 781344"/>
              <a:gd name="connsiteY15" fmla="*/ 240507 h 1041834"/>
              <a:gd name="connsiteX16" fmla="*/ 11906 w 781344"/>
              <a:gd name="connsiteY16" fmla="*/ 219075 h 1041834"/>
              <a:gd name="connsiteX17" fmla="*/ 9525 w 781344"/>
              <a:gd name="connsiteY17" fmla="*/ 100013 h 1041834"/>
              <a:gd name="connsiteX0" fmla="*/ 9525 w 773456"/>
              <a:gd name="connsiteY0" fmla="*/ 100013 h 1041782"/>
              <a:gd name="connsiteX1" fmla="*/ 204788 w 773456"/>
              <a:gd name="connsiteY1" fmla="*/ 100013 h 1041782"/>
              <a:gd name="connsiteX2" fmla="*/ 330994 w 773456"/>
              <a:gd name="connsiteY2" fmla="*/ 185738 h 1041782"/>
              <a:gd name="connsiteX3" fmla="*/ 388144 w 773456"/>
              <a:gd name="connsiteY3" fmla="*/ 121444 h 1041782"/>
              <a:gd name="connsiteX4" fmla="*/ 452438 w 773456"/>
              <a:gd name="connsiteY4" fmla="*/ 119063 h 1041782"/>
              <a:gd name="connsiteX5" fmla="*/ 426244 w 773456"/>
              <a:gd name="connsiteY5" fmla="*/ 104775 h 1041782"/>
              <a:gd name="connsiteX6" fmla="*/ 442913 w 773456"/>
              <a:gd name="connsiteY6" fmla="*/ 0 h 1041782"/>
              <a:gd name="connsiteX7" fmla="*/ 773456 w 773456"/>
              <a:gd name="connsiteY7" fmla="*/ 263241 h 1041782"/>
              <a:gd name="connsiteX8" fmla="*/ 772650 w 773456"/>
              <a:gd name="connsiteY8" fmla="*/ 843444 h 1041782"/>
              <a:gd name="connsiteX9" fmla="*/ 486450 w 773456"/>
              <a:gd name="connsiteY9" fmla="*/ 1041775 h 1041782"/>
              <a:gd name="connsiteX10" fmla="*/ 71438 w 773456"/>
              <a:gd name="connsiteY10" fmla="*/ 576263 h 1041782"/>
              <a:gd name="connsiteX11" fmla="*/ 69056 w 773456"/>
              <a:gd name="connsiteY11" fmla="*/ 416719 h 1041782"/>
              <a:gd name="connsiteX12" fmla="*/ 0 w 773456"/>
              <a:gd name="connsiteY12" fmla="*/ 326232 h 1041782"/>
              <a:gd name="connsiteX13" fmla="*/ 50006 w 773456"/>
              <a:gd name="connsiteY13" fmla="*/ 304800 h 1041782"/>
              <a:gd name="connsiteX14" fmla="*/ 97631 w 773456"/>
              <a:gd name="connsiteY14" fmla="*/ 261938 h 1041782"/>
              <a:gd name="connsiteX15" fmla="*/ 52388 w 773456"/>
              <a:gd name="connsiteY15" fmla="*/ 240507 h 1041782"/>
              <a:gd name="connsiteX16" fmla="*/ 11906 w 773456"/>
              <a:gd name="connsiteY16" fmla="*/ 219075 h 1041782"/>
              <a:gd name="connsiteX17" fmla="*/ 9525 w 773456"/>
              <a:gd name="connsiteY17" fmla="*/ 100013 h 1041782"/>
              <a:gd name="connsiteX0" fmla="*/ 9525 w 773456"/>
              <a:gd name="connsiteY0" fmla="*/ 100013 h 852217"/>
              <a:gd name="connsiteX1" fmla="*/ 204788 w 773456"/>
              <a:gd name="connsiteY1" fmla="*/ 100013 h 852217"/>
              <a:gd name="connsiteX2" fmla="*/ 330994 w 773456"/>
              <a:gd name="connsiteY2" fmla="*/ 185738 h 852217"/>
              <a:gd name="connsiteX3" fmla="*/ 388144 w 773456"/>
              <a:gd name="connsiteY3" fmla="*/ 121444 h 852217"/>
              <a:gd name="connsiteX4" fmla="*/ 452438 w 773456"/>
              <a:gd name="connsiteY4" fmla="*/ 119063 h 852217"/>
              <a:gd name="connsiteX5" fmla="*/ 426244 w 773456"/>
              <a:gd name="connsiteY5" fmla="*/ 104775 h 852217"/>
              <a:gd name="connsiteX6" fmla="*/ 442913 w 773456"/>
              <a:gd name="connsiteY6" fmla="*/ 0 h 852217"/>
              <a:gd name="connsiteX7" fmla="*/ 773456 w 773456"/>
              <a:gd name="connsiteY7" fmla="*/ 263241 h 852217"/>
              <a:gd name="connsiteX8" fmla="*/ 772650 w 773456"/>
              <a:gd name="connsiteY8" fmla="*/ 843444 h 852217"/>
              <a:gd name="connsiteX9" fmla="*/ 529582 w 773456"/>
              <a:gd name="connsiteY9" fmla="*/ 851993 h 852217"/>
              <a:gd name="connsiteX10" fmla="*/ 71438 w 773456"/>
              <a:gd name="connsiteY10" fmla="*/ 576263 h 852217"/>
              <a:gd name="connsiteX11" fmla="*/ 69056 w 773456"/>
              <a:gd name="connsiteY11" fmla="*/ 416719 h 852217"/>
              <a:gd name="connsiteX12" fmla="*/ 0 w 773456"/>
              <a:gd name="connsiteY12" fmla="*/ 326232 h 852217"/>
              <a:gd name="connsiteX13" fmla="*/ 50006 w 773456"/>
              <a:gd name="connsiteY13" fmla="*/ 304800 h 852217"/>
              <a:gd name="connsiteX14" fmla="*/ 97631 w 773456"/>
              <a:gd name="connsiteY14" fmla="*/ 261938 h 852217"/>
              <a:gd name="connsiteX15" fmla="*/ 52388 w 773456"/>
              <a:gd name="connsiteY15" fmla="*/ 240507 h 852217"/>
              <a:gd name="connsiteX16" fmla="*/ 11906 w 773456"/>
              <a:gd name="connsiteY16" fmla="*/ 219075 h 852217"/>
              <a:gd name="connsiteX17" fmla="*/ 9525 w 773456"/>
              <a:gd name="connsiteY17" fmla="*/ 100013 h 8522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773456" h="852217">
                <a:moveTo>
                  <a:pt x="9525" y="100013"/>
                </a:moveTo>
                <a:lnTo>
                  <a:pt x="204788" y="100013"/>
                </a:lnTo>
                <a:lnTo>
                  <a:pt x="330994" y="185738"/>
                </a:lnTo>
                <a:lnTo>
                  <a:pt x="388144" y="121444"/>
                </a:lnTo>
                <a:lnTo>
                  <a:pt x="452438" y="119063"/>
                </a:lnTo>
                <a:lnTo>
                  <a:pt x="426244" y="104775"/>
                </a:lnTo>
                <a:lnTo>
                  <a:pt x="442913" y="0"/>
                </a:lnTo>
                <a:lnTo>
                  <a:pt x="773456" y="263241"/>
                </a:lnTo>
                <a:cubicBezTo>
                  <a:pt x="772760" y="405889"/>
                  <a:pt x="773609" y="705257"/>
                  <a:pt x="772650" y="843444"/>
                </a:cubicBezTo>
                <a:cubicBezTo>
                  <a:pt x="647866" y="848281"/>
                  <a:pt x="638423" y="853353"/>
                  <a:pt x="529582" y="851993"/>
                </a:cubicBezTo>
                <a:lnTo>
                  <a:pt x="71438" y="576263"/>
                </a:lnTo>
                <a:lnTo>
                  <a:pt x="69056" y="416719"/>
                </a:lnTo>
                <a:lnTo>
                  <a:pt x="0" y="326232"/>
                </a:lnTo>
                <a:lnTo>
                  <a:pt x="50006" y="304800"/>
                </a:lnTo>
                <a:lnTo>
                  <a:pt x="97631" y="261938"/>
                </a:lnTo>
                <a:lnTo>
                  <a:pt x="52388" y="240507"/>
                </a:lnTo>
                <a:lnTo>
                  <a:pt x="11906" y="219075"/>
                </a:lnTo>
                <a:cubicBezTo>
                  <a:pt x="11112" y="178594"/>
                  <a:pt x="10319" y="138113"/>
                  <a:pt x="9525" y="100013"/>
                </a:cubicBez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80000">
                <a:schemeClr val="bg1">
                  <a:alpha val="0"/>
                </a:schemeClr>
              </a:gs>
            </a:gsLst>
            <a:lin ang="1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8" name="组合 57"/>
          <p:cNvGrpSpPr/>
          <p:nvPr/>
        </p:nvGrpSpPr>
        <p:grpSpPr>
          <a:xfrm>
            <a:off x="7121713" y="4101579"/>
            <a:ext cx="427282" cy="407253"/>
            <a:chOff x="8001001" y="3270247"/>
            <a:chExt cx="609600" cy="581026"/>
          </a:xfrm>
          <a:solidFill>
            <a:srgbClr val="74578F"/>
          </a:solidFill>
        </p:grpSpPr>
        <p:sp>
          <p:nvSpPr>
            <p:cNvPr id="59" name="Freeform 6"/>
            <p:cNvSpPr>
              <a:spLocks noEditPoints="1"/>
            </p:cNvSpPr>
            <p:nvPr/>
          </p:nvSpPr>
          <p:spPr bwMode="auto">
            <a:xfrm>
              <a:off x="8001001" y="3367085"/>
              <a:ext cx="609600" cy="484188"/>
            </a:xfrm>
            <a:custGeom>
              <a:avLst/>
              <a:gdLst>
                <a:gd name="T0" fmla="*/ 70 w 83"/>
                <a:gd name="T1" fmla="*/ 5 h 66"/>
                <a:gd name="T2" fmla="*/ 68 w 83"/>
                <a:gd name="T3" fmla="*/ 3 h 66"/>
                <a:gd name="T4" fmla="*/ 67 w 83"/>
                <a:gd name="T5" fmla="*/ 3 h 66"/>
                <a:gd name="T6" fmla="*/ 54 w 83"/>
                <a:gd name="T7" fmla="*/ 3 h 66"/>
                <a:gd name="T8" fmla="*/ 44 w 83"/>
                <a:gd name="T9" fmla="*/ 15 h 66"/>
                <a:gd name="T10" fmla="*/ 30 w 83"/>
                <a:gd name="T11" fmla="*/ 15 h 66"/>
                <a:gd name="T12" fmla="*/ 28 w 83"/>
                <a:gd name="T13" fmla="*/ 0 h 66"/>
                <a:gd name="T14" fmla="*/ 1 w 83"/>
                <a:gd name="T15" fmla="*/ 2 h 66"/>
                <a:gd name="T16" fmla="*/ 4 w 83"/>
                <a:gd name="T17" fmla="*/ 20 h 66"/>
                <a:gd name="T18" fmla="*/ 13 w 83"/>
                <a:gd name="T19" fmla="*/ 21 h 66"/>
                <a:gd name="T20" fmla="*/ 9 w 83"/>
                <a:gd name="T21" fmla="*/ 23 h 66"/>
                <a:gd name="T22" fmla="*/ 9 w 83"/>
                <a:gd name="T23" fmla="*/ 24 h 66"/>
                <a:gd name="T24" fmla="*/ 5 w 83"/>
                <a:gd name="T25" fmla="*/ 24 h 66"/>
                <a:gd name="T26" fmla="*/ 5 w 83"/>
                <a:gd name="T27" fmla="*/ 34 h 66"/>
                <a:gd name="T28" fmla="*/ 7 w 83"/>
                <a:gd name="T29" fmla="*/ 64 h 66"/>
                <a:gd name="T30" fmla="*/ 12 w 83"/>
                <a:gd name="T31" fmla="*/ 64 h 66"/>
                <a:gd name="T32" fmla="*/ 52 w 83"/>
                <a:gd name="T33" fmla="*/ 34 h 66"/>
                <a:gd name="T34" fmla="*/ 55 w 83"/>
                <a:gd name="T35" fmla="*/ 66 h 66"/>
                <a:gd name="T36" fmla="*/ 59 w 83"/>
                <a:gd name="T37" fmla="*/ 34 h 66"/>
                <a:gd name="T38" fmla="*/ 61 w 83"/>
                <a:gd name="T39" fmla="*/ 62 h 66"/>
                <a:gd name="T40" fmla="*/ 68 w 83"/>
                <a:gd name="T41" fmla="*/ 62 h 66"/>
                <a:gd name="T42" fmla="*/ 73 w 83"/>
                <a:gd name="T43" fmla="*/ 34 h 66"/>
                <a:gd name="T44" fmla="*/ 75 w 83"/>
                <a:gd name="T45" fmla="*/ 66 h 66"/>
                <a:gd name="T46" fmla="*/ 77 w 83"/>
                <a:gd name="T47" fmla="*/ 34 h 66"/>
                <a:gd name="T48" fmla="*/ 83 w 83"/>
                <a:gd name="T49" fmla="*/ 29 h 66"/>
                <a:gd name="T50" fmla="*/ 4 w 83"/>
                <a:gd name="T51" fmla="*/ 17 h 66"/>
                <a:gd name="T52" fmla="*/ 28 w 83"/>
                <a:gd name="T53" fmla="*/ 2 h 66"/>
                <a:gd name="T54" fmla="*/ 4 w 83"/>
                <a:gd name="T55" fmla="*/ 17 h 66"/>
                <a:gd name="T56" fmla="*/ 23 w 83"/>
                <a:gd name="T57" fmla="*/ 24 h 66"/>
                <a:gd name="T58" fmla="*/ 22 w 83"/>
                <a:gd name="T59" fmla="*/ 23 h 66"/>
                <a:gd name="T60" fmla="*/ 19 w 83"/>
                <a:gd name="T61" fmla="*/ 21 h 66"/>
                <a:gd name="T62" fmla="*/ 28 w 83"/>
                <a:gd name="T63" fmla="*/ 20 h 66"/>
                <a:gd name="T64" fmla="*/ 32 w 83"/>
                <a:gd name="T65" fmla="*/ 21 h 66"/>
                <a:gd name="T66" fmla="*/ 46 w 83"/>
                <a:gd name="T67" fmla="*/ 21 h 66"/>
                <a:gd name="T68" fmla="*/ 50 w 83"/>
                <a:gd name="T69" fmla="*/ 17 h 66"/>
                <a:gd name="T70" fmla="*/ 23 w 83"/>
                <a:gd name="T71" fmla="*/ 24 h 66"/>
                <a:gd name="T72" fmla="*/ 74 w 83"/>
                <a:gd name="T73" fmla="*/ 24 h 66"/>
                <a:gd name="T74" fmla="*/ 70 w 83"/>
                <a:gd name="T75" fmla="*/ 17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3" h="66">
                  <a:moveTo>
                    <a:pt x="82" y="26"/>
                  </a:moveTo>
                  <a:cubicBezTo>
                    <a:pt x="70" y="5"/>
                    <a:pt x="70" y="5"/>
                    <a:pt x="70" y="5"/>
                  </a:cubicBezTo>
                  <a:cubicBezTo>
                    <a:pt x="69" y="5"/>
                    <a:pt x="69" y="5"/>
                    <a:pt x="69" y="4"/>
                  </a:cubicBezTo>
                  <a:cubicBezTo>
                    <a:pt x="69" y="4"/>
                    <a:pt x="68" y="4"/>
                    <a:pt x="68" y="3"/>
                  </a:cubicBezTo>
                  <a:cubicBezTo>
                    <a:pt x="68" y="3"/>
                    <a:pt x="68" y="3"/>
                    <a:pt x="67" y="3"/>
                  </a:cubicBezTo>
                  <a:cubicBezTo>
                    <a:pt x="67" y="3"/>
                    <a:pt x="67" y="3"/>
                    <a:pt x="67" y="3"/>
                  </a:cubicBezTo>
                  <a:cubicBezTo>
                    <a:pt x="67" y="3"/>
                    <a:pt x="67" y="3"/>
                    <a:pt x="66" y="3"/>
                  </a:cubicBezTo>
                  <a:cubicBezTo>
                    <a:pt x="54" y="3"/>
                    <a:pt x="54" y="3"/>
                    <a:pt x="54" y="3"/>
                  </a:cubicBezTo>
                  <a:cubicBezTo>
                    <a:pt x="52" y="3"/>
                    <a:pt x="51" y="4"/>
                    <a:pt x="50" y="5"/>
                  </a:cubicBezTo>
                  <a:cubicBezTo>
                    <a:pt x="44" y="15"/>
                    <a:pt x="44" y="15"/>
                    <a:pt x="44" y="15"/>
                  </a:cubicBezTo>
                  <a:cubicBezTo>
                    <a:pt x="32" y="15"/>
                    <a:pt x="32" y="15"/>
                    <a:pt x="32" y="15"/>
                  </a:cubicBezTo>
                  <a:cubicBezTo>
                    <a:pt x="31" y="15"/>
                    <a:pt x="31" y="15"/>
                    <a:pt x="30" y="15"/>
                  </a:cubicBezTo>
                  <a:cubicBezTo>
                    <a:pt x="30" y="2"/>
                    <a:pt x="30" y="2"/>
                    <a:pt x="30" y="2"/>
                  </a:cubicBezTo>
                  <a:cubicBezTo>
                    <a:pt x="30" y="1"/>
                    <a:pt x="29" y="0"/>
                    <a:pt x="28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1" y="1"/>
                    <a:pt x="1" y="2"/>
                  </a:cubicBezTo>
                  <a:cubicBezTo>
                    <a:pt x="1" y="18"/>
                    <a:pt x="1" y="18"/>
                    <a:pt x="1" y="18"/>
                  </a:cubicBezTo>
                  <a:cubicBezTo>
                    <a:pt x="1" y="19"/>
                    <a:pt x="2" y="20"/>
                    <a:pt x="4" y="20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13" y="21"/>
                    <a:pt x="13" y="21"/>
                    <a:pt x="13" y="21"/>
                  </a:cubicBezTo>
                  <a:cubicBezTo>
                    <a:pt x="13" y="22"/>
                    <a:pt x="12" y="22"/>
                    <a:pt x="12" y="22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3"/>
                    <a:pt x="9" y="23"/>
                    <a:pt x="9" y="24"/>
                  </a:cubicBezTo>
                  <a:cubicBezTo>
                    <a:pt x="9" y="24"/>
                    <a:pt x="9" y="24"/>
                    <a:pt x="9" y="24"/>
                  </a:cubicBezTo>
                  <a:cubicBezTo>
                    <a:pt x="5" y="24"/>
                    <a:pt x="5" y="24"/>
                    <a:pt x="5" y="24"/>
                  </a:cubicBezTo>
                  <a:cubicBezTo>
                    <a:pt x="2" y="24"/>
                    <a:pt x="0" y="27"/>
                    <a:pt x="0" y="29"/>
                  </a:cubicBezTo>
                  <a:cubicBezTo>
                    <a:pt x="0" y="32"/>
                    <a:pt x="2" y="34"/>
                    <a:pt x="5" y="34"/>
                  </a:cubicBezTo>
                  <a:cubicBezTo>
                    <a:pt x="7" y="34"/>
                    <a:pt x="7" y="34"/>
                    <a:pt x="7" y="34"/>
                  </a:cubicBezTo>
                  <a:cubicBezTo>
                    <a:pt x="7" y="64"/>
                    <a:pt x="7" y="64"/>
                    <a:pt x="7" y="64"/>
                  </a:cubicBezTo>
                  <a:cubicBezTo>
                    <a:pt x="7" y="65"/>
                    <a:pt x="8" y="66"/>
                    <a:pt x="10" y="66"/>
                  </a:cubicBezTo>
                  <a:cubicBezTo>
                    <a:pt x="11" y="66"/>
                    <a:pt x="12" y="65"/>
                    <a:pt x="12" y="64"/>
                  </a:cubicBezTo>
                  <a:cubicBezTo>
                    <a:pt x="12" y="34"/>
                    <a:pt x="12" y="34"/>
                    <a:pt x="12" y="34"/>
                  </a:cubicBezTo>
                  <a:cubicBezTo>
                    <a:pt x="52" y="34"/>
                    <a:pt x="52" y="34"/>
                    <a:pt x="52" y="34"/>
                  </a:cubicBezTo>
                  <a:cubicBezTo>
                    <a:pt x="52" y="62"/>
                    <a:pt x="52" y="62"/>
                    <a:pt x="52" y="62"/>
                  </a:cubicBezTo>
                  <a:cubicBezTo>
                    <a:pt x="52" y="64"/>
                    <a:pt x="53" y="66"/>
                    <a:pt x="55" y="66"/>
                  </a:cubicBezTo>
                  <a:cubicBezTo>
                    <a:pt x="57" y="66"/>
                    <a:pt x="59" y="64"/>
                    <a:pt x="59" y="62"/>
                  </a:cubicBezTo>
                  <a:cubicBezTo>
                    <a:pt x="59" y="34"/>
                    <a:pt x="59" y="34"/>
                    <a:pt x="59" y="34"/>
                  </a:cubicBezTo>
                  <a:cubicBezTo>
                    <a:pt x="61" y="34"/>
                    <a:pt x="61" y="34"/>
                    <a:pt x="61" y="34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4"/>
                    <a:pt x="63" y="66"/>
                    <a:pt x="65" y="66"/>
                  </a:cubicBezTo>
                  <a:cubicBezTo>
                    <a:pt x="66" y="66"/>
                    <a:pt x="68" y="64"/>
                    <a:pt x="68" y="62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73" y="34"/>
                    <a:pt x="73" y="34"/>
                    <a:pt x="73" y="34"/>
                  </a:cubicBezTo>
                  <a:cubicBezTo>
                    <a:pt x="73" y="64"/>
                    <a:pt x="73" y="64"/>
                    <a:pt x="73" y="64"/>
                  </a:cubicBezTo>
                  <a:cubicBezTo>
                    <a:pt x="73" y="65"/>
                    <a:pt x="74" y="66"/>
                    <a:pt x="75" y="66"/>
                  </a:cubicBezTo>
                  <a:cubicBezTo>
                    <a:pt x="76" y="66"/>
                    <a:pt x="77" y="65"/>
                    <a:pt x="77" y="64"/>
                  </a:cubicBezTo>
                  <a:cubicBezTo>
                    <a:pt x="77" y="34"/>
                    <a:pt x="77" y="34"/>
                    <a:pt x="77" y="34"/>
                  </a:cubicBezTo>
                  <a:cubicBezTo>
                    <a:pt x="79" y="34"/>
                    <a:pt x="79" y="34"/>
                    <a:pt x="79" y="34"/>
                  </a:cubicBezTo>
                  <a:cubicBezTo>
                    <a:pt x="81" y="34"/>
                    <a:pt x="83" y="32"/>
                    <a:pt x="83" y="29"/>
                  </a:cubicBezTo>
                  <a:cubicBezTo>
                    <a:pt x="83" y="28"/>
                    <a:pt x="83" y="27"/>
                    <a:pt x="82" y="26"/>
                  </a:cubicBezTo>
                  <a:close/>
                  <a:moveTo>
                    <a:pt x="4" y="17"/>
                  </a:moveTo>
                  <a:cubicBezTo>
                    <a:pt x="4" y="2"/>
                    <a:pt x="4" y="2"/>
                    <a:pt x="4" y="2"/>
                  </a:cubicBezTo>
                  <a:cubicBezTo>
                    <a:pt x="28" y="2"/>
                    <a:pt x="28" y="2"/>
                    <a:pt x="28" y="2"/>
                  </a:cubicBezTo>
                  <a:cubicBezTo>
                    <a:pt x="28" y="17"/>
                    <a:pt x="28" y="17"/>
                    <a:pt x="28" y="17"/>
                  </a:cubicBezTo>
                  <a:lnTo>
                    <a:pt x="4" y="17"/>
                  </a:lnTo>
                  <a:close/>
                  <a:moveTo>
                    <a:pt x="23" y="24"/>
                  </a:moveTo>
                  <a:cubicBezTo>
                    <a:pt x="23" y="24"/>
                    <a:pt x="23" y="24"/>
                    <a:pt x="23" y="24"/>
                  </a:cubicBezTo>
                  <a:cubicBezTo>
                    <a:pt x="23" y="23"/>
                    <a:pt x="23" y="23"/>
                    <a:pt x="22" y="23"/>
                  </a:cubicBezTo>
                  <a:cubicBezTo>
                    <a:pt x="22" y="23"/>
                    <a:pt x="22" y="23"/>
                    <a:pt x="22" y="23"/>
                  </a:cubicBezTo>
                  <a:cubicBezTo>
                    <a:pt x="19" y="22"/>
                    <a:pt x="19" y="22"/>
                    <a:pt x="19" y="22"/>
                  </a:cubicBezTo>
                  <a:cubicBezTo>
                    <a:pt x="19" y="22"/>
                    <a:pt x="19" y="22"/>
                    <a:pt x="19" y="21"/>
                  </a:cubicBezTo>
                  <a:cubicBezTo>
                    <a:pt x="19" y="21"/>
                    <a:pt x="19" y="21"/>
                    <a:pt x="19" y="20"/>
                  </a:cubicBezTo>
                  <a:cubicBezTo>
                    <a:pt x="28" y="20"/>
                    <a:pt x="28" y="20"/>
                    <a:pt x="28" y="20"/>
                  </a:cubicBezTo>
                  <a:cubicBezTo>
                    <a:pt x="29" y="20"/>
                    <a:pt x="29" y="20"/>
                    <a:pt x="29" y="20"/>
                  </a:cubicBezTo>
                  <a:cubicBezTo>
                    <a:pt x="30" y="21"/>
                    <a:pt x="31" y="21"/>
                    <a:pt x="32" y="21"/>
                  </a:cubicBezTo>
                  <a:cubicBezTo>
                    <a:pt x="46" y="21"/>
                    <a:pt x="46" y="21"/>
                    <a:pt x="46" y="21"/>
                  </a:cubicBezTo>
                  <a:cubicBezTo>
                    <a:pt x="46" y="21"/>
                    <a:pt x="46" y="21"/>
                    <a:pt x="46" y="21"/>
                  </a:cubicBezTo>
                  <a:cubicBezTo>
                    <a:pt x="47" y="21"/>
                    <a:pt x="48" y="20"/>
                    <a:pt x="48" y="20"/>
                  </a:cubicBezTo>
                  <a:cubicBezTo>
                    <a:pt x="50" y="17"/>
                    <a:pt x="50" y="17"/>
                    <a:pt x="50" y="17"/>
                  </a:cubicBezTo>
                  <a:cubicBezTo>
                    <a:pt x="51" y="24"/>
                    <a:pt x="51" y="24"/>
                    <a:pt x="51" y="24"/>
                  </a:cubicBezTo>
                  <a:lnTo>
                    <a:pt x="23" y="24"/>
                  </a:lnTo>
                  <a:close/>
                  <a:moveTo>
                    <a:pt x="70" y="17"/>
                  </a:moveTo>
                  <a:cubicBezTo>
                    <a:pt x="74" y="24"/>
                    <a:pt x="74" y="24"/>
                    <a:pt x="74" y="24"/>
                  </a:cubicBezTo>
                  <a:cubicBezTo>
                    <a:pt x="69" y="24"/>
                    <a:pt x="69" y="24"/>
                    <a:pt x="69" y="24"/>
                  </a:cubicBezTo>
                  <a:lnTo>
                    <a:pt x="7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7"/>
            <p:cNvSpPr>
              <a:spLocks noChangeArrowheads="1"/>
            </p:cNvSpPr>
            <p:nvPr/>
          </p:nvSpPr>
          <p:spPr bwMode="auto">
            <a:xfrm>
              <a:off x="8391526" y="3270247"/>
              <a:ext cx="1016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61" name="任意多边形 60"/>
          <p:cNvSpPr/>
          <p:nvPr/>
        </p:nvSpPr>
        <p:spPr>
          <a:xfrm>
            <a:off x="7187649" y="5031661"/>
            <a:ext cx="486797" cy="706410"/>
          </a:xfrm>
          <a:custGeom>
            <a:avLst/>
            <a:gdLst>
              <a:gd name="connsiteX0" fmla="*/ 159544 w 928688"/>
              <a:gd name="connsiteY0" fmla="*/ 0 h 957262"/>
              <a:gd name="connsiteX1" fmla="*/ 264319 w 928688"/>
              <a:gd name="connsiteY1" fmla="*/ 90487 h 957262"/>
              <a:gd name="connsiteX2" fmla="*/ 276225 w 928688"/>
              <a:gd name="connsiteY2" fmla="*/ 80962 h 957262"/>
              <a:gd name="connsiteX3" fmla="*/ 361950 w 928688"/>
              <a:gd name="connsiteY3" fmla="*/ 78581 h 957262"/>
              <a:gd name="connsiteX4" fmla="*/ 926307 w 928688"/>
              <a:gd name="connsiteY4" fmla="*/ 381000 h 957262"/>
              <a:gd name="connsiteX5" fmla="*/ 928688 w 928688"/>
              <a:gd name="connsiteY5" fmla="*/ 833437 h 957262"/>
              <a:gd name="connsiteX6" fmla="*/ 828675 w 928688"/>
              <a:gd name="connsiteY6" fmla="*/ 957262 h 957262"/>
              <a:gd name="connsiteX7" fmla="*/ 97632 w 928688"/>
              <a:gd name="connsiteY7" fmla="*/ 578643 h 957262"/>
              <a:gd name="connsiteX8" fmla="*/ 88107 w 928688"/>
              <a:gd name="connsiteY8" fmla="*/ 404812 h 957262"/>
              <a:gd name="connsiteX9" fmla="*/ 0 w 928688"/>
              <a:gd name="connsiteY9" fmla="*/ 333375 h 957262"/>
              <a:gd name="connsiteX10" fmla="*/ 90488 w 928688"/>
              <a:gd name="connsiteY10" fmla="*/ 119062 h 957262"/>
              <a:gd name="connsiteX11" fmla="*/ 178594 w 928688"/>
              <a:gd name="connsiteY11" fmla="*/ 119062 h 957262"/>
              <a:gd name="connsiteX12" fmla="*/ 138113 w 928688"/>
              <a:gd name="connsiteY12" fmla="*/ 104775 h 957262"/>
              <a:gd name="connsiteX13" fmla="*/ 159544 w 928688"/>
              <a:gd name="connsiteY13" fmla="*/ 0 h 957262"/>
              <a:gd name="connsiteX0" fmla="*/ 159544 w 928688"/>
              <a:gd name="connsiteY0" fmla="*/ 0 h 966787"/>
              <a:gd name="connsiteX1" fmla="*/ 264319 w 928688"/>
              <a:gd name="connsiteY1" fmla="*/ 90487 h 966787"/>
              <a:gd name="connsiteX2" fmla="*/ 276225 w 928688"/>
              <a:gd name="connsiteY2" fmla="*/ 80962 h 966787"/>
              <a:gd name="connsiteX3" fmla="*/ 361950 w 928688"/>
              <a:gd name="connsiteY3" fmla="*/ 78581 h 966787"/>
              <a:gd name="connsiteX4" fmla="*/ 926307 w 928688"/>
              <a:gd name="connsiteY4" fmla="*/ 381000 h 966787"/>
              <a:gd name="connsiteX5" fmla="*/ 928688 w 928688"/>
              <a:gd name="connsiteY5" fmla="*/ 833437 h 966787"/>
              <a:gd name="connsiteX6" fmla="*/ 745331 w 928688"/>
              <a:gd name="connsiteY6" fmla="*/ 966787 h 966787"/>
              <a:gd name="connsiteX7" fmla="*/ 97632 w 928688"/>
              <a:gd name="connsiteY7" fmla="*/ 578643 h 966787"/>
              <a:gd name="connsiteX8" fmla="*/ 88107 w 928688"/>
              <a:gd name="connsiteY8" fmla="*/ 404812 h 966787"/>
              <a:gd name="connsiteX9" fmla="*/ 0 w 928688"/>
              <a:gd name="connsiteY9" fmla="*/ 333375 h 966787"/>
              <a:gd name="connsiteX10" fmla="*/ 90488 w 928688"/>
              <a:gd name="connsiteY10" fmla="*/ 119062 h 966787"/>
              <a:gd name="connsiteX11" fmla="*/ 178594 w 928688"/>
              <a:gd name="connsiteY11" fmla="*/ 119062 h 966787"/>
              <a:gd name="connsiteX12" fmla="*/ 138113 w 928688"/>
              <a:gd name="connsiteY12" fmla="*/ 104775 h 966787"/>
              <a:gd name="connsiteX13" fmla="*/ 159544 w 928688"/>
              <a:gd name="connsiteY13" fmla="*/ 0 h 966787"/>
              <a:gd name="connsiteX0" fmla="*/ 159544 w 928688"/>
              <a:gd name="connsiteY0" fmla="*/ 0 h 966787"/>
              <a:gd name="connsiteX1" fmla="*/ 264319 w 928688"/>
              <a:gd name="connsiteY1" fmla="*/ 90487 h 966787"/>
              <a:gd name="connsiteX2" fmla="*/ 276225 w 928688"/>
              <a:gd name="connsiteY2" fmla="*/ 80962 h 966787"/>
              <a:gd name="connsiteX3" fmla="*/ 361950 w 928688"/>
              <a:gd name="connsiteY3" fmla="*/ 78581 h 966787"/>
              <a:gd name="connsiteX4" fmla="*/ 926307 w 928688"/>
              <a:gd name="connsiteY4" fmla="*/ 464344 h 966787"/>
              <a:gd name="connsiteX5" fmla="*/ 928688 w 928688"/>
              <a:gd name="connsiteY5" fmla="*/ 833437 h 966787"/>
              <a:gd name="connsiteX6" fmla="*/ 745331 w 928688"/>
              <a:gd name="connsiteY6" fmla="*/ 966787 h 966787"/>
              <a:gd name="connsiteX7" fmla="*/ 97632 w 928688"/>
              <a:gd name="connsiteY7" fmla="*/ 578643 h 966787"/>
              <a:gd name="connsiteX8" fmla="*/ 88107 w 928688"/>
              <a:gd name="connsiteY8" fmla="*/ 404812 h 966787"/>
              <a:gd name="connsiteX9" fmla="*/ 0 w 928688"/>
              <a:gd name="connsiteY9" fmla="*/ 333375 h 966787"/>
              <a:gd name="connsiteX10" fmla="*/ 90488 w 928688"/>
              <a:gd name="connsiteY10" fmla="*/ 119062 h 966787"/>
              <a:gd name="connsiteX11" fmla="*/ 178594 w 928688"/>
              <a:gd name="connsiteY11" fmla="*/ 119062 h 966787"/>
              <a:gd name="connsiteX12" fmla="*/ 138113 w 928688"/>
              <a:gd name="connsiteY12" fmla="*/ 104775 h 966787"/>
              <a:gd name="connsiteX13" fmla="*/ 159544 w 928688"/>
              <a:gd name="connsiteY13" fmla="*/ 0 h 966787"/>
              <a:gd name="connsiteX0" fmla="*/ 159544 w 928688"/>
              <a:gd name="connsiteY0" fmla="*/ 0 h 962024"/>
              <a:gd name="connsiteX1" fmla="*/ 264319 w 928688"/>
              <a:gd name="connsiteY1" fmla="*/ 90487 h 962024"/>
              <a:gd name="connsiteX2" fmla="*/ 276225 w 928688"/>
              <a:gd name="connsiteY2" fmla="*/ 80962 h 962024"/>
              <a:gd name="connsiteX3" fmla="*/ 361950 w 928688"/>
              <a:gd name="connsiteY3" fmla="*/ 78581 h 962024"/>
              <a:gd name="connsiteX4" fmla="*/ 926307 w 928688"/>
              <a:gd name="connsiteY4" fmla="*/ 464344 h 962024"/>
              <a:gd name="connsiteX5" fmla="*/ 928688 w 928688"/>
              <a:gd name="connsiteY5" fmla="*/ 833437 h 962024"/>
              <a:gd name="connsiteX6" fmla="*/ 738187 w 928688"/>
              <a:gd name="connsiteY6" fmla="*/ 962024 h 962024"/>
              <a:gd name="connsiteX7" fmla="*/ 97632 w 928688"/>
              <a:gd name="connsiteY7" fmla="*/ 578643 h 962024"/>
              <a:gd name="connsiteX8" fmla="*/ 88107 w 928688"/>
              <a:gd name="connsiteY8" fmla="*/ 404812 h 962024"/>
              <a:gd name="connsiteX9" fmla="*/ 0 w 928688"/>
              <a:gd name="connsiteY9" fmla="*/ 333375 h 962024"/>
              <a:gd name="connsiteX10" fmla="*/ 90488 w 928688"/>
              <a:gd name="connsiteY10" fmla="*/ 119062 h 962024"/>
              <a:gd name="connsiteX11" fmla="*/ 178594 w 928688"/>
              <a:gd name="connsiteY11" fmla="*/ 119062 h 962024"/>
              <a:gd name="connsiteX12" fmla="*/ 138113 w 928688"/>
              <a:gd name="connsiteY12" fmla="*/ 104775 h 962024"/>
              <a:gd name="connsiteX13" fmla="*/ 159544 w 928688"/>
              <a:gd name="connsiteY13" fmla="*/ 0 h 962024"/>
              <a:gd name="connsiteX0" fmla="*/ 159544 w 928688"/>
              <a:gd name="connsiteY0" fmla="*/ 0 h 962024"/>
              <a:gd name="connsiteX1" fmla="*/ 264319 w 928688"/>
              <a:gd name="connsiteY1" fmla="*/ 90487 h 962024"/>
              <a:gd name="connsiteX2" fmla="*/ 276225 w 928688"/>
              <a:gd name="connsiteY2" fmla="*/ 80962 h 962024"/>
              <a:gd name="connsiteX3" fmla="*/ 361950 w 928688"/>
              <a:gd name="connsiteY3" fmla="*/ 78581 h 962024"/>
              <a:gd name="connsiteX4" fmla="*/ 926307 w 928688"/>
              <a:gd name="connsiteY4" fmla="*/ 464344 h 962024"/>
              <a:gd name="connsiteX5" fmla="*/ 928688 w 928688"/>
              <a:gd name="connsiteY5" fmla="*/ 833437 h 962024"/>
              <a:gd name="connsiteX6" fmla="*/ 738187 w 928688"/>
              <a:gd name="connsiteY6" fmla="*/ 962024 h 962024"/>
              <a:gd name="connsiteX7" fmla="*/ 97632 w 928688"/>
              <a:gd name="connsiteY7" fmla="*/ 578643 h 962024"/>
              <a:gd name="connsiteX8" fmla="*/ 88107 w 928688"/>
              <a:gd name="connsiteY8" fmla="*/ 404812 h 962024"/>
              <a:gd name="connsiteX9" fmla="*/ 0 w 928688"/>
              <a:gd name="connsiteY9" fmla="*/ 333375 h 962024"/>
              <a:gd name="connsiteX10" fmla="*/ 90488 w 928688"/>
              <a:gd name="connsiteY10" fmla="*/ 119062 h 962024"/>
              <a:gd name="connsiteX11" fmla="*/ 178594 w 928688"/>
              <a:gd name="connsiteY11" fmla="*/ 119062 h 962024"/>
              <a:gd name="connsiteX12" fmla="*/ 138113 w 928688"/>
              <a:gd name="connsiteY12" fmla="*/ 104775 h 962024"/>
              <a:gd name="connsiteX13" fmla="*/ 159544 w 928688"/>
              <a:gd name="connsiteY13" fmla="*/ 0 h 962024"/>
              <a:gd name="connsiteX0" fmla="*/ 159544 w 928688"/>
              <a:gd name="connsiteY0" fmla="*/ 0 h 962024"/>
              <a:gd name="connsiteX1" fmla="*/ 264319 w 928688"/>
              <a:gd name="connsiteY1" fmla="*/ 90487 h 962024"/>
              <a:gd name="connsiteX2" fmla="*/ 276225 w 928688"/>
              <a:gd name="connsiteY2" fmla="*/ 80962 h 962024"/>
              <a:gd name="connsiteX3" fmla="*/ 361950 w 928688"/>
              <a:gd name="connsiteY3" fmla="*/ 78581 h 962024"/>
              <a:gd name="connsiteX4" fmla="*/ 926307 w 928688"/>
              <a:gd name="connsiteY4" fmla="*/ 464344 h 962024"/>
              <a:gd name="connsiteX5" fmla="*/ 928688 w 928688"/>
              <a:gd name="connsiteY5" fmla="*/ 833437 h 962024"/>
              <a:gd name="connsiteX6" fmla="*/ 740569 w 928688"/>
              <a:gd name="connsiteY6" fmla="*/ 962024 h 962024"/>
              <a:gd name="connsiteX7" fmla="*/ 97632 w 928688"/>
              <a:gd name="connsiteY7" fmla="*/ 578643 h 962024"/>
              <a:gd name="connsiteX8" fmla="*/ 88107 w 928688"/>
              <a:gd name="connsiteY8" fmla="*/ 404812 h 962024"/>
              <a:gd name="connsiteX9" fmla="*/ 0 w 928688"/>
              <a:gd name="connsiteY9" fmla="*/ 333375 h 962024"/>
              <a:gd name="connsiteX10" fmla="*/ 90488 w 928688"/>
              <a:gd name="connsiteY10" fmla="*/ 119062 h 962024"/>
              <a:gd name="connsiteX11" fmla="*/ 178594 w 928688"/>
              <a:gd name="connsiteY11" fmla="*/ 119062 h 962024"/>
              <a:gd name="connsiteX12" fmla="*/ 138113 w 928688"/>
              <a:gd name="connsiteY12" fmla="*/ 104775 h 962024"/>
              <a:gd name="connsiteX13" fmla="*/ 159544 w 928688"/>
              <a:gd name="connsiteY13" fmla="*/ 0 h 962024"/>
              <a:gd name="connsiteX0" fmla="*/ 159544 w 928688"/>
              <a:gd name="connsiteY0" fmla="*/ 0 h 962024"/>
              <a:gd name="connsiteX1" fmla="*/ 264319 w 928688"/>
              <a:gd name="connsiteY1" fmla="*/ 90487 h 962024"/>
              <a:gd name="connsiteX2" fmla="*/ 276225 w 928688"/>
              <a:gd name="connsiteY2" fmla="*/ 80962 h 962024"/>
              <a:gd name="connsiteX3" fmla="*/ 361950 w 928688"/>
              <a:gd name="connsiteY3" fmla="*/ 78581 h 962024"/>
              <a:gd name="connsiteX4" fmla="*/ 926307 w 928688"/>
              <a:gd name="connsiteY4" fmla="*/ 464344 h 962024"/>
              <a:gd name="connsiteX5" fmla="*/ 928688 w 928688"/>
              <a:gd name="connsiteY5" fmla="*/ 833437 h 962024"/>
              <a:gd name="connsiteX6" fmla="*/ 740569 w 928688"/>
              <a:gd name="connsiteY6" fmla="*/ 962024 h 962024"/>
              <a:gd name="connsiteX7" fmla="*/ 97632 w 928688"/>
              <a:gd name="connsiteY7" fmla="*/ 578643 h 962024"/>
              <a:gd name="connsiteX8" fmla="*/ 88107 w 928688"/>
              <a:gd name="connsiteY8" fmla="*/ 404812 h 962024"/>
              <a:gd name="connsiteX9" fmla="*/ 0 w 928688"/>
              <a:gd name="connsiteY9" fmla="*/ 333375 h 962024"/>
              <a:gd name="connsiteX10" fmla="*/ 90488 w 928688"/>
              <a:gd name="connsiteY10" fmla="*/ 119062 h 962024"/>
              <a:gd name="connsiteX11" fmla="*/ 178594 w 928688"/>
              <a:gd name="connsiteY11" fmla="*/ 119062 h 962024"/>
              <a:gd name="connsiteX12" fmla="*/ 138113 w 928688"/>
              <a:gd name="connsiteY12" fmla="*/ 104775 h 962024"/>
              <a:gd name="connsiteX13" fmla="*/ 159544 w 928688"/>
              <a:gd name="connsiteY13" fmla="*/ 0 h 962024"/>
              <a:gd name="connsiteX0" fmla="*/ 159544 w 928688"/>
              <a:gd name="connsiteY0" fmla="*/ 0 h 959643"/>
              <a:gd name="connsiteX1" fmla="*/ 264319 w 928688"/>
              <a:gd name="connsiteY1" fmla="*/ 90487 h 959643"/>
              <a:gd name="connsiteX2" fmla="*/ 276225 w 928688"/>
              <a:gd name="connsiteY2" fmla="*/ 80962 h 959643"/>
              <a:gd name="connsiteX3" fmla="*/ 361950 w 928688"/>
              <a:gd name="connsiteY3" fmla="*/ 78581 h 959643"/>
              <a:gd name="connsiteX4" fmla="*/ 926307 w 928688"/>
              <a:gd name="connsiteY4" fmla="*/ 464344 h 959643"/>
              <a:gd name="connsiteX5" fmla="*/ 928688 w 928688"/>
              <a:gd name="connsiteY5" fmla="*/ 833437 h 959643"/>
              <a:gd name="connsiteX6" fmla="*/ 738187 w 928688"/>
              <a:gd name="connsiteY6" fmla="*/ 959643 h 959643"/>
              <a:gd name="connsiteX7" fmla="*/ 97632 w 928688"/>
              <a:gd name="connsiteY7" fmla="*/ 578643 h 959643"/>
              <a:gd name="connsiteX8" fmla="*/ 88107 w 928688"/>
              <a:gd name="connsiteY8" fmla="*/ 404812 h 959643"/>
              <a:gd name="connsiteX9" fmla="*/ 0 w 928688"/>
              <a:gd name="connsiteY9" fmla="*/ 333375 h 959643"/>
              <a:gd name="connsiteX10" fmla="*/ 90488 w 928688"/>
              <a:gd name="connsiteY10" fmla="*/ 119062 h 959643"/>
              <a:gd name="connsiteX11" fmla="*/ 178594 w 928688"/>
              <a:gd name="connsiteY11" fmla="*/ 119062 h 959643"/>
              <a:gd name="connsiteX12" fmla="*/ 138113 w 928688"/>
              <a:gd name="connsiteY12" fmla="*/ 104775 h 959643"/>
              <a:gd name="connsiteX13" fmla="*/ 159544 w 928688"/>
              <a:gd name="connsiteY13" fmla="*/ 0 h 959643"/>
              <a:gd name="connsiteX0" fmla="*/ 159544 w 928688"/>
              <a:gd name="connsiteY0" fmla="*/ 0 h 959761"/>
              <a:gd name="connsiteX1" fmla="*/ 264319 w 928688"/>
              <a:gd name="connsiteY1" fmla="*/ 90487 h 959761"/>
              <a:gd name="connsiteX2" fmla="*/ 276225 w 928688"/>
              <a:gd name="connsiteY2" fmla="*/ 80962 h 959761"/>
              <a:gd name="connsiteX3" fmla="*/ 361950 w 928688"/>
              <a:gd name="connsiteY3" fmla="*/ 78581 h 959761"/>
              <a:gd name="connsiteX4" fmla="*/ 926307 w 928688"/>
              <a:gd name="connsiteY4" fmla="*/ 464344 h 959761"/>
              <a:gd name="connsiteX5" fmla="*/ 928688 w 928688"/>
              <a:gd name="connsiteY5" fmla="*/ 833437 h 959761"/>
              <a:gd name="connsiteX6" fmla="*/ 738187 w 928688"/>
              <a:gd name="connsiteY6" fmla="*/ 959643 h 959761"/>
              <a:gd name="connsiteX7" fmla="*/ 97632 w 928688"/>
              <a:gd name="connsiteY7" fmla="*/ 578643 h 959761"/>
              <a:gd name="connsiteX8" fmla="*/ 88107 w 928688"/>
              <a:gd name="connsiteY8" fmla="*/ 404812 h 959761"/>
              <a:gd name="connsiteX9" fmla="*/ 0 w 928688"/>
              <a:gd name="connsiteY9" fmla="*/ 333375 h 959761"/>
              <a:gd name="connsiteX10" fmla="*/ 90488 w 928688"/>
              <a:gd name="connsiteY10" fmla="*/ 119062 h 959761"/>
              <a:gd name="connsiteX11" fmla="*/ 178594 w 928688"/>
              <a:gd name="connsiteY11" fmla="*/ 119062 h 959761"/>
              <a:gd name="connsiteX12" fmla="*/ 138113 w 928688"/>
              <a:gd name="connsiteY12" fmla="*/ 104775 h 959761"/>
              <a:gd name="connsiteX13" fmla="*/ 159544 w 928688"/>
              <a:gd name="connsiteY13" fmla="*/ 0 h 959761"/>
              <a:gd name="connsiteX0" fmla="*/ 159544 w 928688"/>
              <a:gd name="connsiteY0" fmla="*/ 0 h 959761"/>
              <a:gd name="connsiteX1" fmla="*/ 264319 w 928688"/>
              <a:gd name="connsiteY1" fmla="*/ 90487 h 959761"/>
              <a:gd name="connsiteX2" fmla="*/ 276225 w 928688"/>
              <a:gd name="connsiteY2" fmla="*/ 80962 h 959761"/>
              <a:gd name="connsiteX3" fmla="*/ 361950 w 928688"/>
              <a:gd name="connsiteY3" fmla="*/ 78581 h 959761"/>
              <a:gd name="connsiteX4" fmla="*/ 926307 w 928688"/>
              <a:gd name="connsiteY4" fmla="*/ 464344 h 959761"/>
              <a:gd name="connsiteX5" fmla="*/ 928688 w 928688"/>
              <a:gd name="connsiteY5" fmla="*/ 833437 h 959761"/>
              <a:gd name="connsiteX6" fmla="*/ 738187 w 928688"/>
              <a:gd name="connsiteY6" fmla="*/ 959643 h 959761"/>
              <a:gd name="connsiteX7" fmla="*/ 97632 w 928688"/>
              <a:gd name="connsiteY7" fmla="*/ 578643 h 959761"/>
              <a:gd name="connsiteX8" fmla="*/ 88107 w 928688"/>
              <a:gd name="connsiteY8" fmla="*/ 404812 h 959761"/>
              <a:gd name="connsiteX9" fmla="*/ 0 w 928688"/>
              <a:gd name="connsiteY9" fmla="*/ 333375 h 959761"/>
              <a:gd name="connsiteX10" fmla="*/ 90488 w 928688"/>
              <a:gd name="connsiteY10" fmla="*/ 119062 h 959761"/>
              <a:gd name="connsiteX11" fmla="*/ 166688 w 928688"/>
              <a:gd name="connsiteY11" fmla="*/ 119062 h 959761"/>
              <a:gd name="connsiteX12" fmla="*/ 138113 w 928688"/>
              <a:gd name="connsiteY12" fmla="*/ 104775 h 959761"/>
              <a:gd name="connsiteX13" fmla="*/ 159544 w 928688"/>
              <a:gd name="connsiteY13" fmla="*/ 0 h 959761"/>
              <a:gd name="connsiteX0" fmla="*/ 159544 w 928688"/>
              <a:gd name="connsiteY0" fmla="*/ 0 h 959761"/>
              <a:gd name="connsiteX1" fmla="*/ 264319 w 928688"/>
              <a:gd name="connsiteY1" fmla="*/ 90487 h 959761"/>
              <a:gd name="connsiteX2" fmla="*/ 276225 w 928688"/>
              <a:gd name="connsiteY2" fmla="*/ 80962 h 959761"/>
              <a:gd name="connsiteX3" fmla="*/ 361950 w 928688"/>
              <a:gd name="connsiteY3" fmla="*/ 78581 h 959761"/>
              <a:gd name="connsiteX4" fmla="*/ 926307 w 928688"/>
              <a:gd name="connsiteY4" fmla="*/ 464344 h 959761"/>
              <a:gd name="connsiteX5" fmla="*/ 928688 w 928688"/>
              <a:gd name="connsiteY5" fmla="*/ 833437 h 959761"/>
              <a:gd name="connsiteX6" fmla="*/ 738187 w 928688"/>
              <a:gd name="connsiteY6" fmla="*/ 959643 h 959761"/>
              <a:gd name="connsiteX7" fmla="*/ 97632 w 928688"/>
              <a:gd name="connsiteY7" fmla="*/ 578643 h 959761"/>
              <a:gd name="connsiteX8" fmla="*/ 88107 w 928688"/>
              <a:gd name="connsiteY8" fmla="*/ 404812 h 959761"/>
              <a:gd name="connsiteX9" fmla="*/ 0 w 928688"/>
              <a:gd name="connsiteY9" fmla="*/ 333375 h 959761"/>
              <a:gd name="connsiteX10" fmla="*/ 90488 w 928688"/>
              <a:gd name="connsiteY10" fmla="*/ 119062 h 959761"/>
              <a:gd name="connsiteX11" fmla="*/ 166688 w 928688"/>
              <a:gd name="connsiteY11" fmla="*/ 119062 h 959761"/>
              <a:gd name="connsiteX12" fmla="*/ 138113 w 928688"/>
              <a:gd name="connsiteY12" fmla="*/ 104775 h 959761"/>
              <a:gd name="connsiteX13" fmla="*/ 159544 w 928688"/>
              <a:gd name="connsiteY13" fmla="*/ 0 h 959761"/>
              <a:gd name="connsiteX0" fmla="*/ 159544 w 928688"/>
              <a:gd name="connsiteY0" fmla="*/ 0 h 959761"/>
              <a:gd name="connsiteX1" fmla="*/ 264319 w 928688"/>
              <a:gd name="connsiteY1" fmla="*/ 90487 h 959761"/>
              <a:gd name="connsiteX2" fmla="*/ 276225 w 928688"/>
              <a:gd name="connsiteY2" fmla="*/ 80962 h 959761"/>
              <a:gd name="connsiteX3" fmla="*/ 361950 w 928688"/>
              <a:gd name="connsiteY3" fmla="*/ 78581 h 959761"/>
              <a:gd name="connsiteX4" fmla="*/ 926307 w 928688"/>
              <a:gd name="connsiteY4" fmla="*/ 464344 h 959761"/>
              <a:gd name="connsiteX5" fmla="*/ 928688 w 928688"/>
              <a:gd name="connsiteY5" fmla="*/ 833437 h 959761"/>
              <a:gd name="connsiteX6" fmla="*/ 738187 w 928688"/>
              <a:gd name="connsiteY6" fmla="*/ 959643 h 959761"/>
              <a:gd name="connsiteX7" fmla="*/ 97632 w 928688"/>
              <a:gd name="connsiteY7" fmla="*/ 578643 h 959761"/>
              <a:gd name="connsiteX8" fmla="*/ 88107 w 928688"/>
              <a:gd name="connsiteY8" fmla="*/ 404812 h 959761"/>
              <a:gd name="connsiteX9" fmla="*/ 0 w 928688"/>
              <a:gd name="connsiteY9" fmla="*/ 333375 h 959761"/>
              <a:gd name="connsiteX10" fmla="*/ 90488 w 928688"/>
              <a:gd name="connsiteY10" fmla="*/ 119062 h 959761"/>
              <a:gd name="connsiteX11" fmla="*/ 166688 w 928688"/>
              <a:gd name="connsiteY11" fmla="*/ 119062 h 959761"/>
              <a:gd name="connsiteX12" fmla="*/ 138113 w 928688"/>
              <a:gd name="connsiteY12" fmla="*/ 104775 h 959761"/>
              <a:gd name="connsiteX13" fmla="*/ 159544 w 928688"/>
              <a:gd name="connsiteY13" fmla="*/ 0 h 959761"/>
              <a:gd name="connsiteX0" fmla="*/ 159544 w 928688"/>
              <a:gd name="connsiteY0" fmla="*/ 0 h 1223182"/>
              <a:gd name="connsiteX1" fmla="*/ 264319 w 928688"/>
              <a:gd name="connsiteY1" fmla="*/ 90487 h 1223182"/>
              <a:gd name="connsiteX2" fmla="*/ 276225 w 928688"/>
              <a:gd name="connsiteY2" fmla="*/ 80962 h 1223182"/>
              <a:gd name="connsiteX3" fmla="*/ 361950 w 928688"/>
              <a:gd name="connsiteY3" fmla="*/ 78581 h 1223182"/>
              <a:gd name="connsiteX4" fmla="*/ 926307 w 928688"/>
              <a:gd name="connsiteY4" fmla="*/ 464344 h 1223182"/>
              <a:gd name="connsiteX5" fmla="*/ 928688 w 928688"/>
              <a:gd name="connsiteY5" fmla="*/ 833437 h 1223182"/>
              <a:gd name="connsiteX6" fmla="*/ 633412 w 928688"/>
              <a:gd name="connsiteY6" fmla="*/ 1223168 h 1223182"/>
              <a:gd name="connsiteX7" fmla="*/ 97632 w 928688"/>
              <a:gd name="connsiteY7" fmla="*/ 578643 h 1223182"/>
              <a:gd name="connsiteX8" fmla="*/ 88107 w 928688"/>
              <a:gd name="connsiteY8" fmla="*/ 404812 h 1223182"/>
              <a:gd name="connsiteX9" fmla="*/ 0 w 928688"/>
              <a:gd name="connsiteY9" fmla="*/ 333375 h 1223182"/>
              <a:gd name="connsiteX10" fmla="*/ 90488 w 928688"/>
              <a:gd name="connsiteY10" fmla="*/ 119062 h 1223182"/>
              <a:gd name="connsiteX11" fmla="*/ 166688 w 928688"/>
              <a:gd name="connsiteY11" fmla="*/ 119062 h 1223182"/>
              <a:gd name="connsiteX12" fmla="*/ 138113 w 928688"/>
              <a:gd name="connsiteY12" fmla="*/ 104775 h 1223182"/>
              <a:gd name="connsiteX13" fmla="*/ 159544 w 928688"/>
              <a:gd name="connsiteY13" fmla="*/ 0 h 1223182"/>
              <a:gd name="connsiteX0" fmla="*/ 159544 w 928688"/>
              <a:gd name="connsiteY0" fmla="*/ 0 h 1223182"/>
              <a:gd name="connsiteX1" fmla="*/ 264319 w 928688"/>
              <a:gd name="connsiteY1" fmla="*/ 90487 h 1223182"/>
              <a:gd name="connsiteX2" fmla="*/ 276225 w 928688"/>
              <a:gd name="connsiteY2" fmla="*/ 80962 h 1223182"/>
              <a:gd name="connsiteX3" fmla="*/ 361950 w 928688"/>
              <a:gd name="connsiteY3" fmla="*/ 78581 h 1223182"/>
              <a:gd name="connsiteX4" fmla="*/ 640557 w 928688"/>
              <a:gd name="connsiteY4" fmla="*/ 457994 h 1223182"/>
              <a:gd name="connsiteX5" fmla="*/ 928688 w 928688"/>
              <a:gd name="connsiteY5" fmla="*/ 833437 h 1223182"/>
              <a:gd name="connsiteX6" fmla="*/ 633412 w 928688"/>
              <a:gd name="connsiteY6" fmla="*/ 1223168 h 1223182"/>
              <a:gd name="connsiteX7" fmla="*/ 97632 w 928688"/>
              <a:gd name="connsiteY7" fmla="*/ 578643 h 1223182"/>
              <a:gd name="connsiteX8" fmla="*/ 88107 w 928688"/>
              <a:gd name="connsiteY8" fmla="*/ 404812 h 1223182"/>
              <a:gd name="connsiteX9" fmla="*/ 0 w 928688"/>
              <a:gd name="connsiteY9" fmla="*/ 333375 h 1223182"/>
              <a:gd name="connsiteX10" fmla="*/ 90488 w 928688"/>
              <a:gd name="connsiteY10" fmla="*/ 119062 h 1223182"/>
              <a:gd name="connsiteX11" fmla="*/ 166688 w 928688"/>
              <a:gd name="connsiteY11" fmla="*/ 119062 h 1223182"/>
              <a:gd name="connsiteX12" fmla="*/ 138113 w 928688"/>
              <a:gd name="connsiteY12" fmla="*/ 104775 h 1223182"/>
              <a:gd name="connsiteX13" fmla="*/ 159544 w 928688"/>
              <a:gd name="connsiteY13" fmla="*/ 0 h 1223182"/>
              <a:gd name="connsiteX0" fmla="*/ 159544 w 688524"/>
              <a:gd name="connsiteY0" fmla="*/ 0 h 1223168"/>
              <a:gd name="connsiteX1" fmla="*/ 264319 w 688524"/>
              <a:gd name="connsiteY1" fmla="*/ 90487 h 1223168"/>
              <a:gd name="connsiteX2" fmla="*/ 276225 w 688524"/>
              <a:gd name="connsiteY2" fmla="*/ 80962 h 1223168"/>
              <a:gd name="connsiteX3" fmla="*/ 361950 w 688524"/>
              <a:gd name="connsiteY3" fmla="*/ 78581 h 1223168"/>
              <a:gd name="connsiteX4" fmla="*/ 640557 w 688524"/>
              <a:gd name="connsiteY4" fmla="*/ 457994 h 1223168"/>
              <a:gd name="connsiteX5" fmla="*/ 633412 w 688524"/>
              <a:gd name="connsiteY5" fmla="*/ 1223168 h 1223168"/>
              <a:gd name="connsiteX6" fmla="*/ 97632 w 688524"/>
              <a:gd name="connsiteY6" fmla="*/ 578643 h 1223168"/>
              <a:gd name="connsiteX7" fmla="*/ 88107 w 688524"/>
              <a:gd name="connsiteY7" fmla="*/ 404812 h 1223168"/>
              <a:gd name="connsiteX8" fmla="*/ 0 w 688524"/>
              <a:gd name="connsiteY8" fmla="*/ 333375 h 1223168"/>
              <a:gd name="connsiteX9" fmla="*/ 90488 w 688524"/>
              <a:gd name="connsiteY9" fmla="*/ 119062 h 1223168"/>
              <a:gd name="connsiteX10" fmla="*/ 166688 w 688524"/>
              <a:gd name="connsiteY10" fmla="*/ 119062 h 1223168"/>
              <a:gd name="connsiteX11" fmla="*/ 138113 w 688524"/>
              <a:gd name="connsiteY11" fmla="*/ 104775 h 1223168"/>
              <a:gd name="connsiteX12" fmla="*/ 159544 w 688524"/>
              <a:gd name="connsiteY12" fmla="*/ 0 h 1223168"/>
              <a:gd name="connsiteX0" fmla="*/ 159544 w 659910"/>
              <a:gd name="connsiteY0" fmla="*/ 0 h 1223168"/>
              <a:gd name="connsiteX1" fmla="*/ 264319 w 659910"/>
              <a:gd name="connsiteY1" fmla="*/ 90487 h 1223168"/>
              <a:gd name="connsiteX2" fmla="*/ 276225 w 659910"/>
              <a:gd name="connsiteY2" fmla="*/ 80962 h 1223168"/>
              <a:gd name="connsiteX3" fmla="*/ 361950 w 659910"/>
              <a:gd name="connsiteY3" fmla="*/ 78581 h 1223168"/>
              <a:gd name="connsiteX4" fmla="*/ 640557 w 659910"/>
              <a:gd name="connsiteY4" fmla="*/ 457994 h 1223168"/>
              <a:gd name="connsiteX5" fmla="*/ 633412 w 659910"/>
              <a:gd name="connsiteY5" fmla="*/ 1223168 h 1223168"/>
              <a:gd name="connsiteX6" fmla="*/ 97632 w 659910"/>
              <a:gd name="connsiteY6" fmla="*/ 578643 h 1223168"/>
              <a:gd name="connsiteX7" fmla="*/ 88107 w 659910"/>
              <a:gd name="connsiteY7" fmla="*/ 404812 h 1223168"/>
              <a:gd name="connsiteX8" fmla="*/ 0 w 659910"/>
              <a:gd name="connsiteY8" fmla="*/ 333375 h 1223168"/>
              <a:gd name="connsiteX9" fmla="*/ 90488 w 659910"/>
              <a:gd name="connsiteY9" fmla="*/ 119062 h 1223168"/>
              <a:gd name="connsiteX10" fmla="*/ 166688 w 659910"/>
              <a:gd name="connsiteY10" fmla="*/ 119062 h 1223168"/>
              <a:gd name="connsiteX11" fmla="*/ 138113 w 659910"/>
              <a:gd name="connsiteY11" fmla="*/ 104775 h 1223168"/>
              <a:gd name="connsiteX12" fmla="*/ 159544 w 659910"/>
              <a:gd name="connsiteY12" fmla="*/ 0 h 1223168"/>
              <a:gd name="connsiteX0" fmla="*/ 159544 w 640678"/>
              <a:gd name="connsiteY0" fmla="*/ 0 h 1223168"/>
              <a:gd name="connsiteX1" fmla="*/ 264319 w 640678"/>
              <a:gd name="connsiteY1" fmla="*/ 90487 h 1223168"/>
              <a:gd name="connsiteX2" fmla="*/ 276225 w 640678"/>
              <a:gd name="connsiteY2" fmla="*/ 80962 h 1223168"/>
              <a:gd name="connsiteX3" fmla="*/ 361950 w 640678"/>
              <a:gd name="connsiteY3" fmla="*/ 78581 h 1223168"/>
              <a:gd name="connsiteX4" fmla="*/ 640557 w 640678"/>
              <a:gd name="connsiteY4" fmla="*/ 457994 h 1223168"/>
              <a:gd name="connsiteX5" fmla="*/ 633412 w 640678"/>
              <a:gd name="connsiteY5" fmla="*/ 1223168 h 1223168"/>
              <a:gd name="connsiteX6" fmla="*/ 97632 w 640678"/>
              <a:gd name="connsiteY6" fmla="*/ 578643 h 1223168"/>
              <a:gd name="connsiteX7" fmla="*/ 88107 w 640678"/>
              <a:gd name="connsiteY7" fmla="*/ 404812 h 1223168"/>
              <a:gd name="connsiteX8" fmla="*/ 0 w 640678"/>
              <a:gd name="connsiteY8" fmla="*/ 333375 h 1223168"/>
              <a:gd name="connsiteX9" fmla="*/ 90488 w 640678"/>
              <a:gd name="connsiteY9" fmla="*/ 119062 h 1223168"/>
              <a:gd name="connsiteX10" fmla="*/ 166688 w 640678"/>
              <a:gd name="connsiteY10" fmla="*/ 119062 h 1223168"/>
              <a:gd name="connsiteX11" fmla="*/ 138113 w 640678"/>
              <a:gd name="connsiteY11" fmla="*/ 104775 h 1223168"/>
              <a:gd name="connsiteX12" fmla="*/ 159544 w 640678"/>
              <a:gd name="connsiteY12" fmla="*/ 0 h 1223168"/>
              <a:gd name="connsiteX0" fmla="*/ 159544 w 640950"/>
              <a:gd name="connsiteY0" fmla="*/ 0 h 1226343"/>
              <a:gd name="connsiteX1" fmla="*/ 264319 w 640950"/>
              <a:gd name="connsiteY1" fmla="*/ 90487 h 1226343"/>
              <a:gd name="connsiteX2" fmla="*/ 276225 w 640950"/>
              <a:gd name="connsiteY2" fmla="*/ 80962 h 1226343"/>
              <a:gd name="connsiteX3" fmla="*/ 361950 w 640950"/>
              <a:gd name="connsiteY3" fmla="*/ 78581 h 1226343"/>
              <a:gd name="connsiteX4" fmla="*/ 640557 w 640950"/>
              <a:gd name="connsiteY4" fmla="*/ 457994 h 1226343"/>
              <a:gd name="connsiteX5" fmla="*/ 636587 w 640950"/>
              <a:gd name="connsiteY5" fmla="*/ 1226343 h 1226343"/>
              <a:gd name="connsiteX6" fmla="*/ 97632 w 640950"/>
              <a:gd name="connsiteY6" fmla="*/ 578643 h 1226343"/>
              <a:gd name="connsiteX7" fmla="*/ 88107 w 640950"/>
              <a:gd name="connsiteY7" fmla="*/ 404812 h 1226343"/>
              <a:gd name="connsiteX8" fmla="*/ 0 w 640950"/>
              <a:gd name="connsiteY8" fmla="*/ 333375 h 1226343"/>
              <a:gd name="connsiteX9" fmla="*/ 90488 w 640950"/>
              <a:gd name="connsiteY9" fmla="*/ 119062 h 1226343"/>
              <a:gd name="connsiteX10" fmla="*/ 166688 w 640950"/>
              <a:gd name="connsiteY10" fmla="*/ 119062 h 1226343"/>
              <a:gd name="connsiteX11" fmla="*/ 138113 w 640950"/>
              <a:gd name="connsiteY11" fmla="*/ 104775 h 1226343"/>
              <a:gd name="connsiteX12" fmla="*/ 159544 w 640950"/>
              <a:gd name="connsiteY12" fmla="*/ 0 h 1226343"/>
              <a:gd name="connsiteX0" fmla="*/ 159544 w 640950"/>
              <a:gd name="connsiteY0" fmla="*/ 0 h 1226343"/>
              <a:gd name="connsiteX1" fmla="*/ 264319 w 640950"/>
              <a:gd name="connsiteY1" fmla="*/ 90487 h 1226343"/>
              <a:gd name="connsiteX2" fmla="*/ 276225 w 640950"/>
              <a:gd name="connsiteY2" fmla="*/ 80962 h 1226343"/>
              <a:gd name="connsiteX3" fmla="*/ 361950 w 640950"/>
              <a:gd name="connsiteY3" fmla="*/ 78581 h 1226343"/>
              <a:gd name="connsiteX4" fmla="*/ 640557 w 640950"/>
              <a:gd name="connsiteY4" fmla="*/ 457994 h 1226343"/>
              <a:gd name="connsiteX5" fmla="*/ 636587 w 640950"/>
              <a:gd name="connsiteY5" fmla="*/ 1226343 h 1226343"/>
              <a:gd name="connsiteX6" fmla="*/ 97632 w 640950"/>
              <a:gd name="connsiteY6" fmla="*/ 578643 h 1226343"/>
              <a:gd name="connsiteX7" fmla="*/ 88107 w 640950"/>
              <a:gd name="connsiteY7" fmla="*/ 404812 h 1226343"/>
              <a:gd name="connsiteX8" fmla="*/ 0 w 640950"/>
              <a:gd name="connsiteY8" fmla="*/ 333375 h 1226343"/>
              <a:gd name="connsiteX9" fmla="*/ 90488 w 640950"/>
              <a:gd name="connsiteY9" fmla="*/ 119062 h 1226343"/>
              <a:gd name="connsiteX10" fmla="*/ 166688 w 640950"/>
              <a:gd name="connsiteY10" fmla="*/ 119062 h 1226343"/>
              <a:gd name="connsiteX11" fmla="*/ 138113 w 640950"/>
              <a:gd name="connsiteY11" fmla="*/ 104775 h 1226343"/>
              <a:gd name="connsiteX12" fmla="*/ 159544 w 640950"/>
              <a:gd name="connsiteY12" fmla="*/ 0 h 1226343"/>
              <a:gd name="connsiteX0" fmla="*/ 159544 w 639153"/>
              <a:gd name="connsiteY0" fmla="*/ 0 h 1226343"/>
              <a:gd name="connsiteX1" fmla="*/ 264319 w 639153"/>
              <a:gd name="connsiteY1" fmla="*/ 90487 h 1226343"/>
              <a:gd name="connsiteX2" fmla="*/ 276225 w 639153"/>
              <a:gd name="connsiteY2" fmla="*/ 80962 h 1226343"/>
              <a:gd name="connsiteX3" fmla="*/ 361950 w 639153"/>
              <a:gd name="connsiteY3" fmla="*/ 78581 h 1226343"/>
              <a:gd name="connsiteX4" fmla="*/ 637382 w 639153"/>
              <a:gd name="connsiteY4" fmla="*/ 448469 h 1226343"/>
              <a:gd name="connsiteX5" fmla="*/ 636587 w 639153"/>
              <a:gd name="connsiteY5" fmla="*/ 1226343 h 1226343"/>
              <a:gd name="connsiteX6" fmla="*/ 97632 w 639153"/>
              <a:gd name="connsiteY6" fmla="*/ 578643 h 1226343"/>
              <a:gd name="connsiteX7" fmla="*/ 88107 w 639153"/>
              <a:gd name="connsiteY7" fmla="*/ 404812 h 1226343"/>
              <a:gd name="connsiteX8" fmla="*/ 0 w 639153"/>
              <a:gd name="connsiteY8" fmla="*/ 333375 h 1226343"/>
              <a:gd name="connsiteX9" fmla="*/ 90488 w 639153"/>
              <a:gd name="connsiteY9" fmla="*/ 119062 h 1226343"/>
              <a:gd name="connsiteX10" fmla="*/ 166688 w 639153"/>
              <a:gd name="connsiteY10" fmla="*/ 119062 h 1226343"/>
              <a:gd name="connsiteX11" fmla="*/ 138113 w 639153"/>
              <a:gd name="connsiteY11" fmla="*/ 104775 h 1226343"/>
              <a:gd name="connsiteX12" fmla="*/ 159544 w 639153"/>
              <a:gd name="connsiteY12" fmla="*/ 0 h 1226343"/>
              <a:gd name="connsiteX0" fmla="*/ 159544 w 646086"/>
              <a:gd name="connsiteY0" fmla="*/ 0 h 1226343"/>
              <a:gd name="connsiteX1" fmla="*/ 264319 w 646086"/>
              <a:gd name="connsiteY1" fmla="*/ 90487 h 1226343"/>
              <a:gd name="connsiteX2" fmla="*/ 276225 w 646086"/>
              <a:gd name="connsiteY2" fmla="*/ 80962 h 1226343"/>
              <a:gd name="connsiteX3" fmla="*/ 361950 w 646086"/>
              <a:gd name="connsiteY3" fmla="*/ 78581 h 1226343"/>
              <a:gd name="connsiteX4" fmla="*/ 646009 w 646086"/>
              <a:gd name="connsiteY4" fmla="*/ 336326 h 1226343"/>
              <a:gd name="connsiteX5" fmla="*/ 636587 w 646086"/>
              <a:gd name="connsiteY5" fmla="*/ 1226343 h 1226343"/>
              <a:gd name="connsiteX6" fmla="*/ 97632 w 646086"/>
              <a:gd name="connsiteY6" fmla="*/ 578643 h 1226343"/>
              <a:gd name="connsiteX7" fmla="*/ 88107 w 646086"/>
              <a:gd name="connsiteY7" fmla="*/ 404812 h 1226343"/>
              <a:gd name="connsiteX8" fmla="*/ 0 w 646086"/>
              <a:gd name="connsiteY8" fmla="*/ 333375 h 1226343"/>
              <a:gd name="connsiteX9" fmla="*/ 90488 w 646086"/>
              <a:gd name="connsiteY9" fmla="*/ 119062 h 1226343"/>
              <a:gd name="connsiteX10" fmla="*/ 166688 w 646086"/>
              <a:gd name="connsiteY10" fmla="*/ 119062 h 1226343"/>
              <a:gd name="connsiteX11" fmla="*/ 138113 w 646086"/>
              <a:gd name="connsiteY11" fmla="*/ 104775 h 1226343"/>
              <a:gd name="connsiteX12" fmla="*/ 159544 w 646086"/>
              <a:gd name="connsiteY12" fmla="*/ 0 h 1226343"/>
              <a:gd name="connsiteX0" fmla="*/ 159544 w 646086"/>
              <a:gd name="connsiteY0" fmla="*/ 0 h 1036562"/>
              <a:gd name="connsiteX1" fmla="*/ 264319 w 646086"/>
              <a:gd name="connsiteY1" fmla="*/ 90487 h 1036562"/>
              <a:gd name="connsiteX2" fmla="*/ 276225 w 646086"/>
              <a:gd name="connsiteY2" fmla="*/ 80962 h 1036562"/>
              <a:gd name="connsiteX3" fmla="*/ 361950 w 646086"/>
              <a:gd name="connsiteY3" fmla="*/ 78581 h 1036562"/>
              <a:gd name="connsiteX4" fmla="*/ 646009 w 646086"/>
              <a:gd name="connsiteY4" fmla="*/ 336326 h 1036562"/>
              <a:gd name="connsiteX5" fmla="*/ 636587 w 646086"/>
              <a:gd name="connsiteY5" fmla="*/ 1036562 h 1036562"/>
              <a:gd name="connsiteX6" fmla="*/ 97632 w 646086"/>
              <a:gd name="connsiteY6" fmla="*/ 578643 h 1036562"/>
              <a:gd name="connsiteX7" fmla="*/ 88107 w 646086"/>
              <a:gd name="connsiteY7" fmla="*/ 404812 h 1036562"/>
              <a:gd name="connsiteX8" fmla="*/ 0 w 646086"/>
              <a:gd name="connsiteY8" fmla="*/ 333375 h 1036562"/>
              <a:gd name="connsiteX9" fmla="*/ 90488 w 646086"/>
              <a:gd name="connsiteY9" fmla="*/ 119062 h 1036562"/>
              <a:gd name="connsiteX10" fmla="*/ 166688 w 646086"/>
              <a:gd name="connsiteY10" fmla="*/ 119062 h 1036562"/>
              <a:gd name="connsiteX11" fmla="*/ 138113 w 646086"/>
              <a:gd name="connsiteY11" fmla="*/ 104775 h 1036562"/>
              <a:gd name="connsiteX12" fmla="*/ 159544 w 646086"/>
              <a:gd name="connsiteY12" fmla="*/ 0 h 1036562"/>
              <a:gd name="connsiteX0" fmla="*/ 159544 w 646086"/>
              <a:gd name="connsiteY0" fmla="*/ 0 h 1036562"/>
              <a:gd name="connsiteX1" fmla="*/ 264319 w 646086"/>
              <a:gd name="connsiteY1" fmla="*/ 90487 h 1036562"/>
              <a:gd name="connsiteX2" fmla="*/ 276225 w 646086"/>
              <a:gd name="connsiteY2" fmla="*/ 80962 h 1036562"/>
              <a:gd name="connsiteX3" fmla="*/ 361950 w 646086"/>
              <a:gd name="connsiteY3" fmla="*/ 78581 h 1036562"/>
              <a:gd name="connsiteX4" fmla="*/ 646009 w 646086"/>
              <a:gd name="connsiteY4" fmla="*/ 336326 h 1036562"/>
              <a:gd name="connsiteX5" fmla="*/ 636587 w 646086"/>
              <a:gd name="connsiteY5" fmla="*/ 1036562 h 1036562"/>
              <a:gd name="connsiteX6" fmla="*/ 97632 w 646086"/>
              <a:gd name="connsiteY6" fmla="*/ 578643 h 1036562"/>
              <a:gd name="connsiteX7" fmla="*/ 88107 w 646086"/>
              <a:gd name="connsiteY7" fmla="*/ 404812 h 1036562"/>
              <a:gd name="connsiteX8" fmla="*/ 0 w 646086"/>
              <a:gd name="connsiteY8" fmla="*/ 333375 h 1036562"/>
              <a:gd name="connsiteX9" fmla="*/ 90488 w 646086"/>
              <a:gd name="connsiteY9" fmla="*/ 119062 h 1036562"/>
              <a:gd name="connsiteX10" fmla="*/ 166688 w 646086"/>
              <a:gd name="connsiteY10" fmla="*/ 119062 h 1036562"/>
              <a:gd name="connsiteX11" fmla="*/ 138113 w 646086"/>
              <a:gd name="connsiteY11" fmla="*/ 104775 h 1036562"/>
              <a:gd name="connsiteX12" fmla="*/ 159544 w 646086"/>
              <a:gd name="connsiteY12" fmla="*/ 0 h 1036562"/>
              <a:gd name="connsiteX0" fmla="*/ 159544 w 646086"/>
              <a:gd name="connsiteY0" fmla="*/ 0 h 1036562"/>
              <a:gd name="connsiteX1" fmla="*/ 264319 w 646086"/>
              <a:gd name="connsiteY1" fmla="*/ 90487 h 1036562"/>
              <a:gd name="connsiteX2" fmla="*/ 276225 w 646086"/>
              <a:gd name="connsiteY2" fmla="*/ 80962 h 1036562"/>
              <a:gd name="connsiteX3" fmla="*/ 361950 w 646086"/>
              <a:gd name="connsiteY3" fmla="*/ 78581 h 1036562"/>
              <a:gd name="connsiteX4" fmla="*/ 646009 w 646086"/>
              <a:gd name="connsiteY4" fmla="*/ 336326 h 1036562"/>
              <a:gd name="connsiteX5" fmla="*/ 636587 w 646086"/>
              <a:gd name="connsiteY5" fmla="*/ 1036562 h 1036562"/>
              <a:gd name="connsiteX6" fmla="*/ 97632 w 646086"/>
              <a:gd name="connsiteY6" fmla="*/ 578643 h 1036562"/>
              <a:gd name="connsiteX7" fmla="*/ 88107 w 646086"/>
              <a:gd name="connsiteY7" fmla="*/ 404812 h 1036562"/>
              <a:gd name="connsiteX8" fmla="*/ 0 w 646086"/>
              <a:gd name="connsiteY8" fmla="*/ 333375 h 1036562"/>
              <a:gd name="connsiteX9" fmla="*/ 90488 w 646086"/>
              <a:gd name="connsiteY9" fmla="*/ 119062 h 1036562"/>
              <a:gd name="connsiteX10" fmla="*/ 166688 w 646086"/>
              <a:gd name="connsiteY10" fmla="*/ 119062 h 1036562"/>
              <a:gd name="connsiteX11" fmla="*/ 138113 w 646086"/>
              <a:gd name="connsiteY11" fmla="*/ 104775 h 1036562"/>
              <a:gd name="connsiteX12" fmla="*/ 159544 w 646086"/>
              <a:gd name="connsiteY12" fmla="*/ 0 h 1036562"/>
              <a:gd name="connsiteX0" fmla="*/ 159544 w 646086"/>
              <a:gd name="connsiteY0" fmla="*/ 0 h 1036562"/>
              <a:gd name="connsiteX1" fmla="*/ 264319 w 646086"/>
              <a:gd name="connsiteY1" fmla="*/ 90487 h 1036562"/>
              <a:gd name="connsiteX2" fmla="*/ 276225 w 646086"/>
              <a:gd name="connsiteY2" fmla="*/ 80962 h 1036562"/>
              <a:gd name="connsiteX3" fmla="*/ 361950 w 646086"/>
              <a:gd name="connsiteY3" fmla="*/ 78581 h 1036562"/>
              <a:gd name="connsiteX4" fmla="*/ 646009 w 646086"/>
              <a:gd name="connsiteY4" fmla="*/ 336326 h 1036562"/>
              <a:gd name="connsiteX5" fmla="*/ 636587 w 646086"/>
              <a:gd name="connsiteY5" fmla="*/ 1036562 h 1036562"/>
              <a:gd name="connsiteX6" fmla="*/ 97632 w 646086"/>
              <a:gd name="connsiteY6" fmla="*/ 578643 h 1036562"/>
              <a:gd name="connsiteX7" fmla="*/ 88107 w 646086"/>
              <a:gd name="connsiteY7" fmla="*/ 404812 h 1036562"/>
              <a:gd name="connsiteX8" fmla="*/ 0 w 646086"/>
              <a:gd name="connsiteY8" fmla="*/ 333375 h 1036562"/>
              <a:gd name="connsiteX9" fmla="*/ 90488 w 646086"/>
              <a:gd name="connsiteY9" fmla="*/ 119062 h 1036562"/>
              <a:gd name="connsiteX10" fmla="*/ 166688 w 646086"/>
              <a:gd name="connsiteY10" fmla="*/ 119062 h 1036562"/>
              <a:gd name="connsiteX11" fmla="*/ 138113 w 646086"/>
              <a:gd name="connsiteY11" fmla="*/ 104775 h 1036562"/>
              <a:gd name="connsiteX12" fmla="*/ 159544 w 646086"/>
              <a:gd name="connsiteY12" fmla="*/ 0 h 1036562"/>
              <a:gd name="connsiteX0" fmla="*/ 159544 w 637812"/>
              <a:gd name="connsiteY0" fmla="*/ 0 h 1036562"/>
              <a:gd name="connsiteX1" fmla="*/ 264319 w 637812"/>
              <a:gd name="connsiteY1" fmla="*/ 90487 h 1036562"/>
              <a:gd name="connsiteX2" fmla="*/ 276225 w 637812"/>
              <a:gd name="connsiteY2" fmla="*/ 80962 h 1036562"/>
              <a:gd name="connsiteX3" fmla="*/ 361950 w 637812"/>
              <a:gd name="connsiteY3" fmla="*/ 78581 h 1036562"/>
              <a:gd name="connsiteX4" fmla="*/ 629962 w 637812"/>
              <a:gd name="connsiteY4" fmla="*/ 288183 h 1036562"/>
              <a:gd name="connsiteX5" fmla="*/ 636587 w 637812"/>
              <a:gd name="connsiteY5" fmla="*/ 1036562 h 1036562"/>
              <a:gd name="connsiteX6" fmla="*/ 97632 w 637812"/>
              <a:gd name="connsiteY6" fmla="*/ 578643 h 1036562"/>
              <a:gd name="connsiteX7" fmla="*/ 88107 w 637812"/>
              <a:gd name="connsiteY7" fmla="*/ 404812 h 1036562"/>
              <a:gd name="connsiteX8" fmla="*/ 0 w 637812"/>
              <a:gd name="connsiteY8" fmla="*/ 333375 h 1036562"/>
              <a:gd name="connsiteX9" fmla="*/ 90488 w 637812"/>
              <a:gd name="connsiteY9" fmla="*/ 119062 h 1036562"/>
              <a:gd name="connsiteX10" fmla="*/ 166688 w 637812"/>
              <a:gd name="connsiteY10" fmla="*/ 119062 h 1036562"/>
              <a:gd name="connsiteX11" fmla="*/ 138113 w 637812"/>
              <a:gd name="connsiteY11" fmla="*/ 104775 h 1036562"/>
              <a:gd name="connsiteX12" fmla="*/ 159544 w 637812"/>
              <a:gd name="connsiteY12" fmla="*/ 0 h 1036562"/>
              <a:gd name="connsiteX0" fmla="*/ 159544 w 629995"/>
              <a:gd name="connsiteY0" fmla="*/ 0 h 972371"/>
              <a:gd name="connsiteX1" fmla="*/ 264319 w 629995"/>
              <a:gd name="connsiteY1" fmla="*/ 90487 h 972371"/>
              <a:gd name="connsiteX2" fmla="*/ 276225 w 629995"/>
              <a:gd name="connsiteY2" fmla="*/ 80962 h 972371"/>
              <a:gd name="connsiteX3" fmla="*/ 361950 w 629995"/>
              <a:gd name="connsiteY3" fmla="*/ 78581 h 972371"/>
              <a:gd name="connsiteX4" fmla="*/ 629962 w 629995"/>
              <a:gd name="connsiteY4" fmla="*/ 288183 h 972371"/>
              <a:gd name="connsiteX5" fmla="*/ 612516 w 629995"/>
              <a:gd name="connsiteY5" fmla="*/ 972371 h 972371"/>
              <a:gd name="connsiteX6" fmla="*/ 97632 w 629995"/>
              <a:gd name="connsiteY6" fmla="*/ 578643 h 972371"/>
              <a:gd name="connsiteX7" fmla="*/ 88107 w 629995"/>
              <a:gd name="connsiteY7" fmla="*/ 404812 h 972371"/>
              <a:gd name="connsiteX8" fmla="*/ 0 w 629995"/>
              <a:gd name="connsiteY8" fmla="*/ 333375 h 972371"/>
              <a:gd name="connsiteX9" fmla="*/ 90488 w 629995"/>
              <a:gd name="connsiteY9" fmla="*/ 119062 h 972371"/>
              <a:gd name="connsiteX10" fmla="*/ 166688 w 629995"/>
              <a:gd name="connsiteY10" fmla="*/ 119062 h 972371"/>
              <a:gd name="connsiteX11" fmla="*/ 138113 w 629995"/>
              <a:gd name="connsiteY11" fmla="*/ 104775 h 972371"/>
              <a:gd name="connsiteX12" fmla="*/ 159544 w 629995"/>
              <a:gd name="connsiteY12" fmla="*/ 0 h 972371"/>
              <a:gd name="connsiteX0" fmla="*/ 159544 w 631368"/>
              <a:gd name="connsiteY0" fmla="*/ 0 h 916204"/>
              <a:gd name="connsiteX1" fmla="*/ 264319 w 631368"/>
              <a:gd name="connsiteY1" fmla="*/ 90487 h 916204"/>
              <a:gd name="connsiteX2" fmla="*/ 276225 w 631368"/>
              <a:gd name="connsiteY2" fmla="*/ 80962 h 916204"/>
              <a:gd name="connsiteX3" fmla="*/ 361950 w 631368"/>
              <a:gd name="connsiteY3" fmla="*/ 78581 h 916204"/>
              <a:gd name="connsiteX4" fmla="*/ 629962 w 631368"/>
              <a:gd name="connsiteY4" fmla="*/ 288183 h 916204"/>
              <a:gd name="connsiteX5" fmla="*/ 628564 w 631368"/>
              <a:gd name="connsiteY5" fmla="*/ 916204 h 916204"/>
              <a:gd name="connsiteX6" fmla="*/ 97632 w 631368"/>
              <a:gd name="connsiteY6" fmla="*/ 578643 h 916204"/>
              <a:gd name="connsiteX7" fmla="*/ 88107 w 631368"/>
              <a:gd name="connsiteY7" fmla="*/ 404812 h 916204"/>
              <a:gd name="connsiteX8" fmla="*/ 0 w 631368"/>
              <a:gd name="connsiteY8" fmla="*/ 333375 h 916204"/>
              <a:gd name="connsiteX9" fmla="*/ 90488 w 631368"/>
              <a:gd name="connsiteY9" fmla="*/ 119062 h 916204"/>
              <a:gd name="connsiteX10" fmla="*/ 166688 w 631368"/>
              <a:gd name="connsiteY10" fmla="*/ 119062 h 916204"/>
              <a:gd name="connsiteX11" fmla="*/ 138113 w 631368"/>
              <a:gd name="connsiteY11" fmla="*/ 104775 h 916204"/>
              <a:gd name="connsiteX12" fmla="*/ 159544 w 631368"/>
              <a:gd name="connsiteY12" fmla="*/ 0 h 916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631368" h="916204">
                <a:moveTo>
                  <a:pt x="159544" y="0"/>
                </a:moveTo>
                <a:lnTo>
                  <a:pt x="264319" y="90487"/>
                </a:lnTo>
                <a:lnTo>
                  <a:pt x="276225" y="80962"/>
                </a:lnTo>
                <a:lnTo>
                  <a:pt x="361950" y="78581"/>
                </a:lnTo>
                <a:cubicBezTo>
                  <a:pt x="488267" y="193251"/>
                  <a:pt x="529525" y="199392"/>
                  <a:pt x="629962" y="288183"/>
                </a:cubicBezTo>
                <a:cubicBezTo>
                  <a:pt x="630756" y="478948"/>
                  <a:pt x="633326" y="781796"/>
                  <a:pt x="628564" y="916204"/>
                </a:cubicBezTo>
                <a:lnTo>
                  <a:pt x="97632" y="578643"/>
                </a:lnTo>
                <a:lnTo>
                  <a:pt x="88107" y="404812"/>
                </a:lnTo>
                <a:lnTo>
                  <a:pt x="0" y="333375"/>
                </a:lnTo>
                <a:cubicBezTo>
                  <a:pt x="30163" y="261937"/>
                  <a:pt x="72232" y="169069"/>
                  <a:pt x="90488" y="119062"/>
                </a:cubicBezTo>
                <a:cubicBezTo>
                  <a:pt x="113507" y="116681"/>
                  <a:pt x="141288" y="119062"/>
                  <a:pt x="166688" y="119062"/>
                </a:cubicBezTo>
                <a:lnTo>
                  <a:pt x="138113" y="104775"/>
                </a:lnTo>
                <a:lnTo>
                  <a:pt x="159544" y="0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80000">
                <a:schemeClr val="bg1">
                  <a:alpha val="0"/>
                </a:schemeClr>
              </a:gs>
            </a:gsLst>
            <a:lin ang="1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2" name="组合 61"/>
          <p:cNvGrpSpPr/>
          <p:nvPr/>
        </p:nvGrpSpPr>
        <p:grpSpPr>
          <a:xfrm>
            <a:off x="7190098" y="5029443"/>
            <a:ext cx="293758" cy="447982"/>
            <a:chOff x="3579813" y="3270247"/>
            <a:chExt cx="381000" cy="581026"/>
          </a:xfrm>
          <a:solidFill>
            <a:srgbClr val="DC3348"/>
          </a:solidFill>
        </p:grpSpPr>
        <p:sp>
          <p:nvSpPr>
            <p:cNvPr id="63" name="Oval 13"/>
            <p:cNvSpPr>
              <a:spLocks noChangeArrowheads="1"/>
            </p:cNvSpPr>
            <p:nvPr/>
          </p:nvSpPr>
          <p:spPr bwMode="auto">
            <a:xfrm>
              <a:off x="3675063" y="3270247"/>
              <a:ext cx="103188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14"/>
            <p:cNvSpPr>
              <a:spLocks noEditPoints="1"/>
            </p:cNvSpPr>
            <p:nvPr/>
          </p:nvSpPr>
          <p:spPr bwMode="auto">
            <a:xfrm>
              <a:off x="3843338" y="3351210"/>
              <a:ext cx="103188" cy="66675"/>
            </a:xfrm>
            <a:custGeom>
              <a:avLst/>
              <a:gdLst>
                <a:gd name="T0" fmla="*/ 1 w 14"/>
                <a:gd name="T1" fmla="*/ 9 h 9"/>
                <a:gd name="T2" fmla="*/ 13 w 14"/>
                <a:gd name="T3" fmla="*/ 9 h 9"/>
                <a:gd name="T4" fmla="*/ 14 w 14"/>
                <a:gd name="T5" fmla="*/ 8 h 9"/>
                <a:gd name="T6" fmla="*/ 14 w 14"/>
                <a:gd name="T7" fmla="*/ 1 h 9"/>
                <a:gd name="T8" fmla="*/ 13 w 14"/>
                <a:gd name="T9" fmla="*/ 0 h 9"/>
                <a:gd name="T10" fmla="*/ 1 w 14"/>
                <a:gd name="T11" fmla="*/ 0 h 9"/>
                <a:gd name="T12" fmla="*/ 0 w 14"/>
                <a:gd name="T13" fmla="*/ 1 h 9"/>
                <a:gd name="T14" fmla="*/ 0 w 14"/>
                <a:gd name="T15" fmla="*/ 8 h 9"/>
                <a:gd name="T16" fmla="*/ 1 w 14"/>
                <a:gd name="T17" fmla="*/ 9 h 9"/>
                <a:gd name="T18" fmla="*/ 2 w 14"/>
                <a:gd name="T19" fmla="*/ 1 h 9"/>
                <a:gd name="T20" fmla="*/ 12 w 14"/>
                <a:gd name="T21" fmla="*/ 1 h 9"/>
                <a:gd name="T22" fmla="*/ 12 w 14"/>
                <a:gd name="T23" fmla="*/ 8 h 9"/>
                <a:gd name="T24" fmla="*/ 2 w 14"/>
                <a:gd name="T25" fmla="*/ 8 h 9"/>
                <a:gd name="T26" fmla="*/ 2 w 14"/>
                <a:gd name="T27" fmla="*/ 1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4" h="9">
                  <a:moveTo>
                    <a:pt x="1" y="9"/>
                  </a:moveTo>
                  <a:cubicBezTo>
                    <a:pt x="13" y="9"/>
                    <a:pt x="13" y="9"/>
                    <a:pt x="13" y="9"/>
                  </a:cubicBezTo>
                  <a:cubicBezTo>
                    <a:pt x="13" y="9"/>
                    <a:pt x="14" y="9"/>
                    <a:pt x="14" y="8"/>
                  </a:cubicBezTo>
                  <a:cubicBezTo>
                    <a:pt x="14" y="1"/>
                    <a:pt x="14" y="1"/>
                    <a:pt x="14" y="1"/>
                  </a:cubicBezTo>
                  <a:cubicBezTo>
                    <a:pt x="14" y="0"/>
                    <a:pt x="13" y="0"/>
                    <a:pt x="13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0" y="0"/>
                    <a:pt x="0" y="1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9"/>
                    <a:pt x="1" y="9"/>
                    <a:pt x="1" y="9"/>
                  </a:cubicBezTo>
                  <a:close/>
                  <a:moveTo>
                    <a:pt x="2" y="1"/>
                  </a:moveTo>
                  <a:cubicBezTo>
                    <a:pt x="12" y="1"/>
                    <a:pt x="12" y="1"/>
                    <a:pt x="12" y="1"/>
                  </a:cubicBezTo>
                  <a:cubicBezTo>
                    <a:pt x="12" y="8"/>
                    <a:pt x="12" y="8"/>
                    <a:pt x="12" y="8"/>
                  </a:cubicBezTo>
                  <a:cubicBezTo>
                    <a:pt x="2" y="8"/>
                    <a:pt x="2" y="8"/>
                    <a:pt x="2" y="8"/>
                  </a:cubicBezTo>
                  <a:lnTo>
                    <a:pt x="2" y="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" name="Freeform 15"/>
            <p:cNvSpPr>
              <a:spLocks/>
            </p:cNvSpPr>
            <p:nvPr/>
          </p:nvSpPr>
          <p:spPr bwMode="auto">
            <a:xfrm>
              <a:off x="3579813" y="3389310"/>
              <a:ext cx="381000" cy="461963"/>
            </a:xfrm>
            <a:custGeom>
              <a:avLst/>
              <a:gdLst>
                <a:gd name="T0" fmla="*/ 51 w 52"/>
                <a:gd name="T1" fmla="*/ 6 h 63"/>
                <a:gd name="T2" fmla="*/ 50 w 52"/>
                <a:gd name="T3" fmla="*/ 5 h 63"/>
                <a:gd name="T4" fmla="*/ 49 w 52"/>
                <a:gd name="T5" fmla="*/ 5 h 63"/>
                <a:gd name="T6" fmla="*/ 37 w 52"/>
                <a:gd name="T7" fmla="*/ 5 h 63"/>
                <a:gd name="T8" fmla="*/ 36 w 52"/>
                <a:gd name="T9" fmla="*/ 5 h 63"/>
                <a:gd name="T10" fmla="*/ 35 w 52"/>
                <a:gd name="T11" fmla="*/ 6 h 63"/>
                <a:gd name="T12" fmla="*/ 35 w 52"/>
                <a:gd name="T13" fmla="*/ 6 h 63"/>
                <a:gd name="T14" fmla="*/ 34 w 52"/>
                <a:gd name="T15" fmla="*/ 7 h 63"/>
                <a:gd name="T16" fmla="*/ 35 w 52"/>
                <a:gd name="T17" fmla="*/ 7 h 63"/>
                <a:gd name="T18" fmla="*/ 39 w 52"/>
                <a:gd name="T19" fmla="*/ 7 h 63"/>
                <a:gd name="T20" fmla="*/ 36 w 52"/>
                <a:gd name="T21" fmla="*/ 11 h 63"/>
                <a:gd name="T22" fmla="*/ 29 w 52"/>
                <a:gd name="T23" fmla="*/ 1 h 63"/>
                <a:gd name="T24" fmla="*/ 28 w 52"/>
                <a:gd name="T25" fmla="*/ 1 h 63"/>
                <a:gd name="T26" fmla="*/ 28 w 52"/>
                <a:gd name="T27" fmla="*/ 1 h 63"/>
                <a:gd name="T28" fmla="*/ 26 w 52"/>
                <a:gd name="T29" fmla="*/ 0 h 63"/>
                <a:gd name="T30" fmla="*/ 14 w 52"/>
                <a:gd name="T31" fmla="*/ 0 h 63"/>
                <a:gd name="T32" fmla="*/ 13 w 52"/>
                <a:gd name="T33" fmla="*/ 0 h 63"/>
                <a:gd name="T34" fmla="*/ 11 w 52"/>
                <a:gd name="T35" fmla="*/ 1 h 63"/>
                <a:gd name="T36" fmla="*/ 10 w 52"/>
                <a:gd name="T37" fmla="*/ 3 h 63"/>
                <a:gd name="T38" fmla="*/ 0 w 52"/>
                <a:gd name="T39" fmla="*/ 28 h 63"/>
                <a:gd name="T40" fmla="*/ 2 w 52"/>
                <a:gd name="T41" fmla="*/ 32 h 63"/>
                <a:gd name="T42" fmla="*/ 6 w 52"/>
                <a:gd name="T43" fmla="*/ 30 h 63"/>
                <a:gd name="T44" fmla="*/ 11 w 52"/>
                <a:gd name="T45" fmla="*/ 18 h 63"/>
                <a:gd name="T46" fmla="*/ 11 w 52"/>
                <a:gd name="T47" fmla="*/ 26 h 63"/>
                <a:gd name="T48" fmla="*/ 12 w 52"/>
                <a:gd name="T49" fmla="*/ 28 h 63"/>
                <a:gd name="T50" fmla="*/ 12 w 52"/>
                <a:gd name="T51" fmla="*/ 59 h 63"/>
                <a:gd name="T52" fmla="*/ 15 w 52"/>
                <a:gd name="T53" fmla="*/ 63 h 63"/>
                <a:gd name="T54" fmla="*/ 19 w 52"/>
                <a:gd name="T55" fmla="*/ 59 h 63"/>
                <a:gd name="T56" fmla="*/ 19 w 52"/>
                <a:gd name="T57" fmla="*/ 30 h 63"/>
                <a:gd name="T58" fmla="*/ 21 w 52"/>
                <a:gd name="T59" fmla="*/ 30 h 63"/>
                <a:gd name="T60" fmla="*/ 21 w 52"/>
                <a:gd name="T61" fmla="*/ 59 h 63"/>
                <a:gd name="T62" fmla="*/ 25 w 52"/>
                <a:gd name="T63" fmla="*/ 63 h 63"/>
                <a:gd name="T64" fmla="*/ 28 w 52"/>
                <a:gd name="T65" fmla="*/ 59 h 63"/>
                <a:gd name="T66" fmla="*/ 28 w 52"/>
                <a:gd name="T67" fmla="*/ 28 h 63"/>
                <a:gd name="T68" fmla="*/ 29 w 52"/>
                <a:gd name="T69" fmla="*/ 26 h 63"/>
                <a:gd name="T70" fmla="*/ 29 w 52"/>
                <a:gd name="T71" fmla="*/ 12 h 63"/>
                <a:gd name="T72" fmla="*/ 33 w 52"/>
                <a:gd name="T73" fmla="*/ 17 h 63"/>
                <a:gd name="T74" fmla="*/ 37 w 52"/>
                <a:gd name="T75" fmla="*/ 18 h 63"/>
                <a:gd name="T76" fmla="*/ 37 w 52"/>
                <a:gd name="T77" fmla="*/ 18 h 63"/>
                <a:gd name="T78" fmla="*/ 37 w 52"/>
                <a:gd name="T79" fmla="*/ 18 h 63"/>
                <a:gd name="T80" fmla="*/ 37 w 52"/>
                <a:gd name="T81" fmla="*/ 18 h 63"/>
                <a:gd name="T82" fmla="*/ 37 w 52"/>
                <a:gd name="T83" fmla="*/ 17 h 63"/>
                <a:gd name="T84" fmla="*/ 45 w 52"/>
                <a:gd name="T85" fmla="*/ 10 h 63"/>
                <a:gd name="T86" fmla="*/ 46 w 52"/>
                <a:gd name="T87" fmla="*/ 7 h 63"/>
                <a:gd name="T88" fmla="*/ 51 w 52"/>
                <a:gd name="T89" fmla="*/ 7 h 63"/>
                <a:gd name="T90" fmla="*/ 52 w 52"/>
                <a:gd name="T91" fmla="*/ 7 h 63"/>
                <a:gd name="T92" fmla="*/ 51 w 52"/>
                <a:gd name="T93" fmla="*/ 6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52" h="63">
                  <a:moveTo>
                    <a:pt x="51" y="6"/>
                  </a:moveTo>
                  <a:cubicBezTo>
                    <a:pt x="50" y="5"/>
                    <a:pt x="50" y="5"/>
                    <a:pt x="50" y="5"/>
                  </a:cubicBezTo>
                  <a:cubicBezTo>
                    <a:pt x="50" y="5"/>
                    <a:pt x="49" y="5"/>
                    <a:pt x="49" y="5"/>
                  </a:cubicBezTo>
                  <a:cubicBezTo>
                    <a:pt x="37" y="5"/>
                    <a:pt x="37" y="5"/>
                    <a:pt x="37" y="5"/>
                  </a:cubicBezTo>
                  <a:cubicBezTo>
                    <a:pt x="37" y="5"/>
                    <a:pt x="36" y="5"/>
                    <a:pt x="36" y="5"/>
                  </a:cubicBezTo>
                  <a:cubicBezTo>
                    <a:pt x="35" y="6"/>
                    <a:pt x="35" y="6"/>
                    <a:pt x="35" y="6"/>
                  </a:cubicBezTo>
                  <a:cubicBezTo>
                    <a:pt x="35" y="6"/>
                    <a:pt x="35" y="6"/>
                    <a:pt x="35" y="6"/>
                  </a:cubicBezTo>
                  <a:cubicBezTo>
                    <a:pt x="34" y="6"/>
                    <a:pt x="34" y="6"/>
                    <a:pt x="34" y="7"/>
                  </a:cubicBezTo>
                  <a:cubicBezTo>
                    <a:pt x="34" y="7"/>
                    <a:pt x="35" y="7"/>
                    <a:pt x="35" y="7"/>
                  </a:cubicBezTo>
                  <a:cubicBezTo>
                    <a:pt x="39" y="7"/>
                    <a:pt x="39" y="7"/>
                    <a:pt x="39" y="7"/>
                  </a:cubicBezTo>
                  <a:cubicBezTo>
                    <a:pt x="36" y="11"/>
                    <a:pt x="36" y="11"/>
                    <a:pt x="36" y="11"/>
                  </a:cubicBezTo>
                  <a:cubicBezTo>
                    <a:pt x="29" y="1"/>
                    <a:pt x="29" y="1"/>
                    <a:pt x="29" y="1"/>
                  </a:cubicBezTo>
                  <a:cubicBezTo>
                    <a:pt x="29" y="1"/>
                    <a:pt x="29" y="1"/>
                    <a:pt x="28" y="1"/>
                  </a:cubicBezTo>
                  <a:cubicBezTo>
                    <a:pt x="28" y="1"/>
                    <a:pt x="28" y="1"/>
                    <a:pt x="28" y="1"/>
                  </a:cubicBezTo>
                  <a:cubicBezTo>
                    <a:pt x="28" y="0"/>
                    <a:pt x="27" y="0"/>
                    <a:pt x="26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0"/>
                    <a:pt x="13" y="0"/>
                    <a:pt x="13" y="0"/>
                  </a:cubicBezTo>
                  <a:cubicBezTo>
                    <a:pt x="12" y="0"/>
                    <a:pt x="11" y="0"/>
                    <a:pt x="11" y="1"/>
                  </a:cubicBezTo>
                  <a:cubicBezTo>
                    <a:pt x="10" y="2"/>
                    <a:pt x="10" y="2"/>
                    <a:pt x="10" y="3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29"/>
                    <a:pt x="1" y="31"/>
                    <a:pt x="2" y="32"/>
                  </a:cubicBezTo>
                  <a:cubicBezTo>
                    <a:pt x="4" y="32"/>
                    <a:pt x="5" y="32"/>
                    <a:pt x="6" y="30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11" y="26"/>
                    <a:pt x="11" y="26"/>
                    <a:pt x="11" y="26"/>
                  </a:cubicBezTo>
                  <a:cubicBezTo>
                    <a:pt x="11" y="27"/>
                    <a:pt x="11" y="28"/>
                    <a:pt x="12" y="28"/>
                  </a:cubicBezTo>
                  <a:cubicBezTo>
                    <a:pt x="12" y="59"/>
                    <a:pt x="12" y="59"/>
                    <a:pt x="12" y="59"/>
                  </a:cubicBezTo>
                  <a:cubicBezTo>
                    <a:pt x="12" y="61"/>
                    <a:pt x="13" y="63"/>
                    <a:pt x="15" y="63"/>
                  </a:cubicBezTo>
                  <a:cubicBezTo>
                    <a:pt x="17" y="63"/>
                    <a:pt x="19" y="61"/>
                    <a:pt x="19" y="59"/>
                  </a:cubicBezTo>
                  <a:cubicBezTo>
                    <a:pt x="19" y="30"/>
                    <a:pt x="19" y="30"/>
                    <a:pt x="19" y="30"/>
                  </a:cubicBezTo>
                  <a:cubicBezTo>
                    <a:pt x="21" y="30"/>
                    <a:pt x="21" y="30"/>
                    <a:pt x="21" y="30"/>
                  </a:cubicBezTo>
                  <a:cubicBezTo>
                    <a:pt x="21" y="59"/>
                    <a:pt x="21" y="59"/>
                    <a:pt x="21" y="59"/>
                  </a:cubicBezTo>
                  <a:cubicBezTo>
                    <a:pt x="21" y="61"/>
                    <a:pt x="23" y="63"/>
                    <a:pt x="25" y="63"/>
                  </a:cubicBezTo>
                  <a:cubicBezTo>
                    <a:pt x="26" y="63"/>
                    <a:pt x="28" y="61"/>
                    <a:pt x="28" y="59"/>
                  </a:cubicBezTo>
                  <a:cubicBezTo>
                    <a:pt x="28" y="28"/>
                    <a:pt x="28" y="28"/>
                    <a:pt x="28" y="28"/>
                  </a:cubicBezTo>
                  <a:cubicBezTo>
                    <a:pt x="28" y="28"/>
                    <a:pt x="29" y="27"/>
                    <a:pt x="29" y="26"/>
                  </a:cubicBezTo>
                  <a:cubicBezTo>
                    <a:pt x="29" y="12"/>
                    <a:pt x="29" y="12"/>
                    <a:pt x="29" y="12"/>
                  </a:cubicBezTo>
                  <a:cubicBezTo>
                    <a:pt x="33" y="17"/>
                    <a:pt x="33" y="17"/>
                    <a:pt x="33" y="17"/>
                  </a:cubicBezTo>
                  <a:cubicBezTo>
                    <a:pt x="34" y="18"/>
                    <a:pt x="35" y="19"/>
                    <a:pt x="37" y="18"/>
                  </a:cubicBezTo>
                  <a:cubicBezTo>
                    <a:pt x="37" y="18"/>
                    <a:pt x="37" y="18"/>
                    <a:pt x="37" y="18"/>
                  </a:cubicBezTo>
                  <a:cubicBezTo>
                    <a:pt x="37" y="18"/>
                    <a:pt x="37" y="18"/>
                    <a:pt x="37" y="18"/>
                  </a:cubicBezTo>
                  <a:cubicBezTo>
                    <a:pt x="37" y="18"/>
                    <a:pt x="37" y="18"/>
                    <a:pt x="37" y="18"/>
                  </a:cubicBezTo>
                  <a:cubicBezTo>
                    <a:pt x="37" y="18"/>
                    <a:pt x="37" y="18"/>
                    <a:pt x="37" y="17"/>
                  </a:cubicBezTo>
                  <a:cubicBezTo>
                    <a:pt x="45" y="10"/>
                    <a:pt x="45" y="10"/>
                    <a:pt x="45" y="10"/>
                  </a:cubicBezTo>
                  <a:cubicBezTo>
                    <a:pt x="46" y="9"/>
                    <a:pt x="46" y="8"/>
                    <a:pt x="46" y="7"/>
                  </a:cubicBezTo>
                  <a:cubicBezTo>
                    <a:pt x="51" y="7"/>
                    <a:pt x="51" y="7"/>
                    <a:pt x="51" y="7"/>
                  </a:cubicBezTo>
                  <a:cubicBezTo>
                    <a:pt x="51" y="7"/>
                    <a:pt x="52" y="7"/>
                    <a:pt x="52" y="7"/>
                  </a:cubicBezTo>
                  <a:cubicBezTo>
                    <a:pt x="52" y="6"/>
                    <a:pt x="51" y="6"/>
                    <a:pt x="51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3841270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290B39E-A876-4713-9218-34C6AD58EF58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5D031C5F-F208-4658-B5E7-17C76367F0D3}" type="slidenum">
              <a:rPr lang="de-DE" altLang="zh-CN" smtClean="0"/>
              <a:pPr>
                <a:defRPr/>
              </a:pPr>
              <a:t>20</a:t>
            </a:fld>
            <a:endParaRPr lang="de-DE" altLang="zh-CN"/>
          </a:p>
        </p:txBody>
      </p:sp>
      <p:sp>
        <p:nvSpPr>
          <p:cNvPr id="10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“总控系统”方案（</a:t>
            </a:r>
            <a:r>
              <a:rPr lang="en-US" altLang="zh-CN" dirty="0" smtClean="0"/>
              <a:t>A</a:t>
            </a:r>
            <a:r>
              <a:rPr lang="zh-CN" altLang="en-US" dirty="0" smtClean="0"/>
              <a:t>方案）</a:t>
            </a:r>
            <a:endParaRPr lang="de-DE" altLang="zh-CN" dirty="0"/>
          </a:p>
        </p:txBody>
      </p:sp>
      <p:sp>
        <p:nvSpPr>
          <p:cNvPr id="11" name="矩形 10"/>
          <p:cNvSpPr/>
          <p:nvPr/>
        </p:nvSpPr>
        <p:spPr>
          <a:xfrm>
            <a:off x="5706208" y="1695224"/>
            <a:ext cx="3437792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"/>
            </a:pPr>
            <a:r>
              <a:rPr lang="zh-CN" altLang="en-US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集成系统作为“总控系统”的角色，负责测试程序的编辑</a:t>
            </a:r>
            <a:r>
              <a:rPr lang="zh-CN" altLang="en-US" sz="1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解析</a:t>
            </a:r>
            <a:r>
              <a:rPr lang="zh-CN" altLang="en-US" sz="1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zh-CN" altLang="en-US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执行</a:t>
            </a:r>
            <a:endParaRPr lang="en-US" altLang="zh-CN" sz="1400" kern="100" dirty="0" smtClean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"/>
            </a:pPr>
            <a:r>
              <a:rPr lang="zh-CN" altLang="zh-CN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所有</a:t>
            </a:r>
            <a:r>
              <a:rPr lang="zh-CN" altLang="en-US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实验设备</a:t>
            </a:r>
            <a:r>
              <a:rPr lang="zh-CN" altLang="en-US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均属于“从控设备”，被集成系统操作和调度</a:t>
            </a:r>
            <a:endParaRPr lang="en-US" altLang="zh-CN" sz="1400" kern="100" dirty="0" smtClean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"/>
            </a:pPr>
            <a:r>
              <a:rPr lang="zh-CN" altLang="en-US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所</a:t>
            </a:r>
            <a:r>
              <a:rPr lang="zh-CN" altLang="zh-CN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有</a:t>
            </a:r>
            <a:r>
              <a:rPr lang="zh-CN" altLang="en-US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过程</a:t>
            </a:r>
            <a:r>
              <a:rPr lang="zh-CN" altLang="zh-CN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数据</a:t>
            </a:r>
            <a:r>
              <a:rPr lang="zh-CN" altLang="en-US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被集成系统采集</a:t>
            </a:r>
            <a:r>
              <a:rPr lang="en-US" altLang="zh-CN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存储</a:t>
            </a:r>
            <a:endParaRPr lang="zh-CN" altLang="zh-CN" sz="14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09521"/>
            <a:ext cx="6757856" cy="4014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2894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290B39E-A876-4713-9218-34C6AD58EF58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5D031C5F-F208-4658-B5E7-17C76367F0D3}" type="slidenum">
              <a:rPr lang="de-DE" altLang="zh-CN" smtClean="0"/>
              <a:pPr>
                <a:defRPr/>
              </a:pPr>
              <a:t>21</a:t>
            </a:fld>
            <a:endParaRPr lang="de-DE" altLang="zh-CN"/>
          </a:p>
        </p:txBody>
      </p:sp>
      <p:sp>
        <p:nvSpPr>
          <p:cNvPr id="10" name="Text Box 24"/>
          <p:cNvSpPr txBox="1">
            <a:spLocks noChangeArrowheads="1"/>
          </p:cNvSpPr>
          <p:nvPr/>
        </p:nvSpPr>
        <p:spPr bwMode="auto">
          <a:xfrm>
            <a:off x="0" y="53975"/>
            <a:ext cx="680936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“伺服系统”</a:t>
            </a:r>
            <a:r>
              <a:rPr lang="zh-CN" altLang="zh-CN" dirty="0" smtClean="0"/>
              <a:t>方案</a:t>
            </a:r>
            <a:r>
              <a:rPr lang="zh-CN" altLang="en-US" dirty="0" smtClean="0"/>
              <a:t>（</a:t>
            </a:r>
            <a:r>
              <a:rPr lang="en-US" altLang="zh-CN" dirty="0" smtClean="0"/>
              <a:t>B</a:t>
            </a:r>
            <a:r>
              <a:rPr lang="zh-CN" altLang="en-US" dirty="0" smtClean="0"/>
              <a:t>方案）</a:t>
            </a:r>
            <a:endParaRPr lang="de-DE" altLang="zh-CN" dirty="0"/>
          </a:p>
        </p:txBody>
      </p:sp>
      <p:sp>
        <p:nvSpPr>
          <p:cNvPr id="11" name="矩形 10"/>
          <p:cNvSpPr/>
          <p:nvPr/>
        </p:nvSpPr>
        <p:spPr>
          <a:xfrm>
            <a:off x="5875506" y="1599085"/>
            <a:ext cx="3268494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"/>
            </a:pPr>
            <a:r>
              <a:rPr lang="zh-CN" altLang="en-US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充放电设备作为的“主控设备”，其它设备作为“从控设备”，集成</a:t>
            </a:r>
            <a:r>
              <a:rPr lang="zh-CN" altLang="en-US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系统</a:t>
            </a:r>
            <a:r>
              <a:rPr lang="zh-CN" altLang="en-US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作为中介的伺服系统</a:t>
            </a:r>
            <a:endParaRPr lang="en-US" altLang="zh-CN" sz="1400" kern="100" dirty="0" smtClean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"/>
            </a:pPr>
            <a:r>
              <a:rPr lang="zh-CN" altLang="en-US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主控设备负责</a:t>
            </a:r>
            <a:r>
              <a:rPr lang="zh-CN" altLang="en-US" sz="1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测试程序的编辑、解析和</a:t>
            </a:r>
            <a:r>
              <a:rPr lang="zh-CN" altLang="en-US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执行</a:t>
            </a:r>
            <a:endParaRPr lang="en-US" altLang="zh-CN" sz="1400" kern="100" dirty="0" smtClean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"/>
            </a:pPr>
            <a:r>
              <a:rPr lang="zh-CN" altLang="en-US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集成系统负责解析主控设备的指令，反馈从控设备的数据给主控设备</a:t>
            </a:r>
            <a:endParaRPr lang="en-US" altLang="zh-CN" sz="1400" kern="100" dirty="0" smtClean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"/>
            </a:pPr>
            <a:r>
              <a:rPr lang="zh-CN" altLang="en-US" sz="1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所</a:t>
            </a:r>
            <a:r>
              <a:rPr lang="zh-CN" altLang="zh-CN" sz="1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有</a:t>
            </a:r>
            <a:r>
              <a:rPr lang="zh-CN" altLang="en-US" sz="1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过程</a:t>
            </a:r>
            <a:r>
              <a:rPr lang="zh-CN" altLang="zh-CN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数据</a:t>
            </a:r>
            <a:r>
              <a:rPr lang="zh-CN" altLang="en-US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被</a:t>
            </a:r>
            <a:r>
              <a:rPr lang="zh-CN" altLang="en-US" sz="1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集成系统采集</a:t>
            </a:r>
            <a:r>
              <a:rPr lang="en-US" altLang="zh-CN" sz="1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14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存储，也被主控设备存储</a:t>
            </a:r>
            <a:endParaRPr lang="zh-CN" altLang="zh-CN" sz="14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35413"/>
            <a:ext cx="5875506" cy="4523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2190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290B39E-A876-4713-9218-34C6AD58EF58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5D031C5F-F208-4658-B5E7-17C76367F0D3}" type="slidenum">
              <a:rPr lang="de-DE" altLang="zh-CN" smtClean="0"/>
              <a:pPr>
                <a:defRPr/>
              </a:pPr>
              <a:t>22</a:t>
            </a:fld>
            <a:endParaRPr lang="de-DE" altLang="zh-CN"/>
          </a:p>
        </p:txBody>
      </p:sp>
      <p:sp>
        <p:nvSpPr>
          <p:cNvPr id="9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altLang="zh-CN" dirty="0" err="1" smtClean="0"/>
              <a:t>InteX</a:t>
            </a:r>
            <a:r>
              <a:rPr lang="zh-CN" altLang="en-US" dirty="0" smtClean="0"/>
              <a:t>集成系统平台架构</a:t>
            </a:r>
            <a:endParaRPr lang="de-DE" altLang="zh-CN" dirty="0"/>
          </a:p>
        </p:txBody>
      </p:sp>
      <p:pic>
        <p:nvPicPr>
          <p:cNvPr id="3" name="内容占位符 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6400" y="896815"/>
            <a:ext cx="6771201" cy="5357269"/>
          </a:xfrm>
        </p:spPr>
      </p:pic>
    </p:spTree>
    <p:extLst>
      <p:ext uri="{BB962C8B-B14F-4D97-AF65-F5344CB8AC3E}">
        <p14:creationId xmlns:p14="http://schemas.microsoft.com/office/powerpoint/2010/main" val="19718834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290B39E-A876-4713-9218-34C6AD58EF58}" type="datetime1">
              <a:rPr lang="zh-CN" altLang="en-US" smtClean="0"/>
              <a:pPr>
                <a:defRPr/>
              </a:pPr>
              <a:t>2019/4/12</a:t>
            </a:fld>
            <a:endParaRPr lang="en-GB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5D031C5F-F208-4658-B5E7-17C76367F0D3}" type="slidenum">
              <a:rPr lang="de-DE" altLang="zh-CN" smtClean="0"/>
              <a:pPr>
                <a:defRPr/>
              </a:pPr>
              <a:t>23</a:t>
            </a:fld>
            <a:endParaRPr lang="de-DE" altLang="zh-CN"/>
          </a:p>
        </p:txBody>
      </p:sp>
      <p:grpSp>
        <p:nvGrpSpPr>
          <p:cNvPr id="7" name="组合 6"/>
          <p:cNvGrpSpPr/>
          <p:nvPr/>
        </p:nvGrpSpPr>
        <p:grpSpPr>
          <a:xfrm>
            <a:off x="552595" y="2378509"/>
            <a:ext cx="1816135" cy="1739103"/>
            <a:chOff x="1633091" y="1412776"/>
            <a:chExt cx="5164273" cy="3423837"/>
          </a:xfrm>
          <a:effectLst>
            <a:outerShdw blurRad="50800" dist="38100" dir="8100000" sx="1000" sy="1000" algn="tr" rotWithShape="0">
              <a:prstClr val="black">
                <a:alpha val="40000"/>
              </a:prstClr>
            </a:outerShdw>
          </a:effectLst>
        </p:grpSpPr>
        <p:grpSp>
          <p:nvGrpSpPr>
            <p:cNvPr id="8" name="组合 7"/>
            <p:cNvGrpSpPr/>
            <p:nvPr/>
          </p:nvGrpSpPr>
          <p:grpSpPr>
            <a:xfrm>
              <a:off x="4506214" y="3524684"/>
              <a:ext cx="2291150" cy="1311929"/>
              <a:chOff x="4506214" y="3524684"/>
              <a:chExt cx="2291150" cy="1311929"/>
            </a:xfrm>
          </p:grpSpPr>
          <p:sp>
            <p:nvSpPr>
              <p:cNvPr id="10" name="矩形 9"/>
              <p:cNvSpPr/>
              <p:nvPr/>
            </p:nvSpPr>
            <p:spPr>
              <a:xfrm rot="18598843">
                <a:off x="4531701" y="3499197"/>
                <a:ext cx="356820" cy="407794"/>
              </a:xfrm>
              <a:prstGeom prst="rect">
                <a:avLst/>
              </a:prstGeom>
              <a:gradFill>
                <a:gsLst>
                  <a:gs pos="100000">
                    <a:schemeClr val="bg1">
                      <a:lumMod val="85000"/>
                    </a:schemeClr>
                  </a:gs>
                  <a:gs pos="0">
                    <a:schemeClr val="bg1">
                      <a:lumMod val="50000"/>
                    </a:schemeClr>
                  </a:gs>
                </a:gsLst>
                <a:lin ang="0" scaled="1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角矩形 10"/>
              <p:cNvSpPr/>
              <p:nvPr/>
            </p:nvSpPr>
            <p:spPr>
              <a:xfrm rot="18598843">
                <a:off x="5363383" y="3402632"/>
                <a:ext cx="637178" cy="2230784"/>
              </a:xfrm>
              <a:prstGeom prst="roundRect">
                <a:avLst>
                  <a:gd name="adj" fmla="val 35946"/>
                </a:avLst>
              </a:prstGeom>
              <a:blipFill dpi="0" rotWithShape="1">
                <a:blip r:embed="rId2"/>
                <a:srcRect/>
                <a:stretch>
                  <a:fillRect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矩形 11"/>
              <p:cNvSpPr/>
              <p:nvPr/>
            </p:nvSpPr>
            <p:spPr>
              <a:xfrm rot="18598843">
                <a:off x="4654471" y="3786153"/>
                <a:ext cx="356820" cy="32364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角矩形 12"/>
              <p:cNvSpPr/>
              <p:nvPr/>
            </p:nvSpPr>
            <p:spPr>
              <a:xfrm rot="18598843">
                <a:off x="5363383" y="3402632"/>
                <a:ext cx="637178" cy="2230784"/>
              </a:xfrm>
              <a:prstGeom prst="roundRect">
                <a:avLst>
                  <a:gd name="adj" fmla="val 35946"/>
                </a:avLst>
              </a:prstGeom>
              <a:gradFill>
                <a:gsLst>
                  <a:gs pos="100000">
                    <a:srgbClr val="FFFFFF">
                      <a:alpha val="16000"/>
                    </a:srgbClr>
                  </a:gs>
                  <a:gs pos="0">
                    <a:schemeClr val="tx1">
                      <a:alpha val="48000"/>
                    </a:schemeClr>
                  </a:gs>
                </a:gsLst>
                <a:lin ang="0" scaled="1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aphicFrame>
          <p:nvGraphicFramePr>
            <p:cNvPr id="9" name="图表 8"/>
            <p:cNvGraphicFramePr/>
            <p:nvPr>
              <p:extLst>
                <p:ext uri="{D42A27DB-BD31-4B8C-83A1-F6EECF244321}">
                  <p14:modId xmlns:p14="http://schemas.microsoft.com/office/powerpoint/2010/main" val="496648969"/>
                </p:ext>
              </p:extLst>
            </p:nvPr>
          </p:nvGraphicFramePr>
          <p:xfrm>
            <a:off x="1633091" y="1412776"/>
            <a:ext cx="4141175" cy="2760784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</p:grpSp>
      <p:grpSp>
        <p:nvGrpSpPr>
          <p:cNvPr id="14" name="组合 13"/>
          <p:cNvGrpSpPr/>
          <p:nvPr/>
        </p:nvGrpSpPr>
        <p:grpSpPr>
          <a:xfrm>
            <a:off x="1041619" y="2870182"/>
            <a:ext cx="427983" cy="407920"/>
            <a:chOff x="8001001" y="3270247"/>
            <a:chExt cx="609600" cy="581026"/>
          </a:xfrm>
          <a:solidFill>
            <a:srgbClr val="CB4A29"/>
          </a:solidFill>
        </p:grpSpPr>
        <p:sp>
          <p:nvSpPr>
            <p:cNvPr id="15" name="Freeform 6"/>
            <p:cNvSpPr>
              <a:spLocks noEditPoints="1"/>
            </p:cNvSpPr>
            <p:nvPr/>
          </p:nvSpPr>
          <p:spPr bwMode="auto">
            <a:xfrm>
              <a:off x="8001001" y="3367085"/>
              <a:ext cx="609600" cy="484188"/>
            </a:xfrm>
            <a:custGeom>
              <a:avLst/>
              <a:gdLst>
                <a:gd name="T0" fmla="*/ 70 w 83"/>
                <a:gd name="T1" fmla="*/ 5 h 66"/>
                <a:gd name="T2" fmla="*/ 68 w 83"/>
                <a:gd name="T3" fmla="*/ 3 h 66"/>
                <a:gd name="T4" fmla="*/ 67 w 83"/>
                <a:gd name="T5" fmla="*/ 3 h 66"/>
                <a:gd name="T6" fmla="*/ 54 w 83"/>
                <a:gd name="T7" fmla="*/ 3 h 66"/>
                <a:gd name="T8" fmla="*/ 44 w 83"/>
                <a:gd name="T9" fmla="*/ 15 h 66"/>
                <a:gd name="T10" fmla="*/ 30 w 83"/>
                <a:gd name="T11" fmla="*/ 15 h 66"/>
                <a:gd name="T12" fmla="*/ 28 w 83"/>
                <a:gd name="T13" fmla="*/ 0 h 66"/>
                <a:gd name="T14" fmla="*/ 1 w 83"/>
                <a:gd name="T15" fmla="*/ 2 h 66"/>
                <a:gd name="T16" fmla="*/ 4 w 83"/>
                <a:gd name="T17" fmla="*/ 20 h 66"/>
                <a:gd name="T18" fmla="*/ 13 w 83"/>
                <a:gd name="T19" fmla="*/ 21 h 66"/>
                <a:gd name="T20" fmla="*/ 9 w 83"/>
                <a:gd name="T21" fmla="*/ 23 h 66"/>
                <a:gd name="T22" fmla="*/ 9 w 83"/>
                <a:gd name="T23" fmla="*/ 24 h 66"/>
                <a:gd name="T24" fmla="*/ 5 w 83"/>
                <a:gd name="T25" fmla="*/ 24 h 66"/>
                <a:gd name="T26" fmla="*/ 5 w 83"/>
                <a:gd name="T27" fmla="*/ 34 h 66"/>
                <a:gd name="T28" fmla="*/ 7 w 83"/>
                <a:gd name="T29" fmla="*/ 64 h 66"/>
                <a:gd name="T30" fmla="*/ 12 w 83"/>
                <a:gd name="T31" fmla="*/ 64 h 66"/>
                <a:gd name="T32" fmla="*/ 52 w 83"/>
                <a:gd name="T33" fmla="*/ 34 h 66"/>
                <a:gd name="T34" fmla="*/ 55 w 83"/>
                <a:gd name="T35" fmla="*/ 66 h 66"/>
                <a:gd name="T36" fmla="*/ 59 w 83"/>
                <a:gd name="T37" fmla="*/ 34 h 66"/>
                <a:gd name="T38" fmla="*/ 61 w 83"/>
                <a:gd name="T39" fmla="*/ 62 h 66"/>
                <a:gd name="T40" fmla="*/ 68 w 83"/>
                <a:gd name="T41" fmla="*/ 62 h 66"/>
                <a:gd name="T42" fmla="*/ 73 w 83"/>
                <a:gd name="T43" fmla="*/ 34 h 66"/>
                <a:gd name="T44" fmla="*/ 75 w 83"/>
                <a:gd name="T45" fmla="*/ 66 h 66"/>
                <a:gd name="T46" fmla="*/ 77 w 83"/>
                <a:gd name="T47" fmla="*/ 34 h 66"/>
                <a:gd name="T48" fmla="*/ 83 w 83"/>
                <a:gd name="T49" fmla="*/ 29 h 66"/>
                <a:gd name="T50" fmla="*/ 4 w 83"/>
                <a:gd name="T51" fmla="*/ 17 h 66"/>
                <a:gd name="T52" fmla="*/ 28 w 83"/>
                <a:gd name="T53" fmla="*/ 2 h 66"/>
                <a:gd name="T54" fmla="*/ 4 w 83"/>
                <a:gd name="T55" fmla="*/ 17 h 66"/>
                <a:gd name="T56" fmla="*/ 23 w 83"/>
                <a:gd name="T57" fmla="*/ 24 h 66"/>
                <a:gd name="T58" fmla="*/ 22 w 83"/>
                <a:gd name="T59" fmla="*/ 23 h 66"/>
                <a:gd name="T60" fmla="*/ 19 w 83"/>
                <a:gd name="T61" fmla="*/ 21 h 66"/>
                <a:gd name="T62" fmla="*/ 28 w 83"/>
                <a:gd name="T63" fmla="*/ 20 h 66"/>
                <a:gd name="T64" fmla="*/ 32 w 83"/>
                <a:gd name="T65" fmla="*/ 21 h 66"/>
                <a:gd name="T66" fmla="*/ 46 w 83"/>
                <a:gd name="T67" fmla="*/ 21 h 66"/>
                <a:gd name="T68" fmla="*/ 50 w 83"/>
                <a:gd name="T69" fmla="*/ 17 h 66"/>
                <a:gd name="T70" fmla="*/ 23 w 83"/>
                <a:gd name="T71" fmla="*/ 24 h 66"/>
                <a:gd name="T72" fmla="*/ 74 w 83"/>
                <a:gd name="T73" fmla="*/ 24 h 66"/>
                <a:gd name="T74" fmla="*/ 70 w 83"/>
                <a:gd name="T75" fmla="*/ 17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3" h="66">
                  <a:moveTo>
                    <a:pt x="82" y="26"/>
                  </a:moveTo>
                  <a:cubicBezTo>
                    <a:pt x="70" y="5"/>
                    <a:pt x="70" y="5"/>
                    <a:pt x="70" y="5"/>
                  </a:cubicBezTo>
                  <a:cubicBezTo>
                    <a:pt x="69" y="5"/>
                    <a:pt x="69" y="5"/>
                    <a:pt x="69" y="4"/>
                  </a:cubicBezTo>
                  <a:cubicBezTo>
                    <a:pt x="69" y="4"/>
                    <a:pt x="68" y="4"/>
                    <a:pt x="68" y="3"/>
                  </a:cubicBezTo>
                  <a:cubicBezTo>
                    <a:pt x="68" y="3"/>
                    <a:pt x="68" y="3"/>
                    <a:pt x="67" y="3"/>
                  </a:cubicBezTo>
                  <a:cubicBezTo>
                    <a:pt x="67" y="3"/>
                    <a:pt x="67" y="3"/>
                    <a:pt x="67" y="3"/>
                  </a:cubicBezTo>
                  <a:cubicBezTo>
                    <a:pt x="67" y="3"/>
                    <a:pt x="67" y="3"/>
                    <a:pt x="66" y="3"/>
                  </a:cubicBezTo>
                  <a:cubicBezTo>
                    <a:pt x="54" y="3"/>
                    <a:pt x="54" y="3"/>
                    <a:pt x="54" y="3"/>
                  </a:cubicBezTo>
                  <a:cubicBezTo>
                    <a:pt x="52" y="3"/>
                    <a:pt x="51" y="4"/>
                    <a:pt x="50" y="5"/>
                  </a:cubicBezTo>
                  <a:cubicBezTo>
                    <a:pt x="44" y="15"/>
                    <a:pt x="44" y="15"/>
                    <a:pt x="44" y="15"/>
                  </a:cubicBezTo>
                  <a:cubicBezTo>
                    <a:pt x="32" y="15"/>
                    <a:pt x="32" y="15"/>
                    <a:pt x="32" y="15"/>
                  </a:cubicBezTo>
                  <a:cubicBezTo>
                    <a:pt x="31" y="15"/>
                    <a:pt x="31" y="15"/>
                    <a:pt x="30" y="15"/>
                  </a:cubicBezTo>
                  <a:cubicBezTo>
                    <a:pt x="30" y="2"/>
                    <a:pt x="30" y="2"/>
                    <a:pt x="30" y="2"/>
                  </a:cubicBezTo>
                  <a:cubicBezTo>
                    <a:pt x="30" y="1"/>
                    <a:pt x="29" y="0"/>
                    <a:pt x="28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1" y="1"/>
                    <a:pt x="1" y="2"/>
                  </a:cubicBezTo>
                  <a:cubicBezTo>
                    <a:pt x="1" y="18"/>
                    <a:pt x="1" y="18"/>
                    <a:pt x="1" y="18"/>
                  </a:cubicBezTo>
                  <a:cubicBezTo>
                    <a:pt x="1" y="19"/>
                    <a:pt x="2" y="20"/>
                    <a:pt x="4" y="20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13" y="21"/>
                    <a:pt x="13" y="21"/>
                    <a:pt x="13" y="21"/>
                  </a:cubicBezTo>
                  <a:cubicBezTo>
                    <a:pt x="13" y="22"/>
                    <a:pt x="12" y="22"/>
                    <a:pt x="12" y="22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3"/>
                    <a:pt x="9" y="23"/>
                    <a:pt x="9" y="24"/>
                  </a:cubicBezTo>
                  <a:cubicBezTo>
                    <a:pt x="9" y="24"/>
                    <a:pt x="9" y="24"/>
                    <a:pt x="9" y="24"/>
                  </a:cubicBezTo>
                  <a:cubicBezTo>
                    <a:pt x="5" y="24"/>
                    <a:pt x="5" y="24"/>
                    <a:pt x="5" y="24"/>
                  </a:cubicBezTo>
                  <a:cubicBezTo>
                    <a:pt x="2" y="24"/>
                    <a:pt x="0" y="27"/>
                    <a:pt x="0" y="29"/>
                  </a:cubicBezTo>
                  <a:cubicBezTo>
                    <a:pt x="0" y="32"/>
                    <a:pt x="2" y="34"/>
                    <a:pt x="5" y="34"/>
                  </a:cubicBezTo>
                  <a:cubicBezTo>
                    <a:pt x="7" y="34"/>
                    <a:pt x="7" y="34"/>
                    <a:pt x="7" y="34"/>
                  </a:cubicBezTo>
                  <a:cubicBezTo>
                    <a:pt x="7" y="64"/>
                    <a:pt x="7" y="64"/>
                    <a:pt x="7" y="64"/>
                  </a:cubicBezTo>
                  <a:cubicBezTo>
                    <a:pt x="7" y="65"/>
                    <a:pt x="8" y="66"/>
                    <a:pt x="10" y="66"/>
                  </a:cubicBezTo>
                  <a:cubicBezTo>
                    <a:pt x="11" y="66"/>
                    <a:pt x="12" y="65"/>
                    <a:pt x="12" y="64"/>
                  </a:cubicBezTo>
                  <a:cubicBezTo>
                    <a:pt x="12" y="34"/>
                    <a:pt x="12" y="34"/>
                    <a:pt x="12" y="34"/>
                  </a:cubicBezTo>
                  <a:cubicBezTo>
                    <a:pt x="52" y="34"/>
                    <a:pt x="52" y="34"/>
                    <a:pt x="52" y="34"/>
                  </a:cubicBezTo>
                  <a:cubicBezTo>
                    <a:pt x="52" y="62"/>
                    <a:pt x="52" y="62"/>
                    <a:pt x="52" y="62"/>
                  </a:cubicBezTo>
                  <a:cubicBezTo>
                    <a:pt x="52" y="64"/>
                    <a:pt x="53" y="66"/>
                    <a:pt x="55" y="66"/>
                  </a:cubicBezTo>
                  <a:cubicBezTo>
                    <a:pt x="57" y="66"/>
                    <a:pt x="59" y="64"/>
                    <a:pt x="59" y="62"/>
                  </a:cubicBezTo>
                  <a:cubicBezTo>
                    <a:pt x="59" y="34"/>
                    <a:pt x="59" y="34"/>
                    <a:pt x="59" y="34"/>
                  </a:cubicBezTo>
                  <a:cubicBezTo>
                    <a:pt x="61" y="34"/>
                    <a:pt x="61" y="34"/>
                    <a:pt x="61" y="34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4"/>
                    <a:pt x="63" y="66"/>
                    <a:pt x="65" y="66"/>
                  </a:cubicBezTo>
                  <a:cubicBezTo>
                    <a:pt x="66" y="66"/>
                    <a:pt x="68" y="64"/>
                    <a:pt x="68" y="62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73" y="34"/>
                    <a:pt x="73" y="34"/>
                    <a:pt x="73" y="34"/>
                  </a:cubicBezTo>
                  <a:cubicBezTo>
                    <a:pt x="73" y="64"/>
                    <a:pt x="73" y="64"/>
                    <a:pt x="73" y="64"/>
                  </a:cubicBezTo>
                  <a:cubicBezTo>
                    <a:pt x="73" y="65"/>
                    <a:pt x="74" y="66"/>
                    <a:pt x="75" y="66"/>
                  </a:cubicBezTo>
                  <a:cubicBezTo>
                    <a:pt x="76" y="66"/>
                    <a:pt x="77" y="65"/>
                    <a:pt x="77" y="64"/>
                  </a:cubicBezTo>
                  <a:cubicBezTo>
                    <a:pt x="77" y="34"/>
                    <a:pt x="77" y="34"/>
                    <a:pt x="77" y="34"/>
                  </a:cubicBezTo>
                  <a:cubicBezTo>
                    <a:pt x="79" y="34"/>
                    <a:pt x="79" y="34"/>
                    <a:pt x="79" y="34"/>
                  </a:cubicBezTo>
                  <a:cubicBezTo>
                    <a:pt x="81" y="34"/>
                    <a:pt x="83" y="32"/>
                    <a:pt x="83" y="29"/>
                  </a:cubicBezTo>
                  <a:cubicBezTo>
                    <a:pt x="83" y="28"/>
                    <a:pt x="83" y="27"/>
                    <a:pt x="82" y="26"/>
                  </a:cubicBezTo>
                  <a:close/>
                  <a:moveTo>
                    <a:pt x="4" y="17"/>
                  </a:moveTo>
                  <a:cubicBezTo>
                    <a:pt x="4" y="2"/>
                    <a:pt x="4" y="2"/>
                    <a:pt x="4" y="2"/>
                  </a:cubicBezTo>
                  <a:cubicBezTo>
                    <a:pt x="28" y="2"/>
                    <a:pt x="28" y="2"/>
                    <a:pt x="28" y="2"/>
                  </a:cubicBezTo>
                  <a:cubicBezTo>
                    <a:pt x="28" y="17"/>
                    <a:pt x="28" y="17"/>
                    <a:pt x="28" y="17"/>
                  </a:cubicBezTo>
                  <a:lnTo>
                    <a:pt x="4" y="17"/>
                  </a:lnTo>
                  <a:close/>
                  <a:moveTo>
                    <a:pt x="23" y="24"/>
                  </a:moveTo>
                  <a:cubicBezTo>
                    <a:pt x="23" y="24"/>
                    <a:pt x="23" y="24"/>
                    <a:pt x="23" y="24"/>
                  </a:cubicBezTo>
                  <a:cubicBezTo>
                    <a:pt x="23" y="23"/>
                    <a:pt x="23" y="23"/>
                    <a:pt x="22" y="23"/>
                  </a:cubicBezTo>
                  <a:cubicBezTo>
                    <a:pt x="22" y="23"/>
                    <a:pt x="22" y="23"/>
                    <a:pt x="22" y="23"/>
                  </a:cubicBezTo>
                  <a:cubicBezTo>
                    <a:pt x="19" y="22"/>
                    <a:pt x="19" y="22"/>
                    <a:pt x="19" y="22"/>
                  </a:cubicBezTo>
                  <a:cubicBezTo>
                    <a:pt x="19" y="22"/>
                    <a:pt x="19" y="22"/>
                    <a:pt x="19" y="21"/>
                  </a:cubicBezTo>
                  <a:cubicBezTo>
                    <a:pt x="19" y="21"/>
                    <a:pt x="19" y="21"/>
                    <a:pt x="19" y="20"/>
                  </a:cubicBezTo>
                  <a:cubicBezTo>
                    <a:pt x="28" y="20"/>
                    <a:pt x="28" y="20"/>
                    <a:pt x="28" y="20"/>
                  </a:cubicBezTo>
                  <a:cubicBezTo>
                    <a:pt x="29" y="20"/>
                    <a:pt x="29" y="20"/>
                    <a:pt x="29" y="20"/>
                  </a:cubicBezTo>
                  <a:cubicBezTo>
                    <a:pt x="30" y="21"/>
                    <a:pt x="31" y="21"/>
                    <a:pt x="32" y="21"/>
                  </a:cubicBezTo>
                  <a:cubicBezTo>
                    <a:pt x="46" y="21"/>
                    <a:pt x="46" y="21"/>
                    <a:pt x="46" y="21"/>
                  </a:cubicBezTo>
                  <a:cubicBezTo>
                    <a:pt x="46" y="21"/>
                    <a:pt x="46" y="21"/>
                    <a:pt x="46" y="21"/>
                  </a:cubicBezTo>
                  <a:cubicBezTo>
                    <a:pt x="47" y="21"/>
                    <a:pt x="48" y="20"/>
                    <a:pt x="48" y="20"/>
                  </a:cubicBezTo>
                  <a:cubicBezTo>
                    <a:pt x="50" y="17"/>
                    <a:pt x="50" y="17"/>
                    <a:pt x="50" y="17"/>
                  </a:cubicBezTo>
                  <a:cubicBezTo>
                    <a:pt x="51" y="24"/>
                    <a:pt x="51" y="24"/>
                    <a:pt x="51" y="24"/>
                  </a:cubicBezTo>
                  <a:lnTo>
                    <a:pt x="23" y="24"/>
                  </a:lnTo>
                  <a:close/>
                  <a:moveTo>
                    <a:pt x="70" y="17"/>
                  </a:moveTo>
                  <a:cubicBezTo>
                    <a:pt x="74" y="24"/>
                    <a:pt x="74" y="24"/>
                    <a:pt x="74" y="24"/>
                  </a:cubicBezTo>
                  <a:cubicBezTo>
                    <a:pt x="69" y="24"/>
                    <a:pt x="69" y="24"/>
                    <a:pt x="69" y="24"/>
                  </a:cubicBezTo>
                  <a:lnTo>
                    <a:pt x="7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CB4A29"/>
                </a:solidFill>
              </a:endParaRPr>
            </a:p>
          </p:txBody>
        </p:sp>
        <p:sp>
          <p:nvSpPr>
            <p:cNvPr id="16" name="Oval 7"/>
            <p:cNvSpPr>
              <a:spLocks noChangeArrowheads="1"/>
            </p:cNvSpPr>
            <p:nvPr/>
          </p:nvSpPr>
          <p:spPr bwMode="auto">
            <a:xfrm>
              <a:off x="8391526" y="3270247"/>
              <a:ext cx="1016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CB4A29"/>
                </a:solidFill>
              </a:endParaRPr>
            </a:p>
          </p:txBody>
        </p:sp>
      </p:grpSp>
      <p:sp>
        <p:nvSpPr>
          <p:cNvPr id="22" name="文本框 21"/>
          <p:cNvSpPr txBox="1"/>
          <p:nvPr/>
        </p:nvSpPr>
        <p:spPr>
          <a:xfrm>
            <a:off x="3885383" y="2147677"/>
            <a:ext cx="210185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A</a:t>
            </a:r>
            <a:r>
              <a:rPr lang="zh-CN" altLang="en-US" sz="3200" b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方案适合</a:t>
            </a:r>
            <a:endParaRPr lang="zh-CN" altLang="en-US" sz="3200" b="1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3184816" y="2909190"/>
            <a:ext cx="3608680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等线" panose="02010600030101010101" pitchFamily="2" charset="-122"/>
                <a:ea typeface="等线" panose="02010600030101010101" pitchFamily="2" charset="-122"/>
              </a:rPr>
              <a:t>设备</a:t>
            </a:r>
            <a:r>
              <a:rPr lang="zh-CN" altLang="en-US" sz="2000" dirty="0" smtClean="0">
                <a:latin typeface="等线" panose="02010600030101010101" pitchFamily="2" charset="-122"/>
                <a:ea typeface="等线" panose="02010600030101010101" pitchFamily="2" charset="-122"/>
              </a:rPr>
              <a:t>都不</a:t>
            </a:r>
            <a:r>
              <a:rPr lang="zh-CN" altLang="en-US" sz="20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具有编程能力</a:t>
            </a:r>
            <a:endParaRPr lang="en-US" altLang="zh-CN" sz="20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没有可作为主控角色的设备</a:t>
            </a:r>
            <a:endParaRPr lang="en-US" altLang="zh-CN" sz="20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实验有严格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rPr>
              <a:t>的</a:t>
            </a:r>
            <a:r>
              <a:rPr lang="zh-CN" altLang="en-US" sz="2000" dirty="0" smtClean="0">
                <a:latin typeface="等线" panose="02010600030101010101" pitchFamily="2" charset="-122"/>
                <a:ea typeface="等线" panose="02010600030101010101" pitchFamily="2" charset="-122"/>
              </a:rPr>
              <a:t>设备时序要求</a:t>
            </a:r>
            <a:endParaRPr lang="en-US" altLang="zh-CN" sz="20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真实工况模拟</a:t>
            </a:r>
            <a:endParaRPr lang="en-US" altLang="zh-CN" sz="20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356716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81D7A6-FF6B-4696-8F4D-9CAC95CF421F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F15502B7-1793-44BB-A3CF-289E4AAB9E0E}" type="slidenum">
              <a:rPr lang="de-DE" altLang="zh-CN" smtClean="0"/>
              <a:pPr>
                <a:defRPr/>
              </a:pPr>
              <a:t>24</a:t>
            </a:fld>
            <a:endParaRPr lang="de-DE" altLang="zh-CN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gray">
          <a:xfrm>
            <a:off x="3609975" y="2274888"/>
            <a:ext cx="2043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1400">
                <a:solidFill>
                  <a:srgbClr val="FFFBFC"/>
                </a:solidFill>
                <a:ea typeface="宋体" charset="-122"/>
              </a:rPr>
              <a:t>Your text  in here</a:t>
            </a:r>
          </a:p>
        </p:txBody>
      </p:sp>
      <p:sp>
        <p:nvSpPr>
          <p:cNvPr id="8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多</a:t>
            </a:r>
            <a:r>
              <a:rPr lang="zh-CN" altLang="en-US" dirty="0"/>
              <a:t>个设备联合图形化编程</a:t>
            </a:r>
            <a:endParaRPr lang="de-DE" altLang="zh-CN" dirty="0"/>
          </a:p>
          <a:p>
            <a:endParaRPr lang="de-DE" altLang="zh-CN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6464" y="1135969"/>
            <a:ext cx="7171072" cy="43782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6767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81D7A6-FF6B-4696-8F4D-9CAC95CF421F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F15502B7-1793-44BB-A3CF-289E4AAB9E0E}" type="slidenum">
              <a:rPr lang="de-DE" altLang="zh-CN" smtClean="0"/>
              <a:pPr>
                <a:defRPr/>
              </a:pPr>
              <a:t>25</a:t>
            </a:fld>
            <a:endParaRPr lang="de-DE" altLang="zh-CN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gray">
          <a:xfrm>
            <a:off x="3609975" y="2274888"/>
            <a:ext cx="2043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1400">
                <a:solidFill>
                  <a:srgbClr val="FFFBFC"/>
                </a:solidFill>
                <a:ea typeface="宋体" charset="-122"/>
              </a:rPr>
              <a:t>Your text  in here</a:t>
            </a:r>
          </a:p>
        </p:txBody>
      </p:sp>
      <p:sp>
        <p:nvSpPr>
          <p:cNvPr id="8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用户</a:t>
            </a:r>
            <a:r>
              <a:rPr lang="zh-CN" altLang="en-US" dirty="0"/>
              <a:t>自定义监控界面风格</a:t>
            </a:r>
            <a:endParaRPr lang="de-DE" altLang="zh-CN" dirty="0"/>
          </a:p>
          <a:p>
            <a:endParaRPr lang="de-DE" altLang="zh-CN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094" y="1103019"/>
            <a:ext cx="7177812" cy="43823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908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81D7A6-FF6B-4696-8F4D-9CAC95CF421F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F15502B7-1793-44BB-A3CF-289E4AAB9E0E}" type="slidenum">
              <a:rPr lang="de-DE" altLang="zh-CN" smtClean="0"/>
              <a:pPr>
                <a:defRPr/>
              </a:pPr>
              <a:t>26</a:t>
            </a:fld>
            <a:endParaRPr lang="de-DE" altLang="zh-CN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gray">
          <a:xfrm>
            <a:off x="3609975" y="2274888"/>
            <a:ext cx="2043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1400">
                <a:solidFill>
                  <a:srgbClr val="FFFBFC"/>
                </a:solidFill>
                <a:ea typeface="宋体" charset="-122"/>
              </a:rPr>
              <a:t>Your text  in here</a:t>
            </a:r>
          </a:p>
        </p:txBody>
      </p:sp>
      <p:sp>
        <p:nvSpPr>
          <p:cNvPr id="8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灵活</a:t>
            </a:r>
            <a:r>
              <a:rPr lang="zh-CN" altLang="en-US" dirty="0"/>
              <a:t>自主地管理多种</a:t>
            </a:r>
            <a:r>
              <a:rPr lang="zh-CN" altLang="en-US" dirty="0" smtClean="0"/>
              <a:t>设备</a:t>
            </a:r>
            <a:endParaRPr lang="de-DE" altLang="zh-CN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9203" y="1103018"/>
            <a:ext cx="7325594" cy="4475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9142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81D7A6-FF6B-4696-8F4D-9CAC95CF421F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F15502B7-1793-44BB-A3CF-289E4AAB9E0E}" type="slidenum">
              <a:rPr lang="de-DE" altLang="zh-CN" smtClean="0"/>
              <a:pPr>
                <a:defRPr/>
              </a:pPr>
              <a:t>27</a:t>
            </a:fld>
            <a:endParaRPr lang="de-DE" altLang="zh-CN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gray">
          <a:xfrm>
            <a:off x="3609975" y="2274888"/>
            <a:ext cx="2043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1400">
                <a:solidFill>
                  <a:srgbClr val="FFFBFC"/>
                </a:solidFill>
                <a:ea typeface="宋体" charset="-122"/>
              </a:rPr>
              <a:t>Your text  in here</a:t>
            </a:r>
          </a:p>
        </p:txBody>
      </p:sp>
      <p:sp>
        <p:nvSpPr>
          <p:cNvPr id="8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一目了然的测试数据管理</a:t>
            </a:r>
            <a:endParaRPr lang="de-DE" altLang="zh-CN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9203" y="1104647"/>
            <a:ext cx="7325594" cy="44725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8266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290B39E-A876-4713-9218-34C6AD58EF58}" type="datetime1">
              <a:rPr lang="zh-CN" altLang="en-US" smtClean="0"/>
              <a:pPr>
                <a:defRPr/>
              </a:pPr>
              <a:t>2019/4/12</a:t>
            </a:fld>
            <a:endParaRPr lang="en-GB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5D031C5F-F208-4658-B5E7-17C76367F0D3}" type="slidenum">
              <a:rPr lang="de-DE" altLang="zh-CN" smtClean="0"/>
              <a:pPr>
                <a:defRPr/>
              </a:pPr>
              <a:t>28</a:t>
            </a:fld>
            <a:endParaRPr lang="de-DE" altLang="zh-CN"/>
          </a:p>
        </p:txBody>
      </p:sp>
      <p:grpSp>
        <p:nvGrpSpPr>
          <p:cNvPr id="7" name="组合 6"/>
          <p:cNvGrpSpPr/>
          <p:nvPr/>
        </p:nvGrpSpPr>
        <p:grpSpPr>
          <a:xfrm>
            <a:off x="552595" y="2378509"/>
            <a:ext cx="1816135" cy="1739103"/>
            <a:chOff x="1633091" y="1412776"/>
            <a:chExt cx="5164273" cy="3423837"/>
          </a:xfrm>
          <a:effectLst>
            <a:outerShdw blurRad="50800" dist="38100" dir="8100000" sx="1000" sy="1000" algn="tr" rotWithShape="0">
              <a:prstClr val="black">
                <a:alpha val="40000"/>
              </a:prstClr>
            </a:outerShdw>
          </a:effectLst>
        </p:grpSpPr>
        <p:grpSp>
          <p:nvGrpSpPr>
            <p:cNvPr id="8" name="组合 7"/>
            <p:cNvGrpSpPr/>
            <p:nvPr/>
          </p:nvGrpSpPr>
          <p:grpSpPr>
            <a:xfrm>
              <a:off x="4506214" y="3524684"/>
              <a:ext cx="2291150" cy="1311929"/>
              <a:chOff x="4506214" y="3524684"/>
              <a:chExt cx="2291150" cy="1311929"/>
            </a:xfrm>
          </p:grpSpPr>
          <p:sp>
            <p:nvSpPr>
              <p:cNvPr id="10" name="矩形 9"/>
              <p:cNvSpPr/>
              <p:nvPr/>
            </p:nvSpPr>
            <p:spPr>
              <a:xfrm rot="18598843">
                <a:off x="4531701" y="3499197"/>
                <a:ext cx="356820" cy="407794"/>
              </a:xfrm>
              <a:prstGeom prst="rect">
                <a:avLst/>
              </a:prstGeom>
              <a:gradFill>
                <a:gsLst>
                  <a:gs pos="100000">
                    <a:schemeClr val="bg1">
                      <a:lumMod val="85000"/>
                    </a:schemeClr>
                  </a:gs>
                  <a:gs pos="0">
                    <a:schemeClr val="bg1">
                      <a:lumMod val="50000"/>
                    </a:schemeClr>
                  </a:gs>
                </a:gsLst>
                <a:lin ang="0" scaled="1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角矩形 10"/>
              <p:cNvSpPr/>
              <p:nvPr/>
            </p:nvSpPr>
            <p:spPr>
              <a:xfrm rot="18598843">
                <a:off x="5363383" y="3402632"/>
                <a:ext cx="637178" cy="2230784"/>
              </a:xfrm>
              <a:prstGeom prst="roundRect">
                <a:avLst>
                  <a:gd name="adj" fmla="val 35946"/>
                </a:avLst>
              </a:prstGeom>
              <a:blipFill dpi="0" rotWithShape="1">
                <a:blip r:embed="rId2"/>
                <a:srcRect/>
                <a:stretch>
                  <a:fillRect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矩形 11"/>
              <p:cNvSpPr/>
              <p:nvPr/>
            </p:nvSpPr>
            <p:spPr>
              <a:xfrm rot="18598843">
                <a:off x="4654471" y="3786153"/>
                <a:ext cx="356820" cy="32364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角矩形 12"/>
              <p:cNvSpPr/>
              <p:nvPr/>
            </p:nvSpPr>
            <p:spPr>
              <a:xfrm rot="18598843">
                <a:off x="5363383" y="3402632"/>
                <a:ext cx="637178" cy="2230784"/>
              </a:xfrm>
              <a:prstGeom prst="roundRect">
                <a:avLst>
                  <a:gd name="adj" fmla="val 35946"/>
                </a:avLst>
              </a:prstGeom>
              <a:gradFill>
                <a:gsLst>
                  <a:gs pos="100000">
                    <a:srgbClr val="FFFFFF">
                      <a:alpha val="16000"/>
                    </a:srgbClr>
                  </a:gs>
                  <a:gs pos="0">
                    <a:schemeClr val="tx1">
                      <a:alpha val="48000"/>
                    </a:schemeClr>
                  </a:gs>
                </a:gsLst>
                <a:lin ang="0" scaled="1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aphicFrame>
          <p:nvGraphicFramePr>
            <p:cNvPr id="9" name="图表 8"/>
            <p:cNvGraphicFramePr/>
            <p:nvPr>
              <p:extLst/>
            </p:nvPr>
          </p:nvGraphicFramePr>
          <p:xfrm>
            <a:off x="1633091" y="1412776"/>
            <a:ext cx="4141175" cy="2760784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</p:grpSp>
      <p:grpSp>
        <p:nvGrpSpPr>
          <p:cNvPr id="14" name="组合 13"/>
          <p:cNvGrpSpPr/>
          <p:nvPr/>
        </p:nvGrpSpPr>
        <p:grpSpPr>
          <a:xfrm>
            <a:off x="1041619" y="2870182"/>
            <a:ext cx="427983" cy="407920"/>
            <a:chOff x="8001001" y="3270247"/>
            <a:chExt cx="609600" cy="581026"/>
          </a:xfrm>
          <a:solidFill>
            <a:srgbClr val="CB4A29"/>
          </a:solidFill>
        </p:grpSpPr>
        <p:sp>
          <p:nvSpPr>
            <p:cNvPr id="15" name="Freeform 6"/>
            <p:cNvSpPr>
              <a:spLocks noEditPoints="1"/>
            </p:cNvSpPr>
            <p:nvPr/>
          </p:nvSpPr>
          <p:spPr bwMode="auto">
            <a:xfrm>
              <a:off x="8001001" y="3367085"/>
              <a:ext cx="609600" cy="484188"/>
            </a:xfrm>
            <a:custGeom>
              <a:avLst/>
              <a:gdLst>
                <a:gd name="T0" fmla="*/ 70 w 83"/>
                <a:gd name="T1" fmla="*/ 5 h 66"/>
                <a:gd name="T2" fmla="*/ 68 w 83"/>
                <a:gd name="T3" fmla="*/ 3 h 66"/>
                <a:gd name="T4" fmla="*/ 67 w 83"/>
                <a:gd name="T5" fmla="*/ 3 h 66"/>
                <a:gd name="T6" fmla="*/ 54 w 83"/>
                <a:gd name="T7" fmla="*/ 3 h 66"/>
                <a:gd name="T8" fmla="*/ 44 w 83"/>
                <a:gd name="T9" fmla="*/ 15 h 66"/>
                <a:gd name="T10" fmla="*/ 30 w 83"/>
                <a:gd name="T11" fmla="*/ 15 h 66"/>
                <a:gd name="T12" fmla="*/ 28 w 83"/>
                <a:gd name="T13" fmla="*/ 0 h 66"/>
                <a:gd name="T14" fmla="*/ 1 w 83"/>
                <a:gd name="T15" fmla="*/ 2 h 66"/>
                <a:gd name="T16" fmla="*/ 4 w 83"/>
                <a:gd name="T17" fmla="*/ 20 h 66"/>
                <a:gd name="T18" fmla="*/ 13 w 83"/>
                <a:gd name="T19" fmla="*/ 21 h 66"/>
                <a:gd name="T20" fmla="*/ 9 w 83"/>
                <a:gd name="T21" fmla="*/ 23 h 66"/>
                <a:gd name="T22" fmla="*/ 9 w 83"/>
                <a:gd name="T23" fmla="*/ 24 h 66"/>
                <a:gd name="T24" fmla="*/ 5 w 83"/>
                <a:gd name="T25" fmla="*/ 24 h 66"/>
                <a:gd name="T26" fmla="*/ 5 w 83"/>
                <a:gd name="T27" fmla="*/ 34 h 66"/>
                <a:gd name="T28" fmla="*/ 7 w 83"/>
                <a:gd name="T29" fmla="*/ 64 h 66"/>
                <a:gd name="T30" fmla="*/ 12 w 83"/>
                <a:gd name="T31" fmla="*/ 64 h 66"/>
                <a:gd name="T32" fmla="*/ 52 w 83"/>
                <a:gd name="T33" fmla="*/ 34 h 66"/>
                <a:gd name="T34" fmla="*/ 55 w 83"/>
                <a:gd name="T35" fmla="*/ 66 h 66"/>
                <a:gd name="T36" fmla="*/ 59 w 83"/>
                <a:gd name="T37" fmla="*/ 34 h 66"/>
                <a:gd name="T38" fmla="*/ 61 w 83"/>
                <a:gd name="T39" fmla="*/ 62 h 66"/>
                <a:gd name="T40" fmla="*/ 68 w 83"/>
                <a:gd name="T41" fmla="*/ 62 h 66"/>
                <a:gd name="T42" fmla="*/ 73 w 83"/>
                <a:gd name="T43" fmla="*/ 34 h 66"/>
                <a:gd name="T44" fmla="*/ 75 w 83"/>
                <a:gd name="T45" fmla="*/ 66 h 66"/>
                <a:gd name="T46" fmla="*/ 77 w 83"/>
                <a:gd name="T47" fmla="*/ 34 h 66"/>
                <a:gd name="T48" fmla="*/ 83 w 83"/>
                <a:gd name="T49" fmla="*/ 29 h 66"/>
                <a:gd name="T50" fmla="*/ 4 w 83"/>
                <a:gd name="T51" fmla="*/ 17 h 66"/>
                <a:gd name="T52" fmla="*/ 28 w 83"/>
                <a:gd name="T53" fmla="*/ 2 h 66"/>
                <a:gd name="T54" fmla="*/ 4 w 83"/>
                <a:gd name="T55" fmla="*/ 17 h 66"/>
                <a:gd name="T56" fmla="*/ 23 w 83"/>
                <a:gd name="T57" fmla="*/ 24 h 66"/>
                <a:gd name="T58" fmla="*/ 22 w 83"/>
                <a:gd name="T59" fmla="*/ 23 h 66"/>
                <a:gd name="T60" fmla="*/ 19 w 83"/>
                <a:gd name="T61" fmla="*/ 21 h 66"/>
                <a:gd name="T62" fmla="*/ 28 w 83"/>
                <a:gd name="T63" fmla="*/ 20 h 66"/>
                <a:gd name="T64" fmla="*/ 32 w 83"/>
                <a:gd name="T65" fmla="*/ 21 h 66"/>
                <a:gd name="T66" fmla="*/ 46 w 83"/>
                <a:gd name="T67" fmla="*/ 21 h 66"/>
                <a:gd name="T68" fmla="*/ 50 w 83"/>
                <a:gd name="T69" fmla="*/ 17 h 66"/>
                <a:gd name="T70" fmla="*/ 23 w 83"/>
                <a:gd name="T71" fmla="*/ 24 h 66"/>
                <a:gd name="T72" fmla="*/ 74 w 83"/>
                <a:gd name="T73" fmla="*/ 24 h 66"/>
                <a:gd name="T74" fmla="*/ 70 w 83"/>
                <a:gd name="T75" fmla="*/ 17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3" h="66">
                  <a:moveTo>
                    <a:pt x="82" y="26"/>
                  </a:moveTo>
                  <a:cubicBezTo>
                    <a:pt x="70" y="5"/>
                    <a:pt x="70" y="5"/>
                    <a:pt x="70" y="5"/>
                  </a:cubicBezTo>
                  <a:cubicBezTo>
                    <a:pt x="69" y="5"/>
                    <a:pt x="69" y="5"/>
                    <a:pt x="69" y="4"/>
                  </a:cubicBezTo>
                  <a:cubicBezTo>
                    <a:pt x="69" y="4"/>
                    <a:pt x="68" y="4"/>
                    <a:pt x="68" y="3"/>
                  </a:cubicBezTo>
                  <a:cubicBezTo>
                    <a:pt x="68" y="3"/>
                    <a:pt x="68" y="3"/>
                    <a:pt x="67" y="3"/>
                  </a:cubicBezTo>
                  <a:cubicBezTo>
                    <a:pt x="67" y="3"/>
                    <a:pt x="67" y="3"/>
                    <a:pt x="67" y="3"/>
                  </a:cubicBezTo>
                  <a:cubicBezTo>
                    <a:pt x="67" y="3"/>
                    <a:pt x="67" y="3"/>
                    <a:pt x="66" y="3"/>
                  </a:cubicBezTo>
                  <a:cubicBezTo>
                    <a:pt x="54" y="3"/>
                    <a:pt x="54" y="3"/>
                    <a:pt x="54" y="3"/>
                  </a:cubicBezTo>
                  <a:cubicBezTo>
                    <a:pt x="52" y="3"/>
                    <a:pt x="51" y="4"/>
                    <a:pt x="50" y="5"/>
                  </a:cubicBezTo>
                  <a:cubicBezTo>
                    <a:pt x="44" y="15"/>
                    <a:pt x="44" y="15"/>
                    <a:pt x="44" y="15"/>
                  </a:cubicBezTo>
                  <a:cubicBezTo>
                    <a:pt x="32" y="15"/>
                    <a:pt x="32" y="15"/>
                    <a:pt x="32" y="15"/>
                  </a:cubicBezTo>
                  <a:cubicBezTo>
                    <a:pt x="31" y="15"/>
                    <a:pt x="31" y="15"/>
                    <a:pt x="30" y="15"/>
                  </a:cubicBezTo>
                  <a:cubicBezTo>
                    <a:pt x="30" y="2"/>
                    <a:pt x="30" y="2"/>
                    <a:pt x="30" y="2"/>
                  </a:cubicBezTo>
                  <a:cubicBezTo>
                    <a:pt x="30" y="1"/>
                    <a:pt x="29" y="0"/>
                    <a:pt x="28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1" y="1"/>
                    <a:pt x="1" y="2"/>
                  </a:cubicBezTo>
                  <a:cubicBezTo>
                    <a:pt x="1" y="18"/>
                    <a:pt x="1" y="18"/>
                    <a:pt x="1" y="18"/>
                  </a:cubicBezTo>
                  <a:cubicBezTo>
                    <a:pt x="1" y="19"/>
                    <a:pt x="2" y="20"/>
                    <a:pt x="4" y="20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13" y="21"/>
                    <a:pt x="13" y="21"/>
                    <a:pt x="13" y="21"/>
                  </a:cubicBezTo>
                  <a:cubicBezTo>
                    <a:pt x="13" y="22"/>
                    <a:pt x="12" y="22"/>
                    <a:pt x="12" y="22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3"/>
                    <a:pt x="9" y="23"/>
                    <a:pt x="9" y="24"/>
                  </a:cubicBezTo>
                  <a:cubicBezTo>
                    <a:pt x="9" y="24"/>
                    <a:pt x="9" y="24"/>
                    <a:pt x="9" y="24"/>
                  </a:cubicBezTo>
                  <a:cubicBezTo>
                    <a:pt x="5" y="24"/>
                    <a:pt x="5" y="24"/>
                    <a:pt x="5" y="24"/>
                  </a:cubicBezTo>
                  <a:cubicBezTo>
                    <a:pt x="2" y="24"/>
                    <a:pt x="0" y="27"/>
                    <a:pt x="0" y="29"/>
                  </a:cubicBezTo>
                  <a:cubicBezTo>
                    <a:pt x="0" y="32"/>
                    <a:pt x="2" y="34"/>
                    <a:pt x="5" y="34"/>
                  </a:cubicBezTo>
                  <a:cubicBezTo>
                    <a:pt x="7" y="34"/>
                    <a:pt x="7" y="34"/>
                    <a:pt x="7" y="34"/>
                  </a:cubicBezTo>
                  <a:cubicBezTo>
                    <a:pt x="7" y="64"/>
                    <a:pt x="7" y="64"/>
                    <a:pt x="7" y="64"/>
                  </a:cubicBezTo>
                  <a:cubicBezTo>
                    <a:pt x="7" y="65"/>
                    <a:pt x="8" y="66"/>
                    <a:pt x="10" y="66"/>
                  </a:cubicBezTo>
                  <a:cubicBezTo>
                    <a:pt x="11" y="66"/>
                    <a:pt x="12" y="65"/>
                    <a:pt x="12" y="64"/>
                  </a:cubicBezTo>
                  <a:cubicBezTo>
                    <a:pt x="12" y="34"/>
                    <a:pt x="12" y="34"/>
                    <a:pt x="12" y="34"/>
                  </a:cubicBezTo>
                  <a:cubicBezTo>
                    <a:pt x="52" y="34"/>
                    <a:pt x="52" y="34"/>
                    <a:pt x="52" y="34"/>
                  </a:cubicBezTo>
                  <a:cubicBezTo>
                    <a:pt x="52" y="62"/>
                    <a:pt x="52" y="62"/>
                    <a:pt x="52" y="62"/>
                  </a:cubicBezTo>
                  <a:cubicBezTo>
                    <a:pt x="52" y="64"/>
                    <a:pt x="53" y="66"/>
                    <a:pt x="55" y="66"/>
                  </a:cubicBezTo>
                  <a:cubicBezTo>
                    <a:pt x="57" y="66"/>
                    <a:pt x="59" y="64"/>
                    <a:pt x="59" y="62"/>
                  </a:cubicBezTo>
                  <a:cubicBezTo>
                    <a:pt x="59" y="34"/>
                    <a:pt x="59" y="34"/>
                    <a:pt x="59" y="34"/>
                  </a:cubicBezTo>
                  <a:cubicBezTo>
                    <a:pt x="61" y="34"/>
                    <a:pt x="61" y="34"/>
                    <a:pt x="61" y="34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4"/>
                    <a:pt x="63" y="66"/>
                    <a:pt x="65" y="66"/>
                  </a:cubicBezTo>
                  <a:cubicBezTo>
                    <a:pt x="66" y="66"/>
                    <a:pt x="68" y="64"/>
                    <a:pt x="68" y="62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73" y="34"/>
                    <a:pt x="73" y="34"/>
                    <a:pt x="73" y="34"/>
                  </a:cubicBezTo>
                  <a:cubicBezTo>
                    <a:pt x="73" y="64"/>
                    <a:pt x="73" y="64"/>
                    <a:pt x="73" y="64"/>
                  </a:cubicBezTo>
                  <a:cubicBezTo>
                    <a:pt x="73" y="65"/>
                    <a:pt x="74" y="66"/>
                    <a:pt x="75" y="66"/>
                  </a:cubicBezTo>
                  <a:cubicBezTo>
                    <a:pt x="76" y="66"/>
                    <a:pt x="77" y="65"/>
                    <a:pt x="77" y="64"/>
                  </a:cubicBezTo>
                  <a:cubicBezTo>
                    <a:pt x="77" y="34"/>
                    <a:pt x="77" y="34"/>
                    <a:pt x="77" y="34"/>
                  </a:cubicBezTo>
                  <a:cubicBezTo>
                    <a:pt x="79" y="34"/>
                    <a:pt x="79" y="34"/>
                    <a:pt x="79" y="34"/>
                  </a:cubicBezTo>
                  <a:cubicBezTo>
                    <a:pt x="81" y="34"/>
                    <a:pt x="83" y="32"/>
                    <a:pt x="83" y="29"/>
                  </a:cubicBezTo>
                  <a:cubicBezTo>
                    <a:pt x="83" y="28"/>
                    <a:pt x="83" y="27"/>
                    <a:pt x="82" y="26"/>
                  </a:cubicBezTo>
                  <a:close/>
                  <a:moveTo>
                    <a:pt x="4" y="17"/>
                  </a:moveTo>
                  <a:cubicBezTo>
                    <a:pt x="4" y="2"/>
                    <a:pt x="4" y="2"/>
                    <a:pt x="4" y="2"/>
                  </a:cubicBezTo>
                  <a:cubicBezTo>
                    <a:pt x="28" y="2"/>
                    <a:pt x="28" y="2"/>
                    <a:pt x="28" y="2"/>
                  </a:cubicBezTo>
                  <a:cubicBezTo>
                    <a:pt x="28" y="17"/>
                    <a:pt x="28" y="17"/>
                    <a:pt x="28" y="17"/>
                  </a:cubicBezTo>
                  <a:lnTo>
                    <a:pt x="4" y="17"/>
                  </a:lnTo>
                  <a:close/>
                  <a:moveTo>
                    <a:pt x="23" y="24"/>
                  </a:moveTo>
                  <a:cubicBezTo>
                    <a:pt x="23" y="24"/>
                    <a:pt x="23" y="24"/>
                    <a:pt x="23" y="24"/>
                  </a:cubicBezTo>
                  <a:cubicBezTo>
                    <a:pt x="23" y="23"/>
                    <a:pt x="23" y="23"/>
                    <a:pt x="22" y="23"/>
                  </a:cubicBezTo>
                  <a:cubicBezTo>
                    <a:pt x="22" y="23"/>
                    <a:pt x="22" y="23"/>
                    <a:pt x="22" y="23"/>
                  </a:cubicBezTo>
                  <a:cubicBezTo>
                    <a:pt x="19" y="22"/>
                    <a:pt x="19" y="22"/>
                    <a:pt x="19" y="22"/>
                  </a:cubicBezTo>
                  <a:cubicBezTo>
                    <a:pt x="19" y="22"/>
                    <a:pt x="19" y="22"/>
                    <a:pt x="19" y="21"/>
                  </a:cubicBezTo>
                  <a:cubicBezTo>
                    <a:pt x="19" y="21"/>
                    <a:pt x="19" y="21"/>
                    <a:pt x="19" y="20"/>
                  </a:cubicBezTo>
                  <a:cubicBezTo>
                    <a:pt x="28" y="20"/>
                    <a:pt x="28" y="20"/>
                    <a:pt x="28" y="20"/>
                  </a:cubicBezTo>
                  <a:cubicBezTo>
                    <a:pt x="29" y="20"/>
                    <a:pt x="29" y="20"/>
                    <a:pt x="29" y="20"/>
                  </a:cubicBezTo>
                  <a:cubicBezTo>
                    <a:pt x="30" y="21"/>
                    <a:pt x="31" y="21"/>
                    <a:pt x="32" y="21"/>
                  </a:cubicBezTo>
                  <a:cubicBezTo>
                    <a:pt x="46" y="21"/>
                    <a:pt x="46" y="21"/>
                    <a:pt x="46" y="21"/>
                  </a:cubicBezTo>
                  <a:cubicBezTo>
                    <a:pt x="46" y="21"/>
                    <a:pt x="46" y="21"/>
                    <a:pt x="46" y="21"/>
                  </a:cubicBezTo>
                  <a:cubicBezTo>
                    <a:pt x="47" y="21"/>
                    <a:pt x="48" y="20"/>
                    <a:pt x="48" y="20"/>
                  </a:cubicBezTo>
                  <a:cubicBezTo>
                    <a:pt x="50" y="17"/>
                    <a:pt x="50" y="17"/>
                    <a:pt x="50" y="17"/>
                  </a:cubicBezTo>
                  <a:cubicBezTo>
                    <a:pt x="51" y="24"/>
                    <a:pt x="51" y="24"/>
                    <a:pt x="51" y="24"/>
                  </a:cubicBezTo>
                  <a:lnTo>
                    <a:pt x="23" y="24"/>
                  </a:lnTo>
                  <a:close/>
                  <a:moveTo>
                    <a:pt x="70" y="17"/>
                  </a:moveTo>
                  <a:cubicBezTo>
                    <a:pt x="74" y="24"/>
                    <a:pt x="74" y="24"/>
                    <a:pt x="74" y="24"/>
                  </a:cubicBezTo>
                  <a:cubicBezTo>
                    <a:pt x="69" y="24"/>
                    <a:pt x="69" y="24"/>
                    <a:pt x="69" y="24"/>
                  </a:cubicBezTo>
                  <a:lnTo>
                    <a:pt x="7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CB4A29"/>
                </a:solidFill>
              </a:endParaRPr>
            </a:p>
          </p:txBody>
        </p:sp>
        <p:sp>
          <p:nvSpPr>
            <p:cNvPr id="16" name="Oval 7"/>
            <p:cNvSpPr>
              <a:spLocks noChangeArrowheads="1"/>
            </p:cNvSpPr>
            <p:nvPr/>
          </p:nvSpPr>
          <p:spPr bwMode="auto">
            <a:xfrm>
              <a:off x="8391526" y="3270247"/>
              <a:ext cx="1016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CB4A29"/>
                </a:solidFill>
              </a:endParaRPr>
            </a:p>
          </p:txBody>
        </p:sp>
      </p:grpSp>
      <p:sp>
        <p:nvSpPr>
          <p:cNvPr id="22" name="文本框 21"/>
          <p:cNvSpPr txBox="1"/>
          <p:nvPr/>
        </p:nvSpPr>
        <p:spPr>
          <a:xfrm>
            <a:off x="3885383" y="2147677"/>
            <a:ext cx="207460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B</a:t>
            </a:r>
            <a:r>
              <a:rPr lang="zh-CN" altLang="en-US" sz="3200" b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方案</a:t>
            </a:r>
            <a:r>
              <a:rPr lang="zh-CN" altLang="en-US" sz="3200" b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适合</a:t>
            </a:r>
            <a:endParaRPr lang="zh-CN" altLang="en-US" sz="3200" b="1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2545793" y="2909190"/>
            <a:ext cx="3865161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rPr>
              <a:t>有可编程的设备作为主控设备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rPr>
              <a:t>非严格的设备时序要求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等线" panose="02010600030101010101" pitchFamily="2" charset="-122"/>
                <a:ea typeface="等线" panose="02010600030101010101" pitchFamily="2" charset="-122"/>
              </a:rPr>
              <a:t>适合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rPr>
              <a:t>长周期、寿命</a:t>
            </a:r>
            <a:r>
              <a:rPr lang="zh-CN" altLang="en-US" sz="20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测试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15796" y="4671607"/>
            <a:ext cx="6942926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lvl="0" indent="-342900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zh-CN" altLang="en-US" sz="20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充分利用品牌充放电设备强大</a:t>
            </a:r>
            <a:r>
              <a:rPr lang="zh-CN" altLang="en-US" sz="2000" kern="100" dirty="0" smtClean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系统功能和实验保护</a:t>
            </a:r>
            <a:r>
              <a:rPr lang="zh-CN" altLang="en-US" sz="20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能力</a:t>
            </a:r>
            <a:endParaRPr lang="en-US" altLang="zh-CN" sz="20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zh-CN" altLang="en-US" sz="20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尊重用户的设备编程和使用习惯</a:t>
            </a:r>
            <a:endParaRPr lang="en-US" altLang="zh-CN" sz="20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u"/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04990619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81D7A6-FF6B-4696-8F4D-9CAC95CF421F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F15502B7-1793-44BB-A3CF-289E4AAB9E0E}" type="slidenum">
              <a:rPr lang="de-DE" altLang="zh-CN" smtClean="0"/>
              <a:pPr>
                <a:defRPr/>
              </a:pPr>
              <a:t>29</a:t>
            </a:fld>
            <a:endParaRPr lang="de-DE" altLang="zh-CN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gray">
          <a:xfrm>
            <a:off x="3609975" y="2274888"/>
            <a:ext cx="2043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1400">
                <a:solidFill>
                  <a:srgbClr val="FFFBFC"/>
                </a:solidFill>
                <a:ea typeface="宋体" charset="-122"/>
              </a:rPr>
              <a:t>Your text  in here</a:t>
            </a:r>
          </a:p>
        </p:txBody>
      </p:sp>
      <p:sp>
        <p:nvSpPr>
          <p:cNvPr id="8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集成系统底层伺服程序</a:t>
            </a:r>
            <a:endParaRPr lang="de-DE" altLang="zh-CN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3372" y="1059139"/>
            <a:ext cx="6128019" cy="49525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708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7196441" y="6440734"/>
            <a:ext cx="1360551" cy="331709"/>
          </a:xfrm>
        </p:spPr>
        <p:txBody>
          <a:bodyPr/>
          <a:lstStyle/>
          <a:p>
            <a:pPr>
              <a:defRPr/>
            </a:pPr>
            <a:r>
              <a:rPr lang="de-DE" altLang="zh-CN" dirty="0" smtClean="0"/>
              <a:t>Slide </a:t>
            </a:r>
            <a:fld id="{6F5665F9-D500-4FD3-8554-BB3A26DD1319}" type="slidenum">
              <a:rPr lang="de-DE" altLang="zh-CN" smtClean="0"/>
              <a:pPr>
                <a:defRPr/>
              </a:pPr>
              <a:t>3</a:t>
            </a:fld>
            <a:endParaRPr lang="de-DE" altLang="zh-CN" dirty="0"/>
          </a:p>
        </p:txBody>
      </p:sp>
      <p:sp>
        <p:nvSpPr>
          <p:cNvPr id="18436" name="Text Box 255"/>
          <p:cNvSpPr txBox="1">
            <a:spLocks noChangeArrowheads="1"/>
          </p:cNvSpPr>
          <p:nvPr/>
        </p:nvSpPr>
        <p:spPr bwMode="gray">
          <a:xfrm>
            <a:off x="623888" y="3848276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b="1">
                <a:solidFill>
                  <a:srgbClr val="FFFFFF"/>
                </a:solidFill>
                <a:latin typeface="Arial" charset="0"/>
              </a:rPr>
              <a:t>4</a:t>
            </a:r>
          </a:p>
        </p:txBody>
      </p:sp>
      <p:grpSp>
        <p:nvGrpSpPr>
          <p:cNvPr id="34" name="组合 33"/>
          <p:cNvGrpSpPr/>
          <p:nvPr/>
        </p:nvGrpSpPr>
        <p:grpSpPr>
          <a:xfrm>
            <a:off x="1116013" y="1583631"/>
            <a:ext cx="6769100" cy="1397000"/>
            <a:chOff x="1116013" y="1268413"/>
            <a:chExt cx="6769100" cy="1397000"/>
          </a:xfrm>
        </p:grpSpPr>
        <p:sp>
          <p:nvSpPr>
            <p:cNvPr id="35" name="Rectangle 2"/>
            <p:cNvSpPr>
              <a:spLocks noChangeArrowheads="1"/>
            </p:cNvSpPr>
            <p:nvPr/>
          </p:nvSpPr>
          <p:spPr bwMode="auto">
            <a:xfrm>
              <a:off x="1116013" y="1268413"/>
              <a:ext cx="6769100" cy="1223962"/>
            </a:xfrm>
            <a:prstGeom prst="rect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FFCC99"/>
                </a:gs>
              </a:gsLst>
              <a:path path="rect">
                <a:fillToRect r="100000" b="100000"/>
              </a:path>
            </a:gra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6600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1258888" y="1341438"/>
              <a:ext cx="6243637" cy="1323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GB" sz="1600" b="1" dirty="0">
                  <a:latin typeface="等线" panose="02010600030101010101" pitchFamily="2" charset="-122"/>
                  <a:ea typeface="等线" panose="02010600030101010101" pitchFamily="2" charset="-122"/>
                </a:rPr>
                <a:t>迪卡龙集团</a:t>
              </a:r>
              <a:br>
                <a:rPr kumimoji="1" lang="zh-CN" altLang="en-GB" sz="1600" b="1" dirty="0">
                  <a:latin typeface="等线" panose="02010600030101010101" pitchFamily="2" charset="-122"/>
                  <a:ea typeface="等线" panose="02010600030101010101" pitchFamily="2" charset="-122"/>
                </a:rPr>
              </a:br>
              <a:r>
                <a:rPr kumimoji="1" lang="en-GB" altLang="zh-CN" sz="1600" b="1" dirty="0">
                  <a:latin typeface="等线" panose="02010600030101010101" pitchFamily="2" charset="-122"/>
                  <a:ea typeface="等线" panose="02010600030101010101" pitchFamily="2" charset="-122"/>
                </a:rPr>
                <a:t>(</a:t>
              </a:r>
              <a:r>
                <a:rPr kumimoji="1" lang="zh-CN" altLang="en-GB" sz="1600" b="1" dirty="0">
                  <a:latin typeface="等线" panose="02010600030101010101" pitchFamily="2" charset="-122"/>
                  <a:ea typeface="等线" panose="02010600030101010101" pitchFamily="2" charset="-122"/>
                </a:rPr>
                <a:t>贝克斯控股有限公司</a:t>
              </a:r>
              <a:r>
                <a:rPr kumimoji="1" lang="en-GB" altLang="zh-CN" sz="1600" b="1" dirty="0">
                  <a:latin typeface="等线" panose="02010600030101010101" pitchFamily="2" charset="-122"/>
                  <a:ea typeface="等线" panose="02010600030101010101" pitchFamily="2" charset="-122"/>
                </a:rPr>
                <a:t>)</a:t>
              </a:r>
            </a:p>
            <a:p>
              <a:pPr>
                <a:spcBef>
                  <a:spcPct val="50000"/>
                </a:spcBef>
              </a:pPr>
              <a:r>
                <a:rPr kumimoji="1" lang="en-GB" sz="1600" b="1" dirty="0">
                  <a:latin typeface="等线" panose="02010600030101010101" pitchFamily="2" charset="-122"/>
                  <a:ea typeface="等线" panose="02010600030101010101" pitchFamily="2" charset="-122"/>
                </a:rPr>
                <a:t>	</a:t>
              </a:r>
              <a:endParaRPr kumimoji="1" lang="en-GB" b="1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kumimoji="1" lang="en-GB" sz="1600" b="1" dirty="0">
                  <a:latin typeface="等线" panose="02010600030101010101" pitchFamily="2" charset="-122"/>
                  <a:ea typeface="等线" panose="02010600030101010101" pitchFamily="2" charset="-122"/>
                </a:rPr>
                <a:t>	</a:t>
              </a:r>
              <a:endParaRPr kumimoji="1" lang="de-DE" altLang="zh-CN" sz="2000" b="1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900113" y="4410535"/>
            <a:ext cx="2101850" cy="1290637"/>
            <a:chOff x="900113" y="4437063"/>
            <a:chExt cx="2101850" cy="1290637"/>
          </a:xfrm>
        </p:grpSpPr>
        <p:sp>
          <p:nvSpPr>
            <p:cNvPr id="39" name="Rectangle 14"/>
            <p:cNvSpPr>
              <a:spLocks noChangeArrowheads="1"/>
            </p:cNvSpPr>
            <p:nvPr/>
          </p:nvSpPr>
          <p:spPr bwMode="auto">
            <a:xfrm>
              <a:off x="900113" y="4437063"/>
              <a:ext cx="2101850" cy="1290637"/>
            </a:xfrm>
            <a:prstGeom prst="rect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FFCC99"/>
                </a:gs>
              </a:gsLst>
              <a:path path="rect">
                <a:fillToRect r="100000" b="100000"/>
              </a:path>
            </a:gra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6600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" name="Rectangle 15"/>
            <p:cNvSpPr>
              <a:spLocks noChangeArrowheads="1"/>
            </p:cNvSpPr>
            <p:nvPr/>
          </p:nvSpPr>
          <p:spPr bwMode="auto">
            <a:xfrm>
              <a:off x="1031423" y="4502150"/>
              <a:ext cx="1866216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GB" sz="1600" b="1" dirty="0">
                  <a:latin typeface="等线" panose="02010600030101010101" pitchFamily="2" charset="-122"/>
                  <a:ea typeface="等线" panose="02010600030101010101" pitchFamily="2" charset="-122"/>
                </a:rPr>
                <a:t>美国</a:t>
              </a:r>
              <a:r>
                <a:rPr kumimoji="1" lang="en-GB" altLang="zh-CN" sz="1600" b="1" dirty="0">
                  <a:latin typeface="等线" panose="02010600030101010101" pitchFamily="2" charset="-122"/>
                  <a:ea typeface="等线" panose="02010600030101010101" pitchFamily="2" charset="-122"/>
                </a:rPr>
                <a:t>Firing Circuits</a:t>
              </a:r>
              <a:br>
                <a:rPr kumimoji="1" lang="en-GB" altLang="zh-CN" sz="1600" b="1" dirty="0">
                  <a:latin typeface="等线" panose="02010600030101010101" pitchFamily="2" charset="-122"/>
                  <a:ea typeface="等线" panose="02010600030101010101" pitchFamily="2" charset="-122"/>
                </a:rPr>
              </a:br>
              <a:endParaRPr kumimoji="1" lang="en-GB" altLang="zh-CN" sz="1600" b="1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  <a:p>
              <a:pPr algn="ctr">
                <a:spcBef>
                  <a:spcPct val="50000"/>
                </a:spcBef>
              </a:pPr>
              <a:r>
                <a:rPr kumimoji="1" lang="zh-CN" altLang="en-GB" sz="1600" b="1" dirty="0">
                  <a:latin typeface="等线" panose="02010600030101010101" pitchFamily="2" charset="-122"/>
                  <a:ea typeface="等线" panose="02010600030101010101" pitchFamily="2" charset="-122"/>
                </a:rPr>
                <a:t>成立时间</a:t>
              </a:r>
              <a:r>
                <a:rPr kumimoji="1" lang="en-GB" altLang="zh-CN" sz="1600" b="1" dirty="0">
                  <a:latin typeface="等线" panose="02010600030101010101" pitchFamily="2" charset="-122"/>
                  <a:ea typeface="等线" panose="02010600030101010101" pitchFamily="2" charset="-122"/>
                </a:rPr>
                <a:t>:    1965</a:t>
              </a:r>
              <a:br>
                <a:rPr kumimoji="1" lang="en-GB" altLang="zh-CN" sz="1600" b="1" dirty="0">
                  <a:latin typeface="等线" panose="02010600030101010101" pitchFamily="2" charset="-122"/>
                  <a:ea typeface="等线" panose="02010600030101010101" pitchFamily="2" charset="-122"/>
                </a:rPr>
              </a:br>
              <a:r>
                <a:rPr kumimoji="1" lang="zh-CN" altLang="en-GB" sz="1600" b="1" dirty="0">
                  <a:latin typeface="等线" panose="02010600030101010101" pitchFamily="2" charset="-122"/>
                  <a:ea typeface="等线" panose="02010600030101010101" pitchFamily="2" charset="-122"/>
                </a:rPr>
                <a:t>并购于</a:t>
              </a:r>
              <a:r>
                <a:rPr kumimoji="1" lang="en-GB" altLang="zh-CN" sz="1600" b="1" dirty="0">
                  <a:latin typeface="等线" panose="02010600030101010101" pitchFamily="2" charset="-122"/>
                  <a:ea typeface="等线" panose="02010600030101010101" pitchFamily="2" charset="-122"/>
                </a:rPr>
                <a:t>:       1988</a:t>
              </a:r>
            </a:p>
          </p:txBody>
        </p:sp>
      </p:grpSp>
      <p:sp>
        <p:nvSpPr>
          <p:cNvPr id="41" name="Rectangle 16"/>
          <p:cNvSpPr>
            <a:spLocks noChangeArrowheads="1"/>
          </p:cNvSpPr>
          <p:nvPr/>
        </p:nvSpPr>
        <p:spPr bwMode="auto">
          <a:xfrm>
            <a:off x="3369326" y="4383241"/>
            <a:ext cx="2160587" cy="1296987"/>
          </a:xfrm>
          <a:prstGeom prst="rect">
            <a:avLst/>
          </a:prstGeom>
          <a:gradFill rotWithShape="0">
            <a:gsLst>
              <a:gs pos="0">
                <a:srgbClr val="FF6600"/>
              </a:gs>
              <a:gs pos="100000">
                <a:srgbClr val="FFCC99"/>
              </a:gs>
            </a:gsLst>
            <a:path path="rect">
              <a:fillToRect r="100000" b="100000"/>
            </a:path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6600"/>
            </a:extrusionClr>
          </a:sp3d>
        </p:spPr>
        <p:txBody>
          <a:bodyPr wrap="none" anchor="ctr">
            <a:flatTx/>
          </a:bodyPr>
          <a:lstStyle/>
          <a:p>
            <a:pPr algn="ctr">
              <a:spcBef>
                <a:spcPct val="50000"/>
              </a:spcBef>
            </a:pPr>
            <a:r>
              <a:rPr kumimoji="1" lang="en-GB" altLang="zh-CN" sz="1600" b="1" dirty="0" err="1">
                <a:latin typeface="等线" panose="02010600030101010101" pitchFamily="2" charset="-122"/>
                <a:ea typeface="等线" panose="02010600030101010101" pitchFamily="2" charset="-122"/>
              </a:rPr>
              <a:t>Digatron</a:t>
            </a:r>
            <a:r>
              <a:rPr kumimoji="1" lang="zh-CN" altLang="en-GB" sz="1600" b="1" dirty="0">
                <a:latin typeface="等线" panose="02010600030101010101" pitchFamily="2" charset="-122"/>
                <a:ea typeface="等线" panose="02010600030101010101" pitchFamily="2" charset="-122"/>
              </a:rPr>
              <a:t>青岛</a:t>
            </a:r>
            <a:br>
              <a:rPr kumimoji="1" lang="zh-CN" altLang="en-GB" sz="1600" b="1" dirty="0">
                <a:latin typeface="等线" panose="02010600030101010101" pitchFamily="2" charset="-122"/>
                <a:ea typeface="等线" panose="02010600030101010101" pitchFamily="2" charset="-122"/>
              </a:rPr>
            </a:br>
            <a:endParaRPr kumimoji="1" lang="zh-CN" altLang="en-GB" sz="1600" b="1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kumimoji="1" lang="zh-CN" altLang="en-GB" sz="1600" b="1" dirty="0">
                <a:latin typeface="等线" panose="02010600030101010101" pitchFamily="2" charset="-122"/>
                <a:ea typeface="等线" panose="02010600030101010101" pitchFamily="2" charset="-122"/>
              </a:rPr>
              <a:t>成立时间</a:t>
            </a:r>
            <a:r>
              <a:rPr kumimoji="1" lang="en-GB" altLang="zh-CN" sz="1600" b="1" dirty="0">
                <a:latin typeface="等线" panose="02010600030101010101" pitchFamily="2" charset="-122"/>
                <a:ea typeface="等线" panose="02010600030101010101" pitchFamily="2" charset="-122"/>
              </a:rPr>
              <a:t>:      1994</a:t>
            </a:r>
            <a:endParaRPr kumimoji="1" lang="de-DE" altLang="zh-CN" sz="1600" b="1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pSp>
        <p:nvGrpSpPr>
          <p:cNvPr id="42" name="组合 41"/>
          <p:cNvGrpSpPr/>
          <p:nvPr/>
        </p:nvGrpSpPr>
        <p:grpSpPr>
          <a:xfrm>
            <a:off x="3369326" y="3061937"/>
            <a:ext cx="2160587" cy="1257390"/>
            <a:chOff x="3344863" y="2908300"/>
            <a:chExt cx="2116137" cy="1238429"/>
          </a:xfrm>
        </p:grpSpPr>
        <p:sp>
          <p:nvSpPr>
            <p:cNvPr id="43" name="Rectangle 17"/>
            <p:cNvSpPr>
              <a:spLocks noChangeArrowheads="1"/>
            </p:cNvSpPr>
            <p:nvPr/>
          </p:nvSpPr>
          <p:spPr bwMode="auto">
            <a:xfrm>
              <a:off x="3344863" y="2908300"/>
              <a:ext cx="2116137" cy="1050925"/>
            </a:xfrm>
            <a:prstGeom prst="rect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FFCC99"/>
                </a:gs>
              </a:gsLst>
              <a:path path="rect">
                <a:fillToRect r="100000" b="100000"/>
              </a:path>
            </a:gra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6600"/>
              </a:extrusionClr>
            </a:sp3d>
          </p:spPr>
          <p:txBody>
            <a:bodyPr wrap="none" anchor="ctr">
              <a:flatTx/>
            </a:bodyPr>
            <a:lstStyle/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4" name="Rectangle 18"/>
            <p:cNvSpPr>
              <a:spLocks noChangeArrowheads="1"/>
            </p:cNvSpPr>
            <p:nvPr/>
          </p:nvSpPr>
          <p:spPr bwMode="auto">
            <a:xfrm>
              <a:off x="3479550" y="2946400"/>
              <a:ext cx="1824538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GB" altLang="zh-CN" sz="1600" b="1" dirty="0" err="1">
                  <a:latin typeface="等线" panose="02010600030101010101" pitchFamily="2" charset="-122"/>
                  <a:ea typeface="等线" panose="02010600030101010101" pitchFamily="2" charset="-122"/>
                </a:rPr>
                <a:t>Digatron</a:t>
              </a:r>
              <a:r>
                <a:rPr kumimoji="1" lang="zh-CN" altLang="en-GB" sz="1600" b="1" dirty="0">
                  <a:latin typeface="等线" panose="02010600030101010101" pitchFamily="2" charset="-122"/>
                  <a:ea typeface="等线" panose="02010600030101010101" pitchFamily="2" charset="-122"/>
                </a:rPr>
                <a:t>德国</a:t>
              </a:r>
              <a:br>
                <a:rPr kumimoji="1" lang="zh-CN" altLang="en-GB" sz="1600" b="1" dirty="0">
                  <a:latin typeface="等线" panose="02010600030101010101" pitchFamily="2" charset="-122"/>
                  <a:ea typeface="等线" panose="02010600030101010101" pitchFamily="2" charset="-122"/>
                </a:rPr>
              </a:br>
              <a:endParaRPr kumimoji="1" lang="zh-CN" altLang="en-GB" sz="1600" b="1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  <a:p>
              <a:pPr algn="ctr">
                <a:spcBef>
                  <a:spcPct val="50000"/>
                </a:spcBef>
              </a:pPr>
              <a:r>
                <a:rPr kumimoji="1" lang="zh-CN" altLang="en-GB" sz="1600" b="1" dirty="0">
                  <a:latin typeface="等线" panose="02010600030101010101" pitchFamily="2" charset="-122"/>
                  <a:ea typeface="等线" panose="02010600030101010101" pitchFamily="2" charset="-122"/>
                </a:rPr>
                <a:t>成立时间</a:t>
              </a:r>
              <a:r>
                <a:rPr kumimoji="1" lang="en-GB" altLang="zh-CN" sz="1600" b="1" dirty="0">
                  <a:latin typeface="等线" panose="02010600030101010101" pitchFamily="2" charset="-122"/>
                  <a:ea typeface="等线" panose="02010600030101010101" pitchFamily="2" charset="-122"/>
                </a:rPr>
                <a:t>:     1968</a:t>
              </a:r>
              <a:br>
                <a:rPr kumimoji="1" lang="en-GB" altLang="zh-CN" sz="1600" b="1" dirty="0">
                  <a:latin typeface="等线" panose="02010600030101010101" pitchFamily="2" charset="-122"/>
                  <a:ea typeface="等线" panose="02010600030101010101" pitchFamily="2" charset="-122"/>
                </a:rPr>
              </a:br>
              <a:endParaRPr kumimoji="1" lang="de-DE" altLang="zh-CN" sz="1600" b="1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45" name="Rectangle 19"/>
          <p:cNvSpPr>
            <a:spLocks noChangeArrowheads="1"/>
          </p:cNvSpPr>
          <p:nvPr/>
        </p:nvSpPr>
        <p:spPr bwMode="auto">
          <a:xfrm>
            <a:off x="5897276" y="4372435"/>
            <a:ext cx="2160587" cy="1296987"/>
          </a:xfrm>
          <a:prstGeom prst="rect">
            <a:avLst/>
          </a:prstGeom>
          <a:gradFill rotWithShape="0">
            <a:gsLst>
              <a:gs pos="0">
                <a:srgbClr val="FF6600"/>
              </a:gs>
              <a:gs pos="100000">
                <a:srgbClr val="FFCC99"/>
              </a:gs>
            </a:gsLst>
            <a:path path="rect">
              <a:fillToRect r="100000" b="100000"/>
            </a:path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6600"/>
            </a:extrusionClr>
          </a:sp3d>
        </p:spPr>
        <p:txBody>
          <a:bodyPr wrap="none" anchor="ctr">
            <a:flatTx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GB" sz="1600" b="1" dirty="0">
                <a:latin typeface="等线" panose="02010600030101010101" pitchFamily="2" charset="-122"/>
                <a:ea typeface="等线" panose="02010600030101010101" pitchFamily="2" charset="-122"/>
              </a:rPr>
              <a:t>青岛</a:t>
            </a:r>
            <a:r>
              <a:rPr kumimoji="1" lang="zh-CN" altLang="en-US" sz="1600" b="1" dirty="0">
                <a:latin typeface="等线" panose="02010600030101010101" pitchFamily="2" charset="-122"/>
                <a:ea typeface="等线" panose="02010600030101010101" pitchFamily="2" charset="-122"/>
              </a:rPr>
              <a:t>特恩迪</a:t>
            </a:r>
            <a:r>
              <a:rPr kumimoji="1" lang="zh-CN" altLang="en-GB" sz="1600" b="1" dirty="0">
                <a:latin typeface="等线" panose="02010600030101010101" pitchFamily="2" charset="-122"/>
                <a:ea typeface="等线" panose="02010600030101010101" pitchFamily="2" charset="-122"/>
              </a:rPr>
              <a:t/>
            </a:r>
            <a:br>
              <a:rPr kumimoji="1" lang="zh-CN" altLang="en-GB" sz="1600" b="1" dirty="0">
                <a:latin typeface="等线" panose="02010600030101010101" pitchFamily="2" charset="-122"/>
                <a:ea typeface="等线" panose="02010600030101010101" pitchFamily="2" charset="-122"/>
              </a:rPr>
            </a:br>
            <a:endParaRPr kumimoji="1" lang="en-GB" altLang="zh-CN" sz="1600" b="1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kumimoji="1" lang="zh-CN" altLang="en-GB" sz="1600" b="1" dirty="0">
                <a:latin typeface="等线" panose="02010600030101010101" pitchFamily="2" charset="-122"/>
                <a:ea typeface="等线" panose="02010600030101010101" pitchFamily="2" charset="-122"/>
              </a:rPr>
              <a:t>成立时间</a:t>
            </a:r>
            <a:r>
              <a:rPr kumimoji="1" lang="zh-CN" altLang="en-US" sz="1600" b="1" dirty="0">
                <a:latin typeface="等线" panose="02010600030101010101" pitchFamily="2" charset="-122"/>
                <a:ea typeface="等线" panose="02010600030101010101" pitchFamily="2" charset="-122"/>
              </a:rPr>
              <a:t>： </a:t>
            </a:r>
            <a:r>
              <a:rPr kumimoji="1" lang="en-US" altLang="zh-CN" sz="1600" b="1" dirty="0">
                <a:latin typeface="等线" panose="02010600030101010101" pitchFamily="2" charset="-122"/>
                <a:ea typeface="等线" panose="02010600030101010101" pitchFamily="2" charset="-122"/>
              </a:rPr>
              <a:t>2009</a:t>
            </a:r>
            <a:endParaRPr kumimoji="1" lang="de-DE" altLang="zh-CN" sz="1600" b="1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46" name="Text Box 3"/>
          <p:cNvSpPr txBox="1">
            <a:spLocks noChangeArrowheads="1"/>
          </p:cNvSpPr>
          <p:nvPr/>
        </p:nvSpPr>
        <p:spPr bwMode="auto">
          <a:xfrm>
            <a:off x="0" y="53975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de-DE" sz="2800" b="1" dirty="0">
                <a:latin typeface="等线" panose="02010600030101010101" pitchFamily="2" charset="-122"/>
                <a:ea typeface="等线" panose="02010600030101010101" pitchFamily="2" charset="-122"/>
              </a:rPr>
              <a:t>迪卡龙</a:t>
            </a:r>
            <a:r>
              <a:rPr kumimoji="1" lang="zh-CN" altLang="en-US" sz="2800" b="1" dirty="0">
                <a:latin typeface="等线" panose="02010600030101010101" pitchFamily="2" charset="-122"/>
                <a:ea typeface="等线" panose="02010600030101010101" pitchFamily="2" charset="-122"/>
              </a:rPr>
              <a:t>集团</a:t>
            </a:r>
            <a:endParaRPr kumimoji="1" lang="zh-CN" altLang="de-DE" sz="2800" b="1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19" name="日期占位符 1"/>
          <p:cNvSpPr txBox="1">
            <a:spLocks/>
          </p:cNvSpPr>
          <p:nvPr/>
        </p:nvSpPr>
        <p:spPr bwMode="auto">
          <a:xfrm>
            <a:off x="2015984" y="6441743"/>
            <a:ext cx="1117361" cy="3317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9E162D49-1AD5-406C-AE72-58DD76EB02E3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28629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4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81D7A6-FF6B-4696-8F4D-9CAC95CF421F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F15502B7-1793-44BB-A3CF-289E4AAB9E0E}" type="slidenum">
              <a:rPr lang="de-DE" altLang="zh-CN" smtClean="0"/>
              <a:pPr>
                <a:defRPr/>
              </a:pPr>
              <a:t>30</a:t>
            </a:fld>
            <a:endParaRPr lang="de-DE" altLang="zh-CN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gray">
          <a:xfrm>
            <a:off x="3609975" y="2274888"/>
            <a:ext cx="2043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1400">
                <a:solidFill>
                  <a:srgbClr val="FFFBFC"/>
                </a:solidFill>
                <a:ea typeface="宋体" charset="-122"/>
              </a:rPr>
              <a:t>Your text  in here</a:t>
            </a:r>
          </a:p>
        </p:txBody>
      </p:sp>
      <p:sp>
        <p:nvSpPr>
          <p:cNvPr id="8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集成系统用户界面程序</a:t>
            </a:r>
            <a:endParaRPr lang="de-DE" altLang="zh-CN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865" y="1239712"/>
            <a:ext cx="8578931" cy="4642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4614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81D7A6-FF6B-4696-8F4D-9CAC95CF421F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F15502B7-1793-44BB-A3CF-289E4AAB9E0E}" type="slidenum">
              <a:rPr lang="de-DE" altLang="zh-CN" smtClean="0"/>
              <a:pPr>
                <a:defRPr/>
              </a:pPr>
              <a:t>31</a:t>
            </a:fld>
            <a:endParaRPr lang="de-DE" altLang="zh-CN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gray">
          <a:xfrm>
            <a:off x="3609975" y="2274888"/>
            <a:ext cx="2043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1400">
                <a:solidFill>
                  <a:srgbClr val="FFFBFC"/>
                </a:solidFill>
                <a:ea typeface="宋体" charset="-122"/>
              </a:rPr>
              <a:t>Your text  in here</a:t>
            </a:r>
          </a:p>
        </p:txBody>
      </p:sp>
      <p:sp>
        <p:nvSpPr>
          <p:cNvPr id="8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迪卡龙设备的通道管理</a:t>
            </a:r>
            <a:endParaRPr lang="de-DE" altLang="zh-CN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9952" y="1172741"/>
            <a:ext cx="7060954" cy="47319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3637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81D7A6-FF6B-4696-8F4D-9CAC95CF421F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F15502B7-1793-44BB-A3CF-289E4AAB9E0E}" type="slidenum">
              <a:rPr lang="de-DE" altLang="zh-CN" smtClean="0"/>
              <a:pPr>
                <a:defRPr/>
              </a:pPr>
              <a:t>32</a:t>
            </a:fld>
            <a:endParaRPr lang="de-DE" altLang="zh-CN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gray">
          <a:xfrm>
            <a:off x="3609975" y="2274888"/>
            <a:ext cx="2043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1400">
                <a:solidFill>
                  <a:srgbClr val="FFFBFC"/>
                </a:solidFill>
                <a:ea typeface="宋体" charset="-122"/>
              </a:rPr>
              <a:t>Your text  in here</a:t>
            </a:r>
          </a:p>
        </p:txBody>
      </p:sp>
      <p:sp>
        <p:nvSpPr>
          <p:cNvPr id="8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迪卡龙设备的编程示例</a:t>
            </a:r>
            <a:endParaRPr lang="de-DE" altLang="zh-CN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9952" y="1270510"/>
            <a:ext cx="7060954" cy="45364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5088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81D7A6-FF6B-4696-8F4D-9CAC95CF421F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F15502B7-1793-44BB-A3CF-289E4AAB9E0E}" type="slidenum">
              <a:rPr lang="de-DE" altLang="zh-CN" smtClean="0"/>
              <a:pPr>
                <a:defRPr/>
              </a:pPr>
              <a:t>33</a:t>
            </a:fld>
            <a:endParaRPr lang="de-DE" altLang="zh-CN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gray">
          <a:xfrm>
            <a:off x="3609975" y="2274888"/>
            <a:ext cx="2043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1400">
                <a:solidFill>
                  <a:srgbClr val="FFFBFC"/>
                </a:solidFill>
                <a:ea typeface="宋体" charset="-122"/>
              </a:rPr>
              <a:t>Your text  in here</a:t>
            </a:r>
          </a:p>
        </p:txBody>
      </p:sp>
      <p:sp>
        <p:nvSpPr>
          <p:cNvPr id="8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集成系统用户界面程序</a:t>
            </a:r>
            <a:endParaRPr lang="de-DE" altLang="zh-CN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446" y="935524"/>
            <a:ext cx="4384436" cy="3288327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07877" y="2743974"/>
            <a:ext cx="4384436" cy="32883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7791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81D7A6-FF6B-4696-8F4D-9CAC95CF421F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F15502B7-1793-44BB-A3CF-289E4AAB9E0E}" type="slidenum">
              <a:rPr lang="de-DE" altLang="zh-CN" smtClean="0"/>
              <a:pPr>
                <a:defRPr/>
              </a:pPr>
              <a:t>34</a:t>
            </a:fld>
            <a:endParaRPr lang="de-DE" altLang="zh-CN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gray">
          <a:xfrm>
            <a:off x="3609975" y="2274888"/>
            <a:ext cx="2043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1400">
                <a:solidFill>
                  <a:srgbClr val="FFFBFC"/>
                </a:solidFill>
                <a:ea typeface="宋体" charset="-122"/>
              </a:rPr>
              <a:t>Your text  in here</a:t>
            </a:r>
          </a:p>
        </p:txBody>
      </p:sp>
      <p:sp>
        <p:nvSpPr>
          <p:cNvPr id="8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集成系统用户界面程序</a:t>
            </a:r>
            <a:endParaRPr lang="de-DE" altLang="zh-CN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3450" y="1058056"/>
            <a:ext cx="6537100" cy="4902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4707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290B39E-A876-4713-9218-34C6AD58EF58}" type="datetime1">
              <a:rPr lang="zh-CN" altLang="en-US" smtClean="0"/>
              <a:pPr>
                <a:defRPr/>
              </a:pPr>
              <a:t>2019/4/12</a:t>
            </a:fld>
            <a:endParaRPr lang="en-GB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5D031C5F-F208-4658-B5E7-17C76367F0D3}" type="slidenum">
              <a:rPr lang="de-DE" altLang="zh-CN" smtClean="0"/>
              <a:pPr>
                <a:defRPr/>
              </a:pPr>
              <a:t>35</a:t>
            </a:fld>
            <a:endParaRPr lang="de-DE" altLang="zh-CN"/>
          </a:p>
        </p:txBody>
      </p:sp>
      <p:sp>
        <p:nvSpPr>
          <p:cNvPr id="8" name="梯形 2"/>
          <p:cNvSpPr/>
          <p:nvPr/>
        </p:nvSpPr>
        <p:spPr>
          <a:xfrm>
            <a:off x="1097030" y="1287072"/>
            <a:ext cx="1801317" cy="504825"/>
          </a:xfrm>
          <a:custGeom>
            <a:avLst/>
            <a:gdLst/>
            <a:ahLst/>
            <a:cxnLst/>
            <a:rect l="l" t="t" r="r" b="b"/>
            <a:pathLst>
              <a:path w="1801317" h="504825">
                <a:moveTo>
                  <a:pt x="1560610" y="0"/>
                </a:moveTo>
                <a:lnTo>
                  <a:pt x="1560826" y="125"/>
                </a:lnTo>
                <a:lnTo>
                  <a:pt x="1563254" y="125"/>
                </a:lnTo>
                <a:cubicBezTo>
                  <a:pt x="1574336" y="125"/>
                  <a:pt x="1584055" y="5960"/>
                  <a:pt x="1587831" y="15768"/>
                </a:cubicBezTo>
                <a:lnTo>
                  <a:pt x="1589386" y="16669"/>
                </a:lnTo>
                <a:lnTo>
                  <a:pt x="1801317" y="504825"/>
                </a:lnTo>
                <a:lnTo>
                  <a:pt x="0" y="504825"/>
                </a:lnTo>
                <a:lnTo>
                  <a:pt x="213023" y="23813"/>
                </a:lnTo>
                <a:lnTo>
                  <a:pt x="214093" y="23107"/>
                </a:lnTo>
                <a:cubicBezTo>
                  <a:pt x="215698" y="9585"/>
                  <a:pt x="227599" y="125"/>
                  <a:pt x="241709" y="125"/>
                </a:cubicBezTo>
                <a:lnTo>
                  <a:pt x="1491595" y="125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16200000" scaled="1"/>
            <a:tileRect/>
          </a:gradFill>
          <a:ln w="28575">
            <a:gradFill>
              <a:gsLst>
                <a:gs pos="0">
                  <a:schemeClr val="bg1"/>
                </a:gs>
                <a:gs pos="100000">
                  <a:schemeClr val="bg1">
                    <a:lumMod val="95000"/>
                  </a:schemeClr>
                </a:gs>
              </a:gsLst>
              <a:lin ang="5400000" scaled="0"/>
            </a:gradFill>
          </a:ln>
          <a:effectLst>
            <a:outerShdw blurRad="317500" sx="102000" sy="102000" algn="ctr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梯形 6"/>
          <p:cNvSpPr/>
          <p:nvPr/>
        </p:nvSpPr>
        <p:spPr>
          <a:xfrm>
            <a:off x="1099708" y="2776149"/>
            <a:ext cx="7216951" cy="1003299"/>
          </a:xfrm>
          <a:custGeom>
            <a:avLst/>
            <a:gdLst>
              <a:gd name="connsiteX0" fmla="*/ 0 w 4010028"/>
              <a:gd name="connsiteY0" fmla="*/ 990599 h 990599"/>
              <a:gd name="connsiteX1" fmla="*/ 247650 w 4010028"/>
              <a:gd name="connsiteY1" fmla="*/ 0 h 990599"/>
              <a:gd name="connsiteX2" fmla="*/ 3762378 w 4010028"/>
              <a:gd name="connsiteY2" fmla="*/ 0 h 990599"/>
              <a:gd name="connsiteX3" fmla="*/ 4010028 w 4010028"/>
              <a:gd name="connsiteY3" fmla="*/ 990599 h 990599"/>
              <a:gd name="connsiteX4" fmla="*/ 0 w 4010028"/>
              <a:gd name="connsiteY4" fmla="*/ 990599 h 990599"/>
              <a:gd name="connsiteX0" fmla="*/ 0 w 4010028"/>
              <a:gd name="connsiteY0" fmla="*/ 990599 h 990599"/>
              <a:gd name="connsiteX1" fmla="*/ 223837 w 4010028"/>
              <a:gd name="connsiteY1" fmla="*/ 0 h 990599"/>
              <a:gd name="connsiteX2" fmla="*/ 3762378 w 4010028"/>
              <a:gd name="connsiteY2" fmla="*/ 0 h 990599"/>
              <a:gd name="connsiteX3" fmla="*/ 4010028 w 4010028"/>
              <a:gd name="connsiteY3" fmla="*/ 990599 h 990599"/>
              <a:gd name="connsiteX4" fmla="*/ 0 w 4010028"/>
              <a:gd name="connsiteY4" fmla="*/ 990599 h 990599"/>
              <a:gd name="connsiteX0" fmla="*/ 0 w 3976691"/>
              <a:gd name="connsiteY0" fmla="*/ 990599 h 990599"/>
              <a:gd name="connsiteX1" fmla="*/ 223837 w 3976691"/>
              <a:gd name="connsiteY1" fmla="*/ 0 h 990599"/>
              <a:gd name="connsiteX2" fmla="*/ 3762378 w 3976691"/>
              <a:gd name="connsiteY2" fmla="*/ 0 h 990599"/>
              <a:gd name="connsiteX3" fmla="*/ 3976691 w 3976691"/>
              <a:gd name="connsiteY3" fmla="*/ 990599 h 990599"/>
              <a:gd name="connsiteX4" fmla="*/ 0 w 3976691"/>
              <a:gd name="connsiteY4" fmla="*/ 990599 h 990599"/>
              <a:gd name="connsiteX0" fmla="*/ 0 w 3976691"/>
              <a:gd name="connsiteY0" fmla="*/ 990599 h 990599"/>
              <a:gd name="connsiteX1" fmla="*/ 214312 w 3976691"/>
              <a:gd name="connsiteY1" fmla="*/ 4762 h 990599"/>
              <a:gd name="connsiteX2" fmla="*/ 3762378 w 3976691"/>
              <a:gd name="connsiteY2" fmla="*/ 0 h 990599"/>
              <a:gd name="connsiteX3" fmla="*/ 3976691 w 3976691"/>
              <a:gd name="connsiteY3" fmla="*/ 990599 h 990599"/>
              <a:gd name="connsiteX4" fmla="*/ 0 w 3976691"/>
              <a:gd name="connsiteY4" fmla="*/ 990599 h 990599"/>
              <a:gd name="connsiteX0" fmla="*/ 0 w 3976691"/>
              <a:gd name="connsiteY0" fmla="*/ 992187 h 992187"/>
              <a:gd name="connsiteX1" fmla="*/ 115646 w 3976691"/>
              <a:gd name="connsiteY1" fmla="*/ 0 h 992187"/>
              <a:gd name="connsiteX2" fmla="*/ 3762378 w 3976691"/>
              <a:gd name="connsiteY2" fmla="*/ 1588 h 992187"/>
              <a:gd name="connsiteX3" fmla="*/ 3976691 w 3976691"/>
              <a:gd name="connsiteY3" fmla="*/ 992187 h 992187"/>
              <a:gd name="connsiteX4" fmla="*/ 0 w 3976691"/>
              <a:gd name="connsiteY4" fmla="*/ 992187 h 992187"/>
              <a:gd name="connsiteX0" fmla="*/ 0 w 3976691"/>
              <a:gd name="connsiteY0" fmla="*/ 1004887 h 1004887"/>
              <a:gd name="connsiteX1" fmla="*/ 108599 w 3976691"/>
              <a:gd name="connsiteY1" fmla="*/ 0 h 1004887"/>
              <a:gd name="connsiteX2" fmla="*/ 3762378 w 3976691"/>
              <a:gd name="connsiteY2" fmla="*/ 14288 h 1004887"/>
              <a:gd name="connsiteX3" fmla="*/ 3976691 w 3976691"/>
              <a:gd name="connsiteY3" fmla="*/ 1004887 h 1004887"/>
              <a:gd name="connsiteX4" fmla="*/ 0 w 3976691"/>
              <a:gd name="connsiteY4" fmla="*/ 1004887 h 1004887"/>
              <a:gd name="connsiteX0" fmla="*/ 0 w 3976691"/>
              <a:gd name="connsiteY0" fmla="*/ 992187 h 992187"/>
              <a:gd name="connsiteX1" fmla="*/ 105075 w 3976691"/>
              <a:gd name="connsiteY1" fmla="*/ 0 h 992187"/>
              <a:gd name="connsiteX2" fmla="*/ 3762378 w 3976691"/>
              <a:gd name="connsiteY2" fmla="*/ 1588 h 992187"/>
              <a:gd name="connsiteX3" fmla="*/ 3976691 w 3976691"/>
              <a:gd name="connsiteY3" fmla="*/ 992187 h 992187"/>
              <a:gd name="connsiteX4" fmla="*/ 0 w 3976691"/>
              <a:gd name="connsiteY4" fmla="*/ 992187 h 992187"/>
              <a:gd name="connsiteX0" fmla="*/ 0 w 3976691"/>
              <a:gd name="connsiteY0" fmla="*/ 992187 h 992187"/>
              <a:gd name="connsiteX1" fmla="*/ 108599 w 3976691"/>
              <a:gd name="connsiteY1" fmla="*/ 0 h 992187"/>
              <a:gd name="connsiteX2" fmla="*/ 3762378 w 3976691"/>
              <a:gd name="connsiteY2" fmla="*/ 1588 h 992187"/>
              <a:gd name="connsiteX3" fmla="*/ 3976691 w 3976691"/>
              <a:gd name="connsiteY3" fmla="*/ 992187 h 992187"/>
              <a:gd name="connsiteX4" fmla="*/ 0 w 3976691"/>
              <a:gd name="connsiteY4" fmla="*/ 992187 h 992187"/>
              <a:gd name="connsiteX0" fmla="*/ 0 w 3976691"/>
              <a:gd name="connsiteY0" fmla="*/ 1003299 h 1003299"/>
              <a:gd name="connsiteX1" fmla="*/ 108599 w 3976691"/>
              <a:gd name="connsiteY1" fmla="*/ 11112 h 1003299"/>
              <a:gd name="connsiteX2" fmla="*/ 3878663 w 3976691"/>
              <a:gd name="connsiteY2" fmla="*/ 0 h 1003299"/>
              <a:gd name="connsiteX3" fmla="*/ 3976691 w 3976691"/>
              <a:gd name="connsiteY3" fmla="*/ 1003299 h 1003299"/>
              <a:gd name="connsiteX4" fmla="*/ 0 w 3976691"/>
              <a:gd name="connsiteY4" fmla="*/ 1003299 h 1003299"/>
              <a:gd name="connsiteX0" fmla="*/ 0 w 4004881"/>
              <a:gd name="connsiteY0" fmla="*/ 1003299 h 1009649"/>
              <a:gd name="connsiteX1" fmla="*/ 108599 w 4004881"/>
              <a:gd name="connsiteY1" fmla="*/ 11112 h 1009649"/>
              <a:gd name="connsiteX2" fmla="*/ 3878663 w 4004881"/>
              <a:gd name="connsiteY2" fmla="*/ 0 h 1009649"/>
              <a:gd name="connsiteX3" fmla="*/ 4004881 w 4004881"/>
              <a:gd name="connsiteY3" fmla="*/ 1009649 h 1009649"/>
              <a:gd name="connsiteX4" fmla="*/ 0 w 4004881"/>
              <a:gd name="connsiteY4" fmla="*/ 1003299 h 1009649"/>
              <a:gd name="connsiteX0" fmla="*/ 0 w 4004881"/>
              <a:gd name="connsiteY0" fmla="*/ 1000124 h 1006474"/>
              <a:gd name="connsiteX1" fmla="*/ 108599 w 4004881"/>
              <a:gd name="connsiteY1" fmla="*/ 7937 h 1006474"/>
              <a:gd name="connsiteX2" fmla="*/ 3880425 w 4004881"/>
              <a:gd name="connsiteY2" fmla="*/ 0 h 1006474"/>
              <a:gd name="connsiteX3" fmla="*/ 4004881 w 4004881"/>
              <a:gd name="connsiteY3" fmla="*/ 1006474 h 1006474"/>
              <a:gd name="connsiteX4" fmla="*/ 0 w 4004881"/>
              <a:gd name="connsiteY4" fmla="*/ 1000124 h 1006474"/>
              <a:gd name="connsiteX0" fmla="*/ 0 w 4004881"/>
              <a:gd name="connsiteY0" fmla="*/ 996949 h 1003299"/>
              <a:gd name="connsiteX1" fmla="*/ 108599 w 4004881"/>
              <a:gd name="connsiteY1" fmla="*/ 4762 h 1003299"/>
              <a:gd name="connsiteX2" fmla="*/ 3882187 w 4004881"/>
              <a:gd name="connsiteY2" fmla="*/ 0 h 1003299"/>
              <a:gd name="connsiteX3" fmla="*/ 4004881 w 4004881"/>
              <a:gd name="connsiteY3" fmla="*/ 1003299 h 1003299"/>
              <a:gd name="connsiteX4" fmla="*/ 0 w 4004881"/>
              <a:gd name="connsiteY4" fmla="*/ 996949 h 1003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004881" h="1003299">
                <a:moveTo>
                  <a:pt x="0" y="996949"/>
                </a:moveTo>
                <a:lnTo>
                  <a:pt x="108599" y="4762"/>
                </a:lnTo>
                <a:lnTo>
                  <a:pt x="3882187" y="0"/>
                </a:lnTo>
                <a:lnTo>
                  <a:pt x="4004881" y="1003299"/>
                </a:lnTo>
                <a:lnTo>
                  <a:pt x="0" y="996949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16200000" scaled="1"/>
            <a:tileRect/>
          </a:gradFill>
          <a:ln w="28575">
            <a:noFill/>
          </a:ln>
          <a:effectLst>
            <a:outerShdw blurRad="317500" sx="102000" sy="102000" algn="ctr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梯形 7"/>
          <p:cNvSpPr/>
          <p:nvPr/>
        </p:nvSpPr>
        <p:spPr>
          <a:xfrm rot="10800000">
            <a:off x="1099707" y="3773096"/>
            <a:ext cx="7216009" cy="990600"/>
          </a:xfrm>
          <a:custGeom>
            <a:avLst/>
            <a:gdLst>
              <a:gd name="connsiteX0" fmla="*/ 0 w 4010028"/>
              <a:gd name="connsiteY0" fmla="*/ 990599 h 990599"/>
              <a:gd name="connsiteX1" fmla="*/ 247650 w 4010028"/>
              <a:gd name="connsiteY1" fmla="*/ 0 h 990599"/>
              <a:gd name="connsiteX2" fmla="*/ 3762378 w 4010028"/>
              <a:gd name="connsiteY2" fmla="*/ 0 h 990599"/>
              <a:gd name="connsiteX3" fmla="*/ 4010028 w 4010028"/>
              <a:gd name="connsiteY3" fmla="*/ 990599 h 990599"/>
              <a:gd name="connsiteX4" fmla="*/ 0 w 4010028"/>
              <a:gd name="connsiteY4" fmla="*/ 990599 h 990599"/>
              <a:gd name="connsiteX0" fmla="*/ 0 w 4010028"/>
              <a:gd name="connsiteY0" fmla="*/ 990599 h 990599"/>
              <a:gd name="connsiteX1" fmla="*/ 247650 w 4010028"/>
              <a:gd name="connsiteY1" fmla="*/ 0 h 990599"/>
              <a:gd name="connsiteX2" fmla="*/ 3790953 w 4010028"/>
              <a:gd name="connsiteY2" fmla="*/ 4762 h 990599"/>
              <a:gd name="connsiteX3" fmla="*/ 4010028 w 4010028"/>
              <a:gd name="connsiteY3" fmla="*/ 990599 h 990599"/>
              <a:gd name="connsiteX4" fmla="*/ 0 w 4010028"/>
              <a:gd name="connsiteY4" fmla="*/ 990599 h 990599"/>
              <a:gd name="connsiteX0" fmla="*/ 0 w 3981453"/>
              <a:gd name="connsiteY0" fmla="*/ 990599 h 990599"/>
              <a:gd name="connsiteX1" fmla="*/ 219075 w 3981453"/>
              <a:gd name="connsiteY1" fmla="*/ 0 h 990599"/>
              <a:gd name="connsiteX2" fmla="*/ 3762378 w 3981453"/>
              <a:gd name="connsiteY2" fmla="*/ 4762 h 990599"/>
              <a:gd name="connsiteX3" fmla="*/ 3981453 w 3981453"/>
              <a:gd name="connsiteY3" fmla="*/ 990599 h 990599"/>
              <a:gd name="connsiteX4" fmla="*/ 0 w 3981453"/>
              <a:gd name="connsiteY4" fmla="*/ 990599 h 990599"/>
              <a:gd name="connsiteX0" fmla="*/ 0 w 3981453"/>
              <a:gd name="connsiteY0" fmla="*/ 990599 h 990599"/>
              <a:gd name="connsiteX1" fmla="*/ 219075 w 3981453"/>
              <a:gd name="connsiteY1" fmla="*/ 0 h 990599"/>
              <a:gd name="connsiteX2" fmla="*/ 3864568 w 3981453"/>
              <a:gd name="connsiteY2" fmla="*/ 4762 h 990599"/>
              <a:gd name="connsiteX3" fmla="*/ 3981453 w 3981453"/>
              <a:gd name="connsiteY3" fmla="*/ 990599 h 990599"/>
              <a:gd name="connsiteX4" fmla="*/ 0 w 3981453"/>
              <a:gd name="connsiteY4" fmla="*/ 990599 h 990599"/>
              <a:gd name="connsiteX0" fmla="*/ 0 w 4002596"/>
              <a:gd name="connsiteY0" fmla="*/ 996949 h 996949"/>
              <a:gd name="connsiteX1" fmla="*/ 240218 w 4002596"/>
              <a:gd name="connsiteY1" fmla="*/ 0 h 996949"/>
              <a:gd name="connsiteX2" fmla="*/ 3885711 w 4002596"/>
              <a:gd name="connsiteY2" fmla="*/ 4762 h 996949"/>
              <a:gd name="connsiteX3" fmla="*/ 4002596 w 4002596"/>
              <a:gd name="connsiteY3" fmla="*/ 990599 h 996949"/>
              <a:gd name="connsiteX4" fmla="*/ 0 w 4002596"/>
              <a:gd name="connsiteY4" fmla="*/ 996949 h 996949"/>
              <a:gd name="connsiteX0" fmla="*/ 0 w 4002596"/>
              <a:gd name="connsiteY0" fmla="*/ 992187 h 992187"/>
              <a:gd name="connsiteX1" fmla="*/ 123933 w 4002596"/>
              <a:gd name="connsiteY1" fmla="*/ 1588 h 992187"/>
              <a:gd name="connsiteX2" fmla="*/ 3885711 w 4002596"/>
              <a:gd name="connsiteY2" fmla="*/ 0 h 992187"/>
              <a:gd name="connsiteX3" fmla="*/ 4002596 w 4002596"/>
              <a:gd name="connsiteY3" fmla="*/ 985837 h 992187"/>
              <a:gd name="connsiteX4" fmla="*/ 0 w 4002596"/>
              <a:gd name="connsiteY4" fmla="*/ 992187 h 992187"/>
              <a:gd name="connsiteX0" fmla="*/ 0 w 4002596"/>
              <a:gd name="connsiteY0" fmla="*/ 996950 h 996950"/>
              <a:gd name="connsiteX1" fmla="*/ 123933 w 4002596"/>
              <a:gd name="connsiteY1" fmla="*/ 6351 h 996950"/>
              <a:gd name="connsiteX2" fmla="*/ 3885711 w 4002596"/>
              <a:gd name="connsiteY2" fmla="*/ 0 h 996950"/>
              <a:gd name="connsiteX3" fmla="*/ 4002596 w 4002596"/>
              <a:gd name="connsiteY3" fmla="*/ 990600 h 996950"/>
              <a:gd name="connsiteX4" fmla="*/ 0 w 4002596"/>
              <a:gd name="connsiteY4" fmla="*/ 996950 h 996950"/>
              <a:gd name="connsiteX0" fmla="*/ 0 w 4004358"/>
              <a:gd name="connsiteY0" fmla="*/ 987425 h 990600"/>
              <a:gd name="connsiteX1" fmla="*/ 125695 w 4004358"/>
              <a:gd name="connsiteY1" fmla="*/ 6351 h 990600"/>
              <a:gd name="connsiteX2" fmla="*/ 3887473 w 4004358"/>
              <a:gd name="connsiteY2" fmla="*/ 0 h 990600"/>
              <a:gd name="connsiteX3" fmla="*/ 4004358 w 4004358"/>
              <a:gd name="connsiteY3" fmla="*/ 990600 h 990600"/>
              <a:gd name="connsiteX4" fmla="*/ 0 w 4004358"/>
              <a:gd name="connsiteY4" fmla="*/ 987425 h 990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004358" h="990600">
                <a:moveTo>
                  <a:pt x="0" y="987425"/>
                </a:moveTo>
                <a:lnTo>
                  <a:pt x="125695" y="6351"/>
                </a:lnTo>
                <a:lnTo>
                  <a:pt x="3887473" y="0"/>
                </a:lnTo>
                <a:lnTo>
                  <a:pt x="4004358" y="990600"/>
                </a:lnTo>
                <a:lnTo>
                  <a:pt x="0" y="987425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chemeClr val="bg1"/>
              </a:gs>
            </a:gsLst>
            <a:lin ang="16200000" scaled="1"/>
            <a:tileRect/>
          </a:gradFill>
          <a:ln w="28575">
            <a:noFill/>
          </a:ln>
          <a:effectLst>
            <a:outerShdw blurRad="317500" sx="102000" sy="102000" algn="ctr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梯形 8"/>
          <p:cNvSpPr/>
          <p:nvPr/>
        </p:nvSpPr>
        <p:spPr>
          <a:xfrm>
            <a:off x="1108935" y="4757347"/>
            <a:ext cx="7203160" cy="999331"/>
          </a:xfrm>
          <a:custGeom>
            <a:avLst/>
            <a:gdLst>
              <a:gd name="connsiteX0" fmla="*/ 200761 w 7203160"/>
              <a:gd name="connsiteY0" fmla="*/ 0 h 995362"/>
              <a:gd name="connsiteX1" fmla="*/ 6979005 w 7203160"/>
              <a:gd name="connsiteY1" fmla="*/ 2381 h 995362"/>
              <a:gd name="connsiteX2" fmla="*/ 7201063 w 7203160"/>
              <a:gd name="connsiteY2" fmla="*/ 948395 h 995362"/>
              <a:gd name="connsiteX3" fmla="*/ 7203160 w 7203160"/>
              <a:gd name="connsiteY3" fmla="*/ 953456 h 995362"/>
              <a:gd name="connsiteX4" fmla="*/ 7167156 w 7203160"/>
              <a:gd name="connsiteY4" fmla="*/ 989460 h 995362"/>
              <a:gd name="connsiteX5" fmla="*/ 7159232 w 7203160"/>
              <a:gd name="connsiteY5" fmla="*/ 989460 h 995362"/>
              <a:gd name="connsiteX6" fmla="*/ 7157914 w 7203160"/>
              <a:gd name="connsiteY6" fmla="*/ 990599 h 995362"/>
              <a:gd name="connsiteX7" fmla="*/ 546233 w 7203160"/>
              <a:gd name="connsiteY7" fmla="*/ 992805 h 995362"/>
              <a:gd name="connsiteX8" fmla="*/ 540060 w 7203160"/>
              <a:gd name="connsiteY8" fmla="*/ 995362 h 995362"/>
              <a:gd name="connsiteX9" fmla="*/ 36004 w 7203160"/>
              <a:gd name="connsiteY9" fmla="*/ 995362 h 995362"/>
              <a:gd name="connsiteX10" fmla="*/ 30247 w 7203160"/>
              <a:gd name="connsiteY10" fmla="*/ 992977 h 995362"/>
              <a:gd name="connsiteX11" fmla="*/ 21730 w 7203160"/>
              <a:gd name="connsiteY11" fmla="*/ 992980 h 995362"/>
              <a:gd name="connsiteX12" fmla="*/ 20121 w 7203160"/>
              <a:gd name="connsiteY12" fmla="*/ 988783 h 995362"/>
              <a:gd name="connsiteX13" fmla="*/ 0 w 7203160"/>
              <a:gd name="connsiteY13" fmla="*/ 959358 h 995362"/>
              <a:gd name="connsiteX14" fmla="*/ 4593 w 7203160"/>
              <a:gd name="connsiteY14" fmla="*/ 948269 h 995362"/>
              <a:gd name="connsiteX15" fmla="*/ 3477 w 7203160"/>
              <a:gd name="connsiteY15" fmla="*/ 945357 h 995362"/>
              <a:gd name="connsiteX16" fmla="*/ 200761 w 7203160"/>
              <a:gd name="connsiteY16" fmla="*/ 0 h 995362"/>
              <a:gd name="connsiteX0" fmla="*/ 200761 w 7203160"/>
              <a:gd name="connsiteY0" fmla="*/ 3969 h 999331"/>
              <a:gd name="connsiteX1" fmla="*/ 6982180 w 7203160"/>
              <a:gd name="connsiteY1" fmla="*/ 0 h 999331"/>
              <a:gd name="connsiteX2" fmla="*/ 7201063 w 7203160"/>
              <a:gd name="connsiteY2" fmla="*/ 952364 h 999331"/>
              <a:gd name="connsiteX3" fmla="*/ 7203160 w 7203160"/>
              <a:gd name="connsiteY3" fmla="*/ 957425 h 999331"/>
              <a:gd name="connsiteX4" fmla="*/ 7167156 w 7203160"/>
              <a:gd name="connsiteY4" fmla="*/ 993429 h 999331"/>
              <a:gd name="connsiteX5" fmla="*/ 7159232 w 7203160"/>
              <a:gd name="connsiteY5" fmla="*/ 993429 h 999331"/>
              <a:gd name="connsiteX6" fmla="*/ 7157914 w 7203160"/>
              <a:gd name="connsiteY6" fmla="*/ 994568 h 999331"/>
              <a:gd name="connsiteX7" fmla="*/ 546233 w 7203160"/>
              <a:gd name="connsiteY7" fmla="*/ 996774 h 999331"/>
              <a:gd name="connsiteX8" fmla="*/ 540060 w 7203160"/>
              <a:gd name="connsiteY8" fmla="*/ 999331 h 999331"/>
              <a:gd name="connsiteX9" fmla="*/ 36004 w 7203160"/>
              <a:gd name="connsiteY9" fmla="*/ 999331 h 999331"/>
              <a:gd name="connsiteX10" fmla="*/ 30247 w 7203160"/>
              <a:gd name="connsiteY10" fmla="*/ 996946 h 999331"/>
              <a:gd name="connsiteX11" fmla="*/ 21730 w 7203160"/>
              <a:gd name="connsiteY11" fmla="*/ 996949 h 999331"/>
              <a:gd name="connsiteX12" fmla="*/ 20121 w 7203160"/>
              <a:gd name="connsiteY12" fmla="*/ 992752 h 999331"/>
              <a:gd name="connsiteX13" fmla="*/ 0 w 7203160"/>
              <a:gd name="connsiteY13" fmla="*/ 963327 h 999331"/>
              <a:gd name="connsiteX14" fmla="*/ 4593 w 7203160"/>
              <a:gd name="connsiteY14" fmla="*/ 952238 h 999331"/>
              <a:gd name="connsiteX15" fmla="*/ 3477 w 7203160"/>
              <a:gd name="connsiteY15" fmla="*/ 949326 h 999331"/>
              <a:gd name="connsiteX16" fmla="*/ 200761 w 7203160"/>
              <a:gd name="connsiteY16" fmla="*/ 3969 h 999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7203160" h="999331">
                <a:moveTo>
                  <a:pt x="200761" y="3969"/>
                </a:moveTo>
                <a:lnTo>
                  <a:pt x="6982180" y="0"/>
                </a:lnTo>
                <a:cubicBezTo>
                  <a:pt x="7053659" y="315338"/>
                  <a:pt x="7129584" y="637026"/>
                  <a:pt x="7201063" y="952364"/>
                </a:cubicBezTo>
                <a:cubicBezTo>
                  <a:pt x="7203027" y="953845"/>
                  <a:pt x="7203160" y="955620"/>
                  <a:pt x="7203160" y="957425"/>
                </a:cubicBezTo>
                <a:cubicBezTo>
                  <a:pt x="7203160" y="977309"/>
                  <a:pt x="7187040" y="993429"/>
                  <a:pt x="7167156" y="993429"/>
                </a:cubicBezTo>
                <a:lnTo>
                  <a:pt x="7159232" y="993429"/>
                </a:lnTo>
                <a:lnTo>
                  <a:pt x="7157914" y="994568"/>
                </a:lnTo>
                <a:lnTo>
                  <a:pt x="546233" y="996774"/>
                </a:lnTo>
                <a:cubicBezTo>
                  <a:pt x="544475" y="999128"/>
                  <a:pt x="542291" y="999331"/>
                  <a:pt x="540060" y="999331"/>
                </a:cubicBezTo>
                <a:lnTo>
                  <a:pt x="36004" y="999331"/>
                </a:lnTo>
                <a:lnTo>
                  <a:pt x="30247" y="996946"/>
                </a:lnTo>
                <a:lnTo>
                  <a:pt x="21730" y="996949"/>
                </a:lnTo>
                <a:lnTo>
                  <a:pt x="20121" y="992752"/>
                </a:lnTo>
                <a:cubicBezTo>
                  <a:pt x="7644" y="988927"/>
                  <a:pt x="0" y="977020"/>
                  <a:pt x="0" y="963327"/>
                </a:cubicBezTo>
                <a:lnTo>
                  <a:pt x="4593" y="952238"/>
                </a:lnTo>
                <a:lnTo>
                  <a:pt x="3477" y="949326"/>
                </a:lnTo>
                <a:lnTo>
                  <a:pt x="200761" y="3969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16200000" scaled="1"/>
            <a:tileRect/>
          </a:gradFill>
          <a:ln w="28575">
            <a:noFill/>
          </a:ln>
          <a:effectLst>
            <a:outerShdw blurRad="317500" sx="102000" sy="102000" algn="ctr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5"/>
          <p:cNvSpPr/>
          <p:nvPr/>
        </p:nvSpPr>
        <p:spPr>
          <a:xfrm>
            <a:off x="1099706" y="1791896"/>
            <a:ext cx="7204450" cy="992186"/>
          </a:xfrm>
          <a:custGeom>
            <a:avLst/>
            <a:gdLst>
              <a:gd name="connsiteX0" fmla="*/ 0 w 7204450"/>
              <a:gd name="connsiteY0" fmla="*/ 0 h 992186"/>
              <a:gd name="connsiteX1" fmla="*/ 7165854 w 7204450"/>
              <a:gd name="connsiteY1" fmla="*/ 4762 h 992186"/>
              <a:gd name="connsiteX2" fmla="*/ 7166355 w 7204450"/>
              <a:gd name="connsiteY2" fmla="*/ 5261 h 992186"/>
              <a:gd name="connsiteX3" fmla="*/ 7168446 w 7204450"/>
              <a:gd name="connsiteY3" fmla="*/ 5261 h 992186"/>
              <a:gd name="connsiteX4" fmla="*/ 7204450 w 7204450"/>
              <a:gd name="connsiteY4" fmla="*/ 41265 h 992186"/>
              <a:gd name="connsiteX5" fmla="*/ 7203873 w 7204450"/>
              <a:gd name="connsiteY5" fmla="*/ 42657 h 992186"/>
              <a:gd name="connsiteX6" fmla="*/ 7204082 w 7204450"/>
              <a:gd name="connsiteY6" fmla="*/ 42865 h 992186"/>
              <a:gd name="connsiteX7" fmla="*/ 6995853 w 7204450"/>
              <a:gd name="connsiteY7" fmla="*/ 984249 h 992186"/>
              <a:gd name="connsiteX8" fmla="*/ 194755 w 7204450"/>
              <a:gd name="connsiteY8" fmla="*/ 992186 h 992186"/>
              <a:gd name="connsiteX9" fmla="*/ 0 w 7204450"/>
              <a:gd name="connsiteY9" fmla="*/ 0 h 992186"/>
              <a:gd name="connsiteX0" fmla="*/ 0 w 7204450"/>
              <a:gd name="connsiteY0" fmla="*/ 0 h 992186"/>
              <a:gd name="connsiteX1" fmla="*/ 7165854 w 7204450"/>
              <a:gd name="connsiteY1" fmla="*/ 4762 h 992186"/>
              <a:gd name="connsiteX2" fmla="*/ 7166355 w 7204450"/>
              <a:gd name="connsiteY2" fmla="*/ 5261 h 992186"/>
              <a:gd name="connsiteX3" fmla="*/ 7168446 w 7204450"/>
              <a:gd name="connsiteY3" fmla="*/ 5261 h 992186"/>
              <a:gd name="connsiteX4" fmla="*/ 7204450 w 7204450"/>
              <a:gd name="connsiteY4" fmla="*/ 41265 h 992186"/>
              <a:gd name="connsiteX5" fmla="*/ 7203873 w 7204450"/>
              <a:gd name="connsiteY5" fmla="*/ 42657 h 992186"/>
              <a:gd name="connsiteX6" fmla="*/ 7204082 w 7204450"/>
              <a:gd name="connsiteY6" fmla="*/ 42865 h 992186"/>
              <a:gd name="connsiteX7" fmla="*/ 6995853 w 7204450"/>
              <a:gd name="connsiteY7" fmla="*/ 987424 h 992186"/>
              <a:gd name="connsiteX8" fmla="*/ 194755 w 7204450"/>
              <a:gd name="connsiteY8" fmla="*/ 992186 h 992186"/>
              <a:gd name="connsiteX9" fmla="*/ 0 w 7204450"/>
              <a:gd name="connsiteY9" fmla="*/ 0 h 9921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204450" h="992186">
                <a:moveTo>
                  <a:pt x="0" y="0"/>
                </a:moveTo>
                <a:lnTo>
                  <a:pt x="7165854" y="4762"/>
                </a:lnTo>
                <a:lnTo>
                  <a:pt x="7166355" y="5261"/>
                </a:lnTo>
                <a:lnTo>
                  <a:pt x="7168446" y="5261"/>
                </a:lnTo>
                <a:cubicBezTo>
                  <a:pt x="7188330" y="5261"/>
                  <a:pt x="7204450" y="21381"/>
                  <a:pt x="7204450" y="41265"/>
                </a:cubicBezTo>
                <a:lnTo>
                  <a:pt x="7203873" y="42657"/>
                </a:lnTo>
                <a:lnTo>
                  <a:pt x="7204082" y="42865"/>
                </a:lnTo>
                <a:lnTo>
                  <a:pt x="6995853" y="987424"/>
                </a:lnTo>
                <a:lnTo>
                  <a:pt x="194755" y="992186"/>
                </a:lnTo>
                <a:cubicBezTo>
                  <a:pt x="128778" y="662516"/>
                  <a:pt x="65977" y="329670"/>
                  <a:pt x="0" y="0"/>
                </a:cubicBez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chemeClr val="bg1"/>
              </a:gs>
            </a:gsLst>
            <a:lin ang="5400000" scaled="1"/>
            <a:tileRect/>
          </a:gradFill>
          <a:ln w="28575">
            <a:noFill/>
          </a:ln>
          <a:effectLst>
            <a:outerShdw blurRad="317500" sx="102000" sy="102000" algn="ctr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梯形 6"/>
          <p:cNvSpPr/>
          <p:nvPr/>
        </p:nvSpPr>
        <p:spPr>
          <a:xfrm>
            <a:off x="1087203" y="1797057"/>
            <a:ext cx="7216953" cy="3964782"/>
          </a:xfrm>
          <a:custGeom>
            <a:avLst/>
            <a:gdLst/>
            <a:ahLst/>
            <a:cxnLst/>
            <a:rect l="l" t="t" r="r" b="b"/>
            <a:pathLst>
              <a:path w="7216953" h="3964782">
                <a:moveTo>
                  <a:pt x="0" y="0"/>
                </a:moveTo>
                <a:lnTo>
                  <a:pt x="7165854" y="4762"/>
                </a:lnTo>
                <a:lnTo>
                  <a:pt x="7166355" y="5261"/>
                </a:lnTo>
                <a:lnTo>
                  <a:pt x="7168446" y="5261"/>
                </a:lnTo>
                <a:cubicBezTo>
                  <a:pt x="7188330" y="5261"/>
                  <a:pt x="7204450" y="21381"/>
                  <a:pt x="7204450" y="41265"/>
                </a:cubicBezTo>
                <a:lnTo>
                  <a:pt x="7203873" y="42657"/>
                </a:lnTo>
                <a:lnTo>
                  <a:pt x="7204082" y="42865"/>
                </a:lnTo>
                <a:lnTo>
                  <a:pt x="6996203" y="985837"/>
                </a:lnTo>
                <a:lnTo>
                  <a:pt x="7216953" y="1987552"/>
                </a:lnTo>
                <a:lnTo>
                  <a:pt x="7215277" y="1987551"/>
                </a:lnTo>
                <a:lnTo>
                  <a:pt x="6989503" y="2965449"/>
                </a:lnTo>
                <a:lnTo>
                  <a:pt x="6980519" y="2965458"/>
                </a:lnTo>
                <a:lnTo>
                  <a:pt x="6991409" y="2965451"/>
                </a:lnTo>
                <a:cubicBezTo>
                  <a:pt x="7062888" y="3280789"/>
                  <a:pt x="7138813" y="3602477"/>
                  <a:pt x="7210292" y="3917815"/>
                </a:cubicBezTo>
                <a:cubicBezTo>
                  <a:pt x="7212256" y="3919296"/>
                  <a:pt x="7212389" y="3921071"/>
                  <a:pt x="7212389" y="3922876"/>
                </a:cubicBezTo>
                <a:cubicBezTo>
                  <a:pt x="7212389" y="3942760"/>
                  <a:pt x="7196269" y="3958880"/>
                  <a:pt x="7176385" y="3958880"/>
                </a:cubicBezTo>
                <a:lnTo>
                  <a:pt x="7168461" y="3958880"/>
                </a:lnTo>
                <a:lnTo>
                  <a:pt x="7167143" y="3960019"/>
                </a:lnTo>
                <a:lnTo>
                  <a:pt x="555462" y="3962225"/>
                </a:lnTo>
                <a:cubicBezTo>
                  <a:pt x="553704" y="3964579"/>
                  <a:pt x="551520" y="3964782"/>
                  <a:pt x="549289" y="3964782"/>
                </a:cubicBezTo>
                <a:lnTo>
                  <a:pt x="45233" y="3964782"/>
                </a:lnTo>
                <a:lnTo>
                  <a:pt x="39476" y="3962397"/>
                </a:lnTo>
                <a:lnTo>
                  <a:pt x="30959" y="3962400"/>
                </a:lnTo>
                <a:lnTo>
                  <a:pt x="29350" y="3958203"/>
                </a:lnTo>
                <a:cubicBezTo>
                  <a:pt x="16873" y="3954378"/>
                  <a:pt x="9229" y="3942471"/>
                  <a:pt x="9229" y="3928778"/>
                </a:cubicBezTo>
                <a:lnTo>
                  <a:pt x="13822" y="3917689"/>
                </a:lnTo>
                <a:lnTo>
                  <a:pt x="12706" y="3914777"/>
                </a:lnTo>
                <a:lnTo>
                  <a:pt x="209990" y="2969420"/>
                </a:lnTo>
                <a:lnTo>
                  <a:pt x="210127" y="2969420"/>
                </a:lnTo>
                <a:lnTo>
                  <a:pt x="1" y="1981200"/>
                </a:lnTo>
                <a:lnTo>
                  <a:pt x="2" y="1981200"/>
                </a:lnTo>
                <a:lnTo>
                  <a:pt x="195076" y="992186"/>
                </a:lnTo>
                <a:lnTo>
                  <a:pt x="194755" y="992186"/>
                </a:lnTo>
                <a:cubicBezTo>
                  <a:pt x="128778" y="662516"/>
                  <a:pt x="65977" y="329670"/>
                  <a:pt x="0" y="0"/>
                </a:cubicBezTo>
                <a:close/>
              </a:path>
            </a:pathLst>
          </a:custGeom>
          <a:noFill/>
          <a:ln w="28575">
            <a:gradFill>
              <a:gsLst>
                <a:gs pos="0">
                  <a:schemeClr val="bg1">
                    <a:lumMod val="95000"/>
                  </a:schemeClr>
                </a:gs>
                <a:gs pos="100000">
                  <a:schemeClr val="bg1">
                    <a:lumMod val="95000"/>
                  </a:schemeClr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连接符 13"/>
          <p:cNvCxnSpPr>
            <a:endCxn id="9" idx="2"/>
          </p:cNvCxnSpPr>
          <p:nvPr/>
        </p:nvCxnSpPr>
        <p:spPr>
          <a:xfrm>
            <a:off x="1284455" y="2776149"/>
            <a:ext cx="6811105" cy="0"/>
          </a:xfrm>
          <a:prstGeom prst="line">
            <a:avLst/>
          </a:prstGeom>
          <a:ln w="158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V="1">
            <a:off x="1324959" y="4757349"/>
            <a:ext cx="6770601" cy="7933"/>
          </a:xfrm>
          <a:prstGeom prst="line">
            <a:avLst/>
          </a:prstGeom>
          <a:ln w="158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圆角矩形 24"/>
          <p:cNvSpPr/>
          <p:nvPr/>
        </p:nvSpPr>
        <p:spPr>
          <a:xfrm>
            <a:off x="1491951" y="2927236"/>
            <a:ext cx="1261407" cy="702867"/>
          </a:xfrm>
          <a:custGeom>
            <a:avLst/>
            <a:gdLst/>
            <a:ahLst/>
            <a:cxnLst/>
            <a:rect l="l" t="t" r="r" b="b"/>
            <a:pathLst>
              <a:path w="1261407" h="702867">
                <a:moveTo>
                  <a:pt x="912" y="668139"/>
                </a:moveTo>
                <a:lnTo>
                  <a:pt x="912" y="668140"/>
                </a:lnTo>
                <a:lnTo>
                  <a:pt x="912" y="668140"/>
                </a:lnTo>
                <a:close/>
                <a:moveTo>
                  <a:pt x="157081" y="34726"/>
                </a:moveTo>
                <a:lnTo>
                  <a:pt x="157081" y="34726"/>
                </a:lnTo>
                <a:lnTo>
                  <a:pt x="157081" y="34727"/>
                </a:lnTo>
                <a:close/>
                <a:moveTo>
                  <a:pt x="191808" y="0"/>
                </a:moveTo>
                <a:lnTo>
                  <a:pt x="1067910" y="0"/>
                </a:lnTo>
                <a:cubicBezTo>
                  <a:pt x="1084706" y="0"/>
                  <a:pt x="1098717" y="11924"/>
                  <a:pt x="1099924" y="28178"/>
                </a:cubicBezTo>
                <a:lnTo>
                  <a:pt x="1101049" y="28181"/>
                </a:lnTo>
                <a:lnTo>
                  <a:pt x="1261407" y="666354"/>
                </a:lnTo>
                <a:lnTo>
                  <a:pt x="1259854" y="666354"/>
                </a:lnTo>
                <a:cubicBezTo>
                  <a:pt x="1260578" y="666922"/>
                  <a:pt x="1260594" y="667529"/>
                  <a:pt x="1260594" y="668140"/>
                </a:cubicBezTo>
                <a:lnTo>
                  <a:pt x="1260593" y="668140"/>
                </a:lnTo>
                <a:cubicBezTo>
                  <a:pt x="1260593" y="687319"/>
                  <a:pt x="1245045" y="702867"/>
                  <a:pt x="1225866" y="702867"/>
                </a:cubicBezTo>
                <a:lnTo>
                  <a:pt x="35639" y="702866"/>
                </a:lnTo>
                <a:cubicBezTo>
                  <a:pt x="16460" y="702866"/>
                  <a:pt x="912" y="687318"/>
                  <a:pt x="912" y="668140"/>
                </a:cubicBezTo>
                <a:lnTo>
                  <a:pt x="1654" y="666350"/>
                </a:lnTo>
                <a:lnTo>
                  <a:pt x="0" y="666350"/>
                </a:lnTo>
                <a:lnTo>
                  <a:pt x="157789" y="36434"/>
                </a:lnTo>
                <a:cubicBezTo>
                  <a:pt x="157096" y="35890"/>
                  <a:pt x="157081" y="35310"/>
                  <a:pt x="157081" y="34726"/>
                </a:cubicBezTo>
                <a:lnTo>
                  <a:pt x="159953" y="27794"/>
                </a:lnTo>
                <a:lnTo>
                  <a:pt x="160453" y="25797"/>
                </a:lnTo>
                <a:lnTo>
                  <a:pt x="160780" y="25798"/>
                </a:lnTo>
                <a:cubicBezTo>
                  <a:pt x="162593" y="10615"/>
                  <a:pt x="175961" y="0"/>
                  <a:pt x="191808" y="0"/>
                </a:cubicBez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 w="63500">
            <a:noFill/>
          </a:ln>
          <a:effectLst>
            <a:innerShdw blurRad="63500" dist="50800" dir="16200000">
              <a:prstClr val="black">
                <a:alpha val="30000"/>
              </a:prstClr>
            </a:innerShdw>
          </a:effectLst>
          <a:scene3d>
            <a:camera prst="orthographicFront"/>
            <a:lightRig rig="balanced" dir="t"/>
          </a:scene3d>
          <a:sp3d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圆角矩形 24"/>
          <p:cNvSpPr/>
          <p:nvPr/>
        </p:nvSpPr>
        <p:spPr>
          <a:xfrm rot="10800000">
            <a:off x="1486717" y="3917837"/>
            <a:ext cx="1261407" cy="702867"/>
          </a:xfrm>
          <a:custGeom>
            <a:avLst/>
            <a:gdLst/>
            <a:ahLst/>
            <a:cxnLst/>
            <a:rect l="l" t="t" r="r" b="b"/>
            <a:pathLst>
              <a:path w="1261407" h="702867">
                <a:moveTo>
                  <a:pt x="912" y="668139"/>
                </a:moveTo>
                <a:lnTo>
                  <a:pt x="912" y="668140"/>
                </a:lnTo>
                <a:lnTo>
                  <a:pt x="912" y="668140"/>
                </a:lnTo>
                <a:close/>
                <a:moveTo>
                  <a:pt x="157081" y="34726"/>
                </a:moveTo>
                <a:lnTo>
                  <a:pt x="157081" y="34726"/>
                </a:lnTo>
                <a:lnTo>
                  <a:pt x="157081" y="34727"/>
                </a:lnTo>
                <a:close/>
                <a:moveTo>
                  <a:pt x="191808" y="0"/>
                </a:moveTo>
                <a:lnTo>
                  <a:pt x="1067910" y="0"/>
                </a:lnTo>
                <a:cubicBezTo>
                  <a:pt x="1084706" y="0"/>
                  <a:pt x="1098717" y="11924"/>
                  <a:pt x="1099924" y="28178"/>
                </a:cubicBezTo>
                <a:lnTo>
                  <a:pt x="1101049" y="28181"/>
                </a:lnTo>
                <a:lnTo>
                  <a:pt x="1261407" y="666354"/>
                </a:lnTo>
                <a:lnTo>
                  <a:pt x="1259854" y="666354"/>
                </a:lnTo>
                <a:cubicBezTo>
                  <a:pt x="1260578" y="666922"/>
                  <a:pt x="1260594" y="667529"/>
                  <a:pt x="1260594" y="668140"/>
                </a:cubicBezTo>
                <a:lnTo>
                  <a:pt x="1260593" y="668140"/>
                </a:lnTo>
                <a:cubicBezTo>
                  <a:pt x="1260593" y="687319"/>
                  <a:pt x="1245045" y="702867"/>
                  <a:pt x="1225866" y="702867"/>
                </a:cubicBezTo>
                <a:lnTo>
                  <a:pt x="35639" y="702866"/>
                </a:lnTo>
                <a:cubicBezTo>
                  <a:pt x="16460" y="702866"/>
                  <a:pt x="912" y="687318"/>
                  <a:pt x="912" y="668140"/>
                </a:cubicBezTo>
                <a:lnTo>
                  <a:pt x="1654" y="666350"/>
                </a:lnTo>
                <a:lnTo>
                  <a:pt x="0" y="666350"/>
                </a:lnTo>
                <a:lnTo>
                  <a:pt x="157789" y="36434"/>
                </a:lnTo>
                <a:cubicBezTo>
                  <a:pt x="157096" y="35890"/>
                  <a:pt x="157081" y="35310"/>
                  <a:pt x="157081" y="34726"/>
                </a:cubicBezTo>
                <a:lnTo>
                  <a:pt x="159953" y="27794"/>
                </a:lnTo>
                <a:lnTo>
                  <a:pt x="160453" y="25797"/>
                </a:lnTo>
                <a:lnTo>
                  <a:pt x="160780" y="25798"/>
                </a:lnTo>
                <a:cubicBezTo>
                  <a:pt x="162593" y="10615"/>
                  <a:pt x="175961" y="0"/>
                  <a:pt x="191808" y="0"/>
                </a:cubicBez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 w="63500">
            <a:noFill/>
          </a:ln>
          <a:effectLst>
            <a:innerShdw blurRad="63500" dist="50800" dir="5400000">
              <a:prstClr val="black">
                <a:alpha val="30000"/>
              </a:prstClr>
            </a:innerShdw>
          </a:effectLst>
          <a:scene3d>
            <a:camera prst="orthographicFront"/>
            <a:lightRig rig="balanced" dir="t"/>
          </a:scene3d>
          <a:sp3d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圆角矩形 24"/>
          <p:cNvSpPr/>
          <p:nvPr/>
        </p:nvSpPr>
        <p:spPr>
          <a:xfrm rot="10800000">
            <a:off x="1486717" y="1946162"/>
            <a:ext cx="1261407" cy="702867"/>
          </a:xfrm>
          <a:custGeom>
            <a:avLst/>
            <a:gdLst/>
            <a:ahLst/>
            <a:cxnLst/>
            <a:rect l="l" t="t" r="r" b="b"/>
            <a:pathLst>
              <a:path w="1261407" h="702867">
                <a:moveTo>
                  <a:pt x="912" y="668139"/>
                </a:moveTo>
                <a:lnTo>
                  <a:pt x="912" y="668140"/>
                </a:lnTo>
                <a:lnTo>
                  <a:pt x="912" y="668140"/>
                </a:lnTo>
                <a:close/>
                <a:moveTo>
                  <a:pt x="157081" y="34726"/>
                </a:moveTo>
                <a:lnTo>
                  <a:pt x="157081" y="34726"/>
                </a:lnTo>
                <a:lnTo>
                  <a:pt x="157081" y="34727"/>
                </a:lnTo>
                <a:close/>
                <a:moveTo>
                  <a:pt x="191808" y="0"/>
                </a:moveTo>
                <a:lnTo>
                  <a:pt x="1067910" y="0"/>
                </a:lnTo>
                <a:cubicBezTo>
                  <a:pt x="1084706" y="0"/>
                  <a:pt x="1098717" y="11924"/>
                  <a:pt x="1099924" y="28178"/>
                </a:cubicBezTo>
                <a:lnTo>
                  <a:pt x="1101049" y="28181"/>
                </a:lnTo>
                <a:lnTo>
                  <a:pt x="1261407" y="666354"/>
                </a:lnTo>
                <a:lnTo>
                  <a:pt x="1259854" y="666354"/>
                </a:lnTo>
                <a:cubicBezTo>
                  <a:pt x="1260578" y="666922"/>
                  <a:pt x="1260594" y="667529"/>
                  <a:pt x="1260594" y="668140"/>
                </a:cubicBezTo>
                <a:lnTo>
                  <a:pt x="1260593" y="668140"/>
                </a:lnTo>
                <a:cubicBezTo>
                  <a:pt x="1260593" y="687319"/>
                  <a:pt x="1245045" y="702867"/>
                  <a:pt x="1225866" y="702867"/>
                </a:cubicBezTo>
                <a:lnTo>
                  <a:pt x="35639" y="702866"/>
                </a:lnTo>
                <a:cubicBezTo>
                  <a:pt x="16460" y="702866"/>
                  <a:pt x="912" y="687318"/>
                  <a:pt x="912" y="668140"/>
                </a:cubicBezTo>
                <a:lnTo>
                  <a:pt x="1654" y="666350"/>
                </a:lnTo>
                <a:lnTo>
                  <a:pt x="0" y="666350"/>
                </a:lnTo>
                <a:lnTo>
                  <a:pt x="157789" y="36434"/>
                </a:lnTo>
                <a:cubicBezTo>
                  <a:pt x="157096" y="35890"/>
                  <a:pt x="157081" y="35310"/>
                  <a:pt x="157081" y="34726"/>
                </a:cubicBezTo>
                <a:lnTo>
                  <a:pt x="159953" y="27794"/>
                </a:lnTo>
                <a:lnTo>
                  <a:pt x="160453" y="25797"/>
                </a:lnTo>
                <a:lnTo>
                  <a:pt x="160780" y="25798"/>
                </a:lnTo>
                <a:cubicBezTo>
                  <a:pt x="162593" y="10615"/>
                  <a:pt x="175961" y="0"/>
                  <a:pt x="191808" y="0"/>
                </a:cubicBez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 w="63500">
            <a:noFill/>
          </a:ln>
          <a:effectLst>
            <a:innerShdw blurRad="63500" dist="50800" dir="5400000">
              <a:prstClr val="black">
                <a:alpha val="30000"/>
              </a:prstClr>
            </a:innerShdw>
          </a:effectLst>
          <a:scene3d>
            <a:camera prst="orthographicFront"/>
            <a:lightRig rig="balanced" dir="t"/>
          </a:scene3d>
          <a:sp3d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圆角矩形 24"/>
          <p:cNvSpPr/>
          <p:nvPr/>
        </p:nvSpPr>
        <p:spPr>
          <a:xfrm>
            <a:off x="1491951" y="4927486"/>
            <a:ext cx="1261407" cy="702867"/>
          </a:xfrm>
          <a:custGeom>
            <a:avLst/>
            <a:gdLst/>
            <a:ahLst/>
            <a:cxnLst/>
            <a:rect l="l" t="t" r="r" b="b"/>
            <a:pathLst>
              <a:path w="1261407" h="702867">
                <a:moveTo>
                  <a:pt x="912" y="668139"/>
                </a:moveTo>
                <a:lnTo>
                  <a:pt x="912" y="668140"/>
                </a:lnTo>
                <a:lnTo>
                  <a:pt x="912" y="668140"/>
                </a:lnTo>
                <a:close/>
                <a:moveTo>
                  <a:pt x="157081" y="34726"/>
                </a:moveTo>
                <a:lnTo>
                  <a:pt x="157081" y="34726"/>
                </a:lnTo>
                <a:lnTo>
                  <a:pt x="157081" y="34727"/>
                </a:lnTo>
                <a:close/>
                <a:moveTo>
                  <a:pt x="191808" y="0"/>
                </a:moveTo>
                <a:lnTo>
                  <a:pt x="1067910" y="0"/>
                </a:lnTo>
                <a:cubicBezTo>
                  <a:pt x="1084706" y="0"/>
                  <a:pt x="1098717" y="11924"/>
                  <a:pt x="1099924" y="28178"/>
                </a:cubicBezTo>
                <a:lnTo>
                  <a:pt x="1101049" y="28181"/>
                </a:lnTo>
                <a:lnTo>
                  <a:pt x="1261407" y="666354"/>
                </a:lnTo>
                <a:lnTo>
                  <a:pt x="1259854" y="666354"/>
                </a:lnTo>
                <a:cubicBezTo>
                  <a:pt x="1260578" y="666922"/>
                  <a:pt x="1260594" y="667529"/>
                  <a:pt x="1260594" y="668140"/>
                </a:cubicBezTo>
                <a:lnTo>
                  <a:pt x="1260593" y="668140"/>
                </a:lnTo>
                <a:cubicBezTo>
                  <a:pt x="1260593" y="687319"/>
                  <a:pt x="1245045" y="702867"/>
                  <a:pt x="1225866" y="702867"/>
                </a:cubicBezTo>
                <a:lnTo>
                  <a:pt x="35639" y="702866"/>
                </a:lnTo>
                <a:cubicBezTo>
                  <a:pt x="16460" y="702866"/>
                  <a:pt x="912" y="687318"/>
                  <a:pt x="912" y="668140"/>
                </a:cubicBezTo>
                <a:lnTo>
                  <a:pt x="1654" y="666350"/>
                </a:lnTo>
                <a:lnTo>
                  <a:pt x="0" y="666350"/>
                </a:lnTo>
                <a:lnTo>
                  <a:pt x="157789" y="36434"/>
                </a:lnTo>
                <a:cubicBezTo>
                  <a:pt x="157096" y="35890"/>
                  <a:pt x="157081" y="35310"/>
                  <a:pt x="157081" y="34726"/>
                </a:cubicBezTo>
                <a:lnTo>
                  <a:pt x="159953" y="27794"/>
                </a:lnTo>
                <a:lnTo>
                  <a:pt x="160453" y="25797"/>
                </a:lnTo>
                <a:lnTo>
                  <a:pt x="160780" y="25798"/>
                </a:lnTo>
                <a:cubicBezTo>
                  <a:pt x="162593" y="10615"/>
                  <a:pt x="175961" y="0"/>
                  <a:pt x="191808" y="0"/>
                </a:cubicBezTo>
                <a:close/>
              </a:path>
            </a:pathLst>
          </a:custGeom>
          <a:blipFill>
            <a:blip r:embed="rId6"/>
            <a:stretch>
              <a:fillRect/>
            </a:stretch>
          </a:blipFill>
          <a:ln w="63500">
            <a:noFill/>
          </a:ln>
          <a:effectLst>
            <a:innerShdw blurRad="63500" dist="50800" dir="16200000">
              <a:prstClr val="black">
                <a:alpha val="30000"/>
              </a:prstClr>
            </a:innerShdw>
          </a:effectLst>
          <a:scene3d>
            <a:camera prst="orthographicFront"/>
            <a:lightRig rig="balanced" dir="t"/>
          </a:scene3d>
          <a:sp3d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任意多边形 19"/>
          <p:cNvSpPr/>
          <p:nvPr/>
        </p:nvSpPr>
        <p:spPr>
          <a:xfrm>
            <a:off x="2215710" y="2145789"/>
            <a:ext cx="457757" cy="504825"/>
          </a:xfrm>
          <a:custGeom>
            <a:avLst/>
            <a:gdLst>
              <a:gd name="connsiteX0" fmla="*/ 271463 w 457200"/>
              <a:gd name="connsiteY0" fmla="*/ 4763 h 504825"/>
              <a:gd name="connsiteX1" fmla="*/ 457200 w 457200"/>
              <a:gd name="connsiteY1" fmla="*/ 133350 h 504825"/>
              <a:gd name="connsiteX2" fmla="*/ 366713 w 457200"/>
              <a:gd name="connsiteY2" fmla="*/ 504825 h 504825"/>
              <a:gd name="connsiteX3" fmla="*/ 61913 w 457200"/>
              <a:gd name="connsiteY3" fmla="*/ 295275 h 504825"/>
              <a:gd name="connsiteX4" fmla="*/ 0 w 457200"/>
              <a:gd name="connsiteY4" fmla="*/ 223838 h 504825"/>
              <a:gd name="connsiteX5" fmla="*/ 33338 w 457200"/>
              <a:gd name="connsiteY5" fmla="*/ 23813 h 504825"/>
              <a:gd name="connsiteX6" fmla="*/ 71438 w 457200"/>
              <a:gd name="connsiteY6" fmla="*/ 0 h 504825"/>
              <a:gd name="connsiteX7" fmla="*/ 190500 w 457200"/>
              <a:gd name="connsiteY7" fmla="*/ 52388 h 504825"/>
              <a:gd name="connsiteX8" fmla="*/ 271463 w 457200"/>
              <a:gd name="connsiteY8" fmla="*/ 4763 h 504825"/>
              <a:gd name="connsiteX0" fmla="*/ 272020 w 457757"/>
              <a:gd name="connsiteY0" fmla="*/ 4763 h 504825"/>
              <a:gd name="connsiteX1" fmla="*/ 457757 w 457757"/>
              <a:gd name="connsiteY1" fmla="*/ 133350 h 504825"/>
              <a:gd name="connsiteX2" fmla="*/ 367270 w 457757"/>
              <a:gd name="connsiteY2" fmla="*/ 504825 h 504825"/>
              <a:gd name="connsiteX3" fmla="*/ 62470 w 457757"/>
              <a:gd name="connsiteY3" fmla="*/ 304800 h 504825"/>
              <a:gd name="connsiteX4" fmla="*/ 557 w 457757"/>
              <a:gd name="connsiteY4" fmla="*/ 223838 h 504825"/>
              <a:gd name="connsiteX5" fmla="*/ 33895 w 457757"/>
              <a:gd name="connsiteY5" fmla="*/ 23813 h 504825"/>
              <a:gd name="connsiteX6" fmla="*/ 71995 w 457757"/>
              <a:gd name="connsiteY6" fmla="*/ 0 h 504825"/>
              <a:gd name="connsiteX7" fmla="*/ 191057 w 457757"/>
              <a:gd name="connsiteY7" fmla="*/ 52388 h 504825"/>
              <a:gd name="connsiteX8" fmla="*/ 272020 w 457757"/>
              <a:gd name="connsiteY8" fmla="*/ 4763 h 504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57757" h="504825">
                <a:moveTo>
                  <a:pt x="272020" y="4763"/>
                </a:moveTo>
                <a:lnTo>
                  <a:pt x="457757" y="133350"/>
                </a:lnTo>
                <a:lnTo>
                  <a:pt x="367270" y="504825"/>
                </a:lnTo>
                <a:lnTo>
                  <a:pt x="62470" y="304800"/>
                </a:lnTo>
                <a:cubicBezTo>
                  <a:pt x="41832" y="277813"/>
                  <a:pt x="5319" y="270669"/>
                  <a:pt x="557" y="223838"/>
                </a:cubicBezTo>
                <a:cubicBezTo>
                  <a:pt x="-4205" y="177007"/>
                  <a:pt x="22782" y="90488"/>
                  <a:pt x="33895" y="23813"/>
                </a:cubicBezTo>
                <a:lnTo>
                  <a:pt x="71995" y="0"/>
                </a:lnTo>
                <a:lnTo>
                  <a:pt x="191057" y="52388"/>
                </a:lnTo>
                <a:lnTo>
                  <a:pt x="272020" y="4763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77000">
                <a:schemeClr val="bg1">
                  <a:alpha val="0"/>
                </a:schemeClr>
              </a:gs>
            </a:gsLst>
            <a:lin ang="1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145"/>
          <p:cNvSpPr txBox="1"/>
          <p:nvPr/>
        </p:nvSpPr>
        <p:spPr>
          <a:xfrm>
            <a:off x="1254356" y="1274574"/>
            <a:ext cx="14143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u="sng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ea typeface="时尚中黑简体" panose="01010104010101010101" pitchFamily="2" charset="-122"/>
                <a:cs typeface="Arial" pitchFamily="34" charset="0"/>
              </a:rPr>
              <a:t>目 录</a:t>
            </a:r>
            <a:endParaRPr lang="zh-CN" altLang="en-US" u="sng" dirty="0">
              <a:solidFill>
                <a:schemeClr val="tx1">
                  <a:lumMod val="50000"/>
                  <a:lumOff val="50000"/>
                </a:schemeClr>
              </a:solidFill>
              <a:latin typeface="Arial" pitchFamily="34" charset="0"/>
              <a:ea typeface="时尚中黑简体" panose="01010104010101010101" pitchFamily="2" charset="-122"/>
              <a:cs typeface="Arial" pitchFamily="34" charset="0"/>
            </a:endParaRPr>
          </a:p>
        </p:txBody>
      </p:sp>
      <p:sp>
        <p:nvSpPr>
          <p:cNvPr id="22" name="TextBox 30"/>
          <p:cNvSpPr txBox="1"/>
          <p:nvPr/>
        </p:nvSpPr>
        <p:spPr>
          <a:xfrm>
            <a:off x="1740113" y="2035986"/>
            <a:ext cx="7413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4400">
                <a:solidFill>
                  <a:srgbClr val="DC3348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altLang="zh-CN" sz="2800" dirty="0" smtClean="0">
                <a:solidFill>
                  <a:schemeClr val="bg1"/>
                </a:solidFill>
              </a:rPr>
              <a:t>01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27" name="任意多边形 26"/>
          <p:cNvSpPr/>
          <p:nvPr/>
        </p:nvSpPr>
        <p:spPr>
          <a:xfrm>
            <a:off x="2221031" y="3155439"/>
            <a:ext cx="528637" cy="471488"/>
          </a:xfrm>
          <a:custGeom>
            <a:avLst/>
            <a:gdLst>
              <a:gd name="connsiteX0" fmla="*/ 271462 w 528637"/>
              <a:gd name="connsiteY0" fmla="*/ 14288 h 471488"/>
              <a:gd name="connsiteX1" fmla="*/ 457200 w 528637"/>
              <a:gd name="connsiteY1" fmla="*/ 119063 h 471488"/>
              <a:gd name="connsiteX2" fmla="*/ 528637 w 528637"/>
              <a:gd name="connsiteY2" fmla="*/ 466725 h 471488"/>
              <a:gd name="connsiteX3" fmla="*/ 385762 w 528637"/>
              <a:gd name="connsiteY3" fmla="*/ 471488 h 471488"/>
              <a:gd name="connsiteX4" fmla="*/ 38100 w 528637"/>
              <a:gd name="connsiteY4" fmla="*/ 290513 h 471488"/>
              <a:gd name="connsiteX5" fmla="*/ 0 w 528637"/>
              <a:gd name="connsiteY5" fmla="*/ 190500 h 471488"/>
              <a:gd name="connsiteX6" fmla="*/ 9525 w 528637"/>
              <a:gd name="connsiteY6" fmla="*/ 23813 h 471488"/>
              <a:gd name="connsiteX7" fmla="*/ 52387 w 528637"/>
              <a:gd name="connsiteY7" fmla="*/ 0 h 471488"/>
              <a:gd name="connsiteX8" fmla="*/ 147637 w 528637"/>
              <a:gd name="connsiteY8" fmla="*/ 66675 h 471488"/>
              <a:gd name="connsiteX9" fmla="*/ 271462 w 528637"/>
              <a:gd name="connsiteY9" fmla="*/ 14288 h 4714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528637" h="471488">
                <a:moveTo>
                  <a:pt x="271462" y="14288"/>
                </a:moveTo>
                <a:lnTo>
                  <a:pt x="457200" y="119063"/>
                </a:lnTo>
                <a:lnTo>
                  <a:pt x="528637" y="466725"/>
                </a:lnTo>
                <a:lnTo>
                  <a:pt x="385762" y="471488"/>
                </a:lnTo>
                <a:lnTo>
                  <a:pt x="38100" y="290513"/>
                </a:lnTo>
                <a:lnTo>
                  <a:pt x="0" y="190500"/>
                </a:lnTo>
                <a:lnTo>
                  <a:pt x="9525" y="23813"/>
                </a:lnTo>
                <a:lnTo>
                  <a:pt x="52387" y="0"/>
                </a:lnTo>
                <a:lnTo>
                  <a:pt x="147637" y="66675"/>
                </a:lnTo>
                <a:lnTo>
                  <a:pt x="271462" y="14288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77000">
                <a:schemeClr val="bg1">
                  <a:alpha val="0"/>
                </a:schemeClr>
              </a:gs>
            </a:gsLst>
            <a:lin ang="1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TextBox 34"/>
          <p:cNvSpPr txBox="1"/>
          <p:nvPr/>
        </p:nvSpPr>
        <p:spPr>
          <a:xfrm>
            <a:off x="1740113" y="3021981"/>
            <a:ext cx="7413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4400">
                <a:solidFill>
                  <a:srgbClr val="DC3348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altLang="zh-CN" sz="2800" dirty="0" smtClean="0">
                <a:solidFill>
                  <a:schemeClr val="bg1"/>
                </a:solidFill>
              </a:rPr>
              <a:t>02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29" name="任意多边形 28"/>
          <p:cNvSpPr/>
          <p:nvPr/>
        </p:nvSpPr>
        <p:spPr>
          <a:xfrm>
            <a:off x="2211505" y="4126989"/>
            <a:ext cx="457201" cy="491434"/>
          </a:xfrm>
          <a:custGeom>
            <a:avLst/>
            <a:gdLst>
              <a:gd name="connsiteX0" fmla="*/ 252413 w 471488"/>
              <a:gd name="connsiteY0" fmla="*/ 4763 h 490538"/>
              <a:gd name="connsiteX1" fmla="*/ 471488 w 471488"/>
              <a:gd name="connsiteY1" fmla="*/ 138113 h 490538"/>
              <a:gd name="connsiteX2" fmla="*/ 376238 w 471488"/>
              <a:gd name="connsiteY2" fmla="*/ 485775 h 490538"/>
              <a:gd name="connsiteX3" fmla="*/ 280988 w 471488"/>
              <a:gd name="connsiteY3" fmla="*/ 490538 h 490538"/>
              <a:gd name="connsiteX4" fmla="*/ 23813 w 471488"/>
              <a:gd name="connsiteY4" fmla="*/ 295275 h 490538"/>
              <a:gd name="connsiteX5" fmla="*/ 0 w 471488"/>
              <a:gd name="connsiteY5" fmla="*/ 90488 h 490538"/>
              <a:gd name="connsiteX6" fmla="*/ 57150 w 471488"/>
              <a:gd name="connsiteY6" fmla="*/ 0 h 490538"/>
              <a:gd name="connsiteX7" fmla="*/ 166688 w 471488"/>
              <a:gd name="connsiteY7" fmla="*/ 52388 h 490538"/>
              <a:gd name="connsiteX8" fmla="*/ 252413 w 471488"/>
              <a:gd name="connsiteY8" fmla="*/ 4763 h 490538"/>
              <a:gd name="connsiteX0" fmla="*/ 247651 w 471488"/>
              <a:gd name="connsiteY0" fmla="*/ 4763 h 490538"/>
              <a:gd name="connsiteX1" fmla="*/ 471488 w 471488"/>
              <a:gd name="connsiteY1" fmla="*/ 138113 h 490538"/>
              <a:gd name="connsiteX2" fmla="*/ 376238 w 471488"/>
              <a:gd name="connsiteY2" fmla="*/ 485775 h 490538"/>
              <a:gd name="connsiteX3" fmla="*/ 280988 w 471488"/>
              <a:gd name="connsiteY3" fmla="*/ 490538 h 490538"/>
              <a:gd name="connsiteX4" fmla="*/ 23813 w 471488"/>
              <a:gd name="connsiteY4" fmla="*/ 295275 h 490538"/>
              <a:gd name="connsiteX5" fmla="*/ 0 w 471488"/>
              <a:gd name="connsiteY5" fmla="*/ 90488 h 490538"/>
              <a:gd name="connsiteX6" fmla="*/ 57150 w 471488"/>
              <a:gd name="connsiteY6" fmla="*/ 0 h 490538"/>
              <a:gd name="connsiteX7" fmla="*/ 166688 w 471488"/>
              <a:gd name="connsiteY7" fmla="*/ 52388 h 490538"/>
              <a:gd name="connsiteX8" fmla="*/ 247651 w 471488"/>
              <a:gd name="connsiteY8" fmla="*/ 4763 h 490538"/>
              <a:gd name="connsiteX0" fmla="*/ 247651 w 461963"/>
              <a:gd name="connsiteY0" fmla="*/ 4763 h 513148"/>
              <a:gd name="connsiteX1" fmla="*/ 461963 w 461963"/>
              <a:gd name="connsiteY1" fmla="*/ 133350 h 513148"/>
              <a:gd name="connsiteX2" fmla="*/ 376238 w 461963"/>
              <a:gd name="connsiteY2" fmla="*/ 485775 h 513148"/>
              <a:gd name="connsiteX3" fmla="*/ 280988 w 461963"/>
              <a:gd name="connsiteY3" fmla="*/ 490538 h 513148"/>
              <a:gd name="connsiteX4" fmla="*/ 23813 w 461963"/>
              <a:gd name="connsiteY4" fmla="*/ 295275 h 513148"/>
              <a:gd name="connsiteX5" fmla="*/ 0 w 461963"/>
              <a:gd name="connsiteY5" fmla="*/ 90488 h 513148"/>
              <a:gd name="connsiteX6" fmla="*/ 57150 w 461963"/>
              <a:gd name="connsiteY6" fmla="*/ 0 h 513148"/>
              <a:gd name="connsiteX7" fmla="*/ 166688 w 461963"/>
              <a:gd name="connsiteY7" fmla="*/ 52388 h 513148"/>
              <a:gd name="connsiteX8" fmla="*/ 247651 w 461963"/>
              <a:gd name="connsiteY8" fmla="*/ 4763 h 513148"/>
              <a:gd name="connsiteX0" fmla="*/ 247651 w 461963"/>
              <a:gd name="connsiteY0" fmla="*/ 4763 h 509776"/>
              <a:gd name="connsiteX1" fmla="*/ 461963 w 461963"/>
              <a:gd name="connsiteY1" fmla="*/ 133350 h 509776"/>
              <a:gd name="connsiteX2" fmla="*/ 361951 w 461963"/>
              <a:gd name="connsiteY2" fmla="*/ 481013 h 509776"/>
              <a:gd name="connsiteX3" fmla="*/ 280988 w 461963"/>
              <a:gd name="connsiteY3" fmla="*/ 490538 h 509776"/>
              <a:gd name="connsiteX4" fmla="*/ 23813 w 461963"/>
              <a:gd name="connsiteY4" fmla="*/ 295275 h 509776"/>
              <a:gd name="connsiteX5" fmla="*/ 0 w 461963"/>
              <a:gd name="connsiteY5" fmla="*/ 90488 h 509776"/>
              <a:gd name="connsiteX6" fmla="*/ 57150 w 461963"/>
              <a:gd name="connsiteY6" fmla="*/ 0 h 509776"/>
              <a:gd name="connsiteX7" fmla="*/ 166688 w 461963"/>
              <a:gd name="connsiteY7" fmla="*/ 52388 h 509776"/>
              <a:gd name="connsiteX8" fmla="*/ 247651 w 461963"/>
              <a:gd name="connsiteY8" fmla="*/ 4763 h 509776"/>
              <a:gd name="connsiteX0" fmla="*/ 247651 w 461963"/>
              <a:gd name="connsiteY0" fmla="*/ 4763 h 509776"/>
              <a:gd name="connsiteX1" fmla="*/ 461963 w 461963"/>
              <a:gd name="connsiteY1" fmla="*/ 133350 h 509776"/>
              <a:gd name="connsiteX2" fmla="*/ 361951 w 461963"/>
              <a:gd name="connsiteY2" fmla="*/ 481013 h 509776"/>
              <a:gd name="connsiteX3" fmla="*/ 280988 w 461963"/>
              <a:gd name="connsiteY3" fmla="*/ 490538 h 509776"/>
              <a:gd name="connsiteX4" fmla="*/ 23813 w 461963"/>
              <a:gd name="connsiteY4" fmla="*/ 295275 h 509776"/>
              <a:gd name="connsiteX5" fmla="*/ 0 w 461963"/>
              <a:gd name="connsiteY5" fmla="*/ 90488 h 509776"/>
              <a:gd name="connsiteX6" fmla="*/ 57150 w 461963"/>
              <a:gd name="connsiteY6" fmla="*/ 0 h 509776"/>
              <a:gd name="connsiteX7" fmla="*/ 166688 w 461963"/>
              <a:gd name="connsiteY7" fmla="*/ 52388 h 509776"/>
              <a:gd name="connsiteX8" fmla="*/ 247651 w 461963"/>
              <a:gd name="connsiteY8" fmla="*/ 4763 h 509776"/>
              <a:gd name="connsiteX0" fmla="*/ 247651 w 461963"/>
              <a:gd name="connsiteY0" fmla="*/ 4763 h 491434"/>
              <a:gd name="connsiteX1" fmla="*/ 461963 w 461963"/>
              <a:gd name="connsiteY1" fmla="*/ 133350 h 491434"/>
              <a:gd name="connsiteX2" fmla="*/ 361951 w 461963"/>
              <a:gd name="connsiteY2" fmla="*/ 481013 h 491434"/>
              <a:gd name="connsiteX3" fmla="*/ 280988 w 461963"/>
              <a:gd name="connsiteY3" fmla="*/ 490538 h 491434"/>
              <a:gd name="connsiteX4" fmla="*/ 23813 w 461963"/>
              <a:gd name="connsiteY4" fmla="*/ 295275 h 491434"/>
              <a:gd name="connsiteX5" fmla="*/ 0 w 461963"/>
              <a:gd name="connsiteY5" fmla="*/ 90488 h 491434"/>
              <a:gd name="connsiteX6" fmla="*/ 57150 w 461963"/>
              <a:gd name="connsiteY6" fmla="*/ 0 h 491434"/>
              <a:gd name="connsiteX7" fmla="*/ 166688 w 461963"/>
              <a:gd name="connsiteY7" fmla="*/ 52388 h 491434"/>
              <a:gd name="connsiteX8" fmla="*/ 247651 w 461963"/>
              <a:gd name="connsiteY8" fmla="*/ 4763 h 491434"/>
              <a:gd name="connsiteX0" fmla="*/ 247651 w 461963"/>
              <a:gd name="connsiteY0" fmla="*/ 4763 h 491434"/>
              <a:gd name="connsiteX1" fmla="*/ 461963 w 461963"/>
              <a:gd name="connsiteY1" fmla="*/ 133350 h 491434"/>
              <a:gd name="connsiteX2" fmla="*/ 361951 w 461963"/>
              <a:gd name="connsiteY2" fmla="*/ 481013 h 491434"/>
              <a:gd name="connsiteX3" fmla="*/ 295275 w 461963"/>
              <a:gd name="connsiteY3" fmla="*/ 490538 h 491434"/>
              <a:gd name="connsiteX4" fmla="*/ 23813 w 461963"/>
              <a:gd name="connsiteY4" fmla="*/ 295275 h 491434"/>
              <a:gd name="connsiteX5" fmla="*/ 0 w 461963"/>
              <a:gd name="connsiteY5" fmla="*/ 90488 h 491434"/>
              <a:gd name="connsiteX6" fmla="*/ 57150 w 461963"/>
              <a:gd name="connsiteY6" fmla="*/ 0 h 491434"/>
              <a:gd name="connsiteX7" fmla="*/ 166688 w 461963"/>
              <a:gd name="connsiteY7" fmla="*/ 52388 h 491434"/>
              <a:gd name="connsiteX8" fmla="*/ 247651 w 461963"/>
              <a:gd name="connsiteY8" fmla="*/ 4763 h 491434"/>
              <a:gd name="connsiteX0" fmla="*/ 247651 w 457201"/>
              <a:gd name="connsiteY0" fmla="*/ 4763 h 491434"/>
              <a:gd name="connsiteX1" fmla="*/ 457201 w 457201"/>
              <a:gd name="connsiteY1" fmla="*/ 152400 h 491434"/>
              <a:gd name="connsiteX2" fmla="*/ 361951 w 457201"/>
              <a:gd name="connsiteY2" fmla="*/ 481013 h 491434"/>
              <a:gd name="connsiteX3" fmla="*/ 295275 w 457201"/>
              <a:gd name="connsiteY3" fmla="*/ 490538 h 491434"/>
              <a:gd name="connsiteX4" fmla="*/ 23813 w 457201"/>
              <a:gd name="connsiteY4" fmla="*/ 295275 h 491434"/>
              <a:gd name="connsiteX5" fmla="*/ 0 w 457201"/>
              <a:gd name="connsiteY5" fmla="*/ 90488 h 491434"/>
              <a:gd name="connsiteX6" fmla="*/ 57150 w 457201"/>
              <a:gd name="connsiteY6" fmla="*/ 0 h 491434"/>
              <a:gd name="connsiteX7" fmla="*/ 166688 w 457201"/>
              <a:gd name="connsiteY7" fmla="*/ 52388 h 491434"/>
              <a:gd name="connsiteX8" fmla="*/ 247651 w 457201"/>
              <a:gd name="connsiteY8" fmla="*/ 4763 h 4914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57201" h="491434">
                <a:moveTo>
                  <a:pt x="247651" y="4763"/>
                </a:moveTo>
                <a:lnTo>
                  <a:pt x="457201" y="152400"/>
                </a:lnTo>
                <a:cubicBezTo>
                  <a:pt x="428626" y="269875"/>
                  <a:pt x="396876" y="388145"/>
                  <a:pt x="361951" y="481013"/>
                </a:cubicBezTo>
                <a:cubicBezTo>
                  <a:pt x="322264" y="497681"/>
                  <a:pt x="327025" y="488950"/>
                  <a:pt x="295275" y="490538"/>
                </a:cubicBezTo>
                <a:lnTo>
                  <a:pt x="23813" y="295275"/>
                </a:lnTo>
                <a:lnTo>
                  <a:pt x="0" y="90488"/>
                </a:lnTo>
                <a:lnTo>
                  <a:pt x="57150" y="0"/>
                </a:lnTo>
                <a:lnTo>
                  <a:pt x="166688" y="52388"/>
                </a:lnTo>
                <a:lnTo>
                  <a:pt x="247651" y="4763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77000">
                <a:schemeClr val="bg1">
                  <a:alpha val="0"/>
                </a:schemeClr>
              </a:gs>
            </a:gsLst>
            <a:lin ang="1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TextBox 36"/>
          <p:cNvSpPr txBox="1"/>
          <p:nvPr/>
        </p:nvSpPr>
        <p:spPr>
          <a:xfrm>
            <a:off x="1740113" y="4017186"/>
            <a:ext cx="7413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4400">
                <a:solidFill>
                  <a:srgbClr val="DC3348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altLang="zh-CN" sz="2800" dirty="0" smtClean="0">
                <a:solidFill>
                  <a:schemeClr val="bg1"/>
                </a:solidFill>
              </a:rPr>
              <a:t>03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31" name="任意多边形 30"/>
          <p:cNvSpPr/>
          <p:nvPr/>
        </p:nvSpPr>
        <p:spPr>
          <a:xfrm>
            <a:off x="2230556" y="5141402"/>
            <a:ext cx="523875" cy="495300"/>
          </a:xfrm>
          <a:custGeom>
            <a:avLst/>
            <a:gdLst>
              <a:gd name="connsiteX0" fmla="*/ 271462 w 523875"/>
              <a:gd name="connsiteY0" fmla="*/ 4762 h 495300"/>
              <a:gd name="connsiteX1" fmla="*/ 442912 w 523875"/>
              <a:gd name="connsiteY1" fmla="*/ 138112 h 495300"/>
              <a:gd name="connsiteX2" fmla="*/ 523875 w 523875"/>
              <a:gd name="connsiteY2" fmla="*/ 481012 h 495300"/>
              <a:gd name="connsiteX3" fmla="*/ 304800 w 523875"/>
              <a:gd name="connsiteY3" fmla="*/ 495300 h 495300"/>
              <a:gd name="connsiteX4" fmla="*/ 14287 w 523875"/>
              <a:gd name="connsiteY4" fmla="*/ 285750 h 495300"/>
              <a:gd name="connsiteX5" fmla="*/ 0 w 523875"/>
              <a:gd name="connsiteY5" fmla="*/ 28575 h 495300"/>
              <a:gd name="connsiteX6" fmla="*/ 38100 w 523875"/>
              <a:gd name="connsiteY6" fmla="*/ 0 h 495300"/>
              <a:gd name="connsiteX7" fmla="*/ 180975 w 523875"/>
              <a:gd name="connsiteY7" fmla="*/ 57150 h 495300"/>
              <a:gd name="connsiteX8" fmla="*/ 271462 w 523875"/>
              <a:gd name="connsiteY8" fmla="*/ 4762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23875" h="495300">
                <a:moveTo>
                  <a:pt x="271462" y="4762"/>
                </a:moveTo>
                <a:lnTo>
                  <a:pt x="442912" y="138112"/>
                </a:lnTo>
                <a:lnTo>
                  <a:pt x="523875" y="481012"/>
                </a:lnTo>
                <a:lnTo>
                  <a:pt x="304800" y="495300"/>
                </a:lnTo>
                <a:lnTo>
                  <a:pt x="14287" y="285750"/>
                </a:lnTo>
                <a:lnTo>
                  <a:pt x="0" y="28575"/>
                </a:lnTo>
                <a:lnTo>
                  <a:pt x="38100" y="0"/>
                </a:lnTo>
                <a:lnTo>
                  <a:pt x="180975" y="57150"/>
                </a:lnTo>
                <a:lnTo>
                  <a:pt x="271462" y="4762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77000">
                <a:schemeClr val="bg1">
                  <a:alpha val="0"/>
                </a:schemeClr>
              </a:gs>
            </a:gsLst>
            <a:lin ang="1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TextBox 38"/>
          <p:cNvSpPr txBox="1"/>
          <p:nvPr/>
        </p:nvSpPr>
        <p:spPr>
          <a:xfrm>
            <a:off x="1740113" y="5021947"/>
            <a:ext cx="7413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4400">
                <a:solidFill>
                  <a:srgbClr val="DC3348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altLang="zh-CN" sz="2800" dirty="0" smtClean="0">
                <a:solidFill>
                  <a:schemeClr val="bg1"/>
                </a:solidFill>
              </a:rPr>
              <a:t>04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34" name="文本框 145"/>
          <p:cNvSpPr txBox="1"/>
          <p:nvPr/>
        </p:nvSpPr>
        <p:spPr>
          <a:xfrm>
            <a:off x="2909309" y="2097541"/>
            <a:ext cx="31315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de-DE"/>
            </a:defPPr>
            <a:lvl1pPr>
              <a:defRPr sz="2000">
                <a:solidFill>
                  <a:schemeClr val="bg1">
                    <a:lumMod val="50000"/>
                  </a:schemeClr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</a:lstStyle>
          <a:p>
            <a:r>
              <a:rPr lang="zh-CN" altLang="en-US" dirty="0"/>
              <a:t>迪卡龙公司概况</a:t>
            </a:r>
          </a:p>
        </p:txBody>
      </p:sp>
      <p:sp>
        <p:nvSpPr>
          <p:cNvPr id="37" name="文本框 145"/>
          <p:cNvSpPr txBox="1"/>
          <p:nvPr/>
        </p:nvSpPr>
        <p:spPr>
          <a:xfrm>
            <a:off x="2909309" y="3083536"/>
            <a:ext cx="31315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rPr>
              <a:t>迪卡龙产品系列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  <a:latin typeface="时尚中黑简体" panose="01010104010101010101" pitchFamily="2" charset="-122"/>
              <a:ea typeface="时尚中黑简体" panose="01010104010101010101" pitchFamily="2" charset="-122"/>
            </a:endParaRPr>
          </a:p>
        </p:txBody>
      </p:sp>
      <p:sp>
        <p:nvSpPr>
          <p:cNvPr id="40" name="文本框 145"/>
          <p:cNvSpPr txBox="1"/>
          <p:nvPr/>
        </p:nvSpPr>
        <p:spPr>
          <a:xfrm>
            <a:off x="2909309" y="4078741"/>
            <a:ext cx="31315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de-DE"/>
            </a:defPPr>
            <a:lvl1pPr>
              <a:defRPr sz="2000">
                <a:solidFill>
                  <a:schemeClr val="bg1">
                    <a:lumMod val="50000"/>
                  </a:schemeClr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</a:lstStyle>
          <a:p>
            <a:r>
              <a:rPr lang="zh-CN" altLang="en-US" dirty="0"/>
              <a:t>集成方案介绍</a:t>
            </a:r>
          </a:p>
        </p:txBody>
      </p:sp>
      <p:sp>
        <p:nvSpPr>
          <p:cNvPr id="43" name="文本框 145"/>
          <p:cNvSpPr txBox="1"/>
          <p:nvPr/>
        </p:nvSpPr>
        <p:spPr>
          <a:xfrm>
            <a:off x="2909309" y="5083502"/>
            <a:ext cx="31315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de-DE"/>
            </a:defPPr>
            <a:lvl1pPr>
              <a:defRPr sz="2800" b="1"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</a:lstStyle>
          <a:p>
            <a:r>
              <a:rPr lang="zh-CN" altLang="en-US" dirty="0"/>
              <a:t>集成系统产品</a:t>
            </a:r>
          </a:p>
        </p:txBody>
      </p:sp>
      <p:sp>
        <p:nvSpPr>
          <p:cNvPr id="45" name="椭圆 44"/>
          <p:cNvSpPr/>
          <p:nvPr/>
        </p:nvSpPr>
        <p:spPr>
          <a:xfrm>
            <a:off x="6971722" y="1915452"/>
            <a:ext cx="680146" cy="680146"/>
          </a:xfrm>
          <a:prstGeom prst="ellipse">
            <a:avLst/>
          </a:prstGeom>
          <a:gradFill flip="none" rotWithShape="1">
            <a:gsLst>
              <a:gs pos="0">
                <a:srgbClr val="CFCFCF"/>
              </a:gs>
              <a:gs pos="100000">
                <a:schemeClr val="bg1"/>
              </a:gs>
            </a:gsLst>
            <a:lin ang="16200000" scaled="1"/>
            <a:tileRect/>
          </a:gradFill>
          <a:ln>
            <a:gradFill flip="none" rotWithShape="1">
              <a:gsLst>
                <a:gs pos="0">
                  <a:srgbClr val="C6C6C6"/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outerShdw blurRad="228600" dist="1651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椭圆 45"/>
          <p:cNvSpPr/>
          <p:nvPr/>
        </p:nvSpPr>
        <p:spPr>
          <a:xfrm>
            <a:off x="6971722" y="2918752"/>
            <a:ext cx="680146" cy="680146"/>
          </a:xfrm>
          <a:prstGeom prst="ellipse">
            <a:avLst/>
          </a:prstGeom>
          <a:gradFill flip="none" rotWithShape="1">
            <a:gsLst>
              <a:gs pos="0">
                <a:srgbClr val="CFCFCF"/>
              </a:gs>
              <a:gs pos="100000">
                <a:schemeClr val="bg1"/>
              </a:gs>
            </a:gsLst>
            <a:lin ang="16200000" scaled="1"/>
            <a:tileRect/>
          </a:gradFill>
          <a:ln>
            <a:gradFill flip="none" rotWithShape="1">
              <a:gsLst>
                <a:gs pos="0">
                  <a:srgbClr val="C6C6C6"/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outerShdw blurRad="228600" dist="1651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椭圆 46"/>
          <p:cNvSpPr/>
          <p:nvPr/>
        </p:nvSpPr>
        <p:spPr>
          <a:xfrm>
            <a:off x="6971722" y="3972852"/>
            <a:ext cx="680146" cy="680146"/>
          </a:xfrm>
          <a:prstGeom prst="ellipse">
            <a:avLst/>
          </a:prstGeom>
          <a:gradFill flip="none" rotWithShape="1">
            <a:gsLst>
              <a:gs pos="0">
                <a:srgbClr val="CFCFCF"/>
              </a:gs>
              <a:gs pos="100000">
                <a:schemeClr val="bg1"/>
              </a:gs>
            </a:gsLst>
            <a:lin ang="16200000" scaled="1"/>
            <a:tileRect/>
          </a:gradFill>
          <a:ln>
            <a:gradFill flip="none" rotWithShape="1">
              <a:gsLst>
                <a:gs pos="0">
                  <a:srgbClr val="C6C6C6"/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outerShdw blurRad="228600" dist="1651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椭圆 47"/>
          <p:cNvSpPr/>
          <p:nvPr/>
        </p:nvSpPr>
        <p:spPr>
          <a:xfrm>
            <a:off x="6971722" y="4925352"/>
            <a:ext cx="680146" cy="680146"/>
          </a:xfrm>
          <a:prstGeom prst="ellipse">
            <a:avLst/>
          </a:prstGeom>
          <a:gradFill flip="none" rotWithShape="1">
            <a:gsLst>
              <a:gs pos="0">
                <a:srgbClr val="CFCFCF"/>
              </a:gs>
              <a:gs pos="100000">
                <a:schemeClr val="bg1"/>
              </a:gs>
            </a:gsLst>
            <a:lin ang="16200000" scaled="1"/>
            <a:tileRect/>
          </a:gradFill>
          <a:ln>
            <a:gradFill flip="none" rotWithShape="1">
              <a:gsLst>
                <a:gs pos="0">
                  <a:srgbClr val="C6C6C6"/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outerShdw blurRad="228600" dist="1651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任意多边形 48"/>
          <p:cNvSpPr/>
          <p:nvPr/>
        </p:nvSpPr>
        <p:spPr>
          <a:xfrm>
            <a:off x="7222291" y="2044588"/>
            <a:ext cx="429577" cy="653648"/>
          </a:xfrm>
          <a:custGeom>
            <a:avLst/>
            <a:gdLst>
              <a:gd name="connsiteX0" fmla="*/ 140493 w 850106"/>
              <a:gd name="connsiteY0" fmla="*/ 0 h 1014413"/>
              <a:gd name="connsiteX1" fmla="*/ 197643 w 850106"/>
              <a:gd name="connsiteY1" fmla="*/ 26194 h 1014413"/>
              <a:gd name="connsiteX2" fmla="*/ 221456 w 850106"/>
              <a:gd name="connsiteY2" fmla="*/ 28575 h 1014413"/>
              <a:gd name="connsiteX3" fmla="*/ 845343 w 850106"/>
              <a:gd name="connsiteY3" fmla="*/ 440532 h 1014413"/>
              <a:gd name="connsiteX4" fmla="*/ 850106 w 850106"/>
              <a:gd name="connsiteY4" fmla="*/ 890588 h 1014413"/>
              <a:gd name="connsiteX5" fmla="*/ 723900 w 850106"/>
              <a:gd name="connsiteY5" fmla="*/ 1014413 h 1014413"/>
              <a:gd name="connsiteX6" fmla="*/ 90487 w 850106"/>
              <a:gd name="connsiteY6" fmla="*/ 576263 h 1014413"/>
              <a:gd name="connsiteX7" fmla="*/ 80962 w 850106"/>
              <a:gd name="connsiteY7" fmla="*/ 407194 h 1014413"/>
              <a:gd name="connsiteX8" fmla="*/ 0 w 850106"/>
              <a:gd name="connsiteY8" fmla="*/ 342900 h 1014413"/>
              <a:gd name="connsiteX9" fmla="*/ 97631 w 850106"/>
              <a:gd name="connsiteY9" fmla="*/ 126207 h 1014413"/>
              <a:gd name="connsiteX10" fmla="*/ 145256 w 850106"/>
              <a:gd name="connsiteY10" fmla="*/ 121444 h 1014413"/>
              <a:gd name="connsiteX11" fmla="*/ 107156 w 850106"/>
              <a:gd name="connsiteY11" fmla="*/ 90488 h 1014413"/>
              <a:gd name="connsiteX12" fmla="*/ 140493 w 850106"/>
              <a:gd name="connsiteY12" fmla="*/ 0 h 1014413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40532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64344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64344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64344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573880 w 850106"/>
              <a:gd name="connsiteY3" fmla="*/ 269081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723447"/>
              <a:gd name="connsiteY0" fmla="*/ 0 h 1012032"/>
              <a:gd name="connsiteX1" fmla="*/ 197643 w 723447"/>
              <a:gd name="connsiteY1" fmla="*/ 26194 h 1012032"/>
              <a:gd name="connsiteX2" fmla="*/ 221456 w 723447"/>
              <a:gd name="connsiteY2" fmla="*/ 28575 h 1012032"/>
              <a:gd name="connsiteX3" fmla="*/ 573880 w 723447"/>
              <a:gd name="connsiteY3" fmla="*/ 269081 h 1012032"/>
              <a:gd name="connsiteX4" fmla="*/ 573881 w 723447"/>
              <a:gd name="connsiteY4" fmla="*/ 723901 h 1012032"/>
              <a:gd name="connsiteX5" fmla="*/ 711994 w 723447"/>
              <a:gd name="connsiteY5" fmla="*/ 1012032 h 1012032"/>
              <a:gd name="connsiteX6" fmla="*/ 90487 w 723447"/>
              <a:gd name="connsiteY6" fmla="*/ 576263 h 1012032"/>
              <a:gd name="connsiteX7" fmla="*/ 80962 w 723447"/>
              <a:gd name="connsiteY7" fmla="*/ 407194 h 1012032"/>
              <a:gd name="connsiteX8" fmla="*/ 0 w 723447"/>
              <a:gd name="connsiteY8" fmla="*/ 342900 h 1012032"/>
              <a:gd name="connsiteX9" fmla="*/ 97631 w 723447"/>
              <a:gd name="connsiteY9" fmla="*/ 126207 h 1012032"/>
              <a:gd name="connsiteX10" fmla="*/ 145256 w 723447"/>
              <a:gd name="connsiteY10" fmla="*/ 121444 h 1012032"/>
              <a:gd name="connsiteX11" fmla="*/ 107156 w 723447"/>
              <a:gd name="connsiteY11" fmla="*/ 90488 h 1012032"/>
              <a:gd name="connsiteX12" fmla="*/ 140493 w 723447"/>
              <a:gd name="connsiteY12" fmla="*/ 0 h 1012032"/>
              <a:gd name="connsiteX0" fmla="*/ 140493 w 574338"/>
              <a:gd name="connsiteY0" fmla="*/ 0 h 873920"/>
              <a:gd name="connsiteX1" fmla="*/ 197643 w 574338"/>
              <a:gd name="connsiteY1" fmla="*/ 26194 h 873920"/>
              <a:gd name="connsiteX2" fmla="*/ 221456 w 574338"/>
              <a:gd name="connsiteY2" fmla="*/ 28575 h 873920"/>
              <a:gd name="connsiteX3" fmla="*/ 573880 w 574338"/>
              <a:gd name="connsiteY3" fmla="*/ 269081 h 873920"/>
              <a:gd name="connsiteX4" fmla="*/ 573881 w 574338"/>
              <a:gd name="connsiteY4" fmla="*/ 723901 h 873920"/>
              <a:gd name="connsiteX5" fmla="*/ 511969 w 574338"/>
              <a:gd name="connsiteY5" fmla="*/ 873920 h 873920"/>
              <a:gd name="connsiteX6" fmla="*/ 90487 w 574338"/>
              <a:gd name="connsiteY6" fmla="*/ 576263 h 873920"/>
              <a:gd name="connsiteX7" fmla="*/ 80962 w 574338"/>
              <a:gd name="connsiteY7" fmla="*/ 407194 h 873920"/>
              <a:gd name="connsiteX8" fmla="*/ 0 w 574338"/>
              <a:gd name="connsiteY8" fmla="*/ 342900 h 873920"/>
              <a:gd name="connsiteX9" fmla="*/ 97631 w 574338"/>
              <a:gd name="connsiteY9" fmla="*/ 126207 h 873920"/>
              <a:gd name="connsiteX10" fmla="*/ 145256 w 574338"/>
              <a:gd name="connsiteY10" fmla="*/ 121444 h 873920"/>
              <a:gd name="connsiteX11" fmla="*/ 107156 w 574338"/>
              <a:gd name="connsiteY11" fmla="*/ 90488 h 873920"/>
              <a:gd name="connsiteX12" fmla="*/ 140493 w 574338"/>
              <a:gd name="connsiteY12" fmla="*/ 0 h 873920"/>
              <a:gd name="connsiteX0" fmla="*/ 140493 w 574338"/>
              <a:gd name="connsiteY0" fmla="*/ 0 h 873920"/>
              <a:gd name="connsiteX1" fmla="*/ 197643 w 574338"/>
              <a:gd name="connsiteY1" fmla="*/ 26194 h 873920"/>
              <a:gd name="connsiteX2" fmla="*/ 221456 w 574338"/>
              <a:gd name="connsiteY2" fmla="*/ 28575 h 873920"/>
              <a:gd name="connsiteX3" fmla="*/ 573880 w 574338"/>
              <a:gd name="connsiteY3" fmla="*/ 269081 h 873920"/>
              <a:gd name="connsiteX4" fmla="*/ 573881 w 574338"/>
              <a:gd name="connsiteY4" fmla="*/ 723901 h 873920"/>
              <a:gd name="connsiteX5" fmla="*/ 536783 w 574338"/>
              <a:gd name="connsiteY5" fmla="*/ 873920 h 873920"/>
              <a:gd name="connsiteX6" fmla="*/ 90487 w 574338"/>
              <a:gd name="connsiteY6" fmla="*/ 576263 h 873920"/>
              <a:gd name="connsiteX7" fmla="*/ 80962 w 574338"/>
              <a:gd name="connsiteY7" fmla="*/ 407194 h 873920"/>
              <a:gd name="connsiteX8" fmla="*/ 0 w 574338"/>
              <a:gd name="connsiteY8" fmla="*/ 342900 h 873920"/>
              <a:gd name="connsiteX9" fmla="*/ 97631 w 574338"/>
              <a:gd name="connsiteY9" fmla="*/ 126207 h 873920"/>
              <a:gd name="connsiteX10" fmla="*/ 145256 w 574338"/>
              <a:gd name="connsiteY10" fmla="*/ 121444 h 873920"/>
              <a:gd name="connsiteX11" fmla="*/ 107156 w 574338"/>
              <a:gd name="connsiteY11" fmla="*/ 90488 h 873920"/>
              <a:gd name="connsiteX12" fmla="*/ 140493 w 574338"/>
              <a:gd name="connsiteY12" fmla="*/ 0 h 873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574338" h="873920">
                <a:moveTo>
                  <a:pt x="140493" y="0"/>
                </a:moveTo>
                <a:lnTo>
                  <a:pt x="197643" y="26194"/>
                </a:lnTo>
                <a:lnTo>
                  <a:pt x="221456" y="28575"/>
                </a:lnTo>
                <a:lnTo>
                  <a:pt x="573880" y="269081"/>
                </a:lnTo>
                <a:cubicBezTo>
                  <a:pt x="575468" y="419100"/>
                  <a:pt x="572293" y="573882"/>
                  <a:pt x="573881" y="723901"/>
                </a:cubicBezTo>
                <a:cubicBezTo>
                  <a:pt x="558800" y="800100"/>
                  <a:pt x="599489" y="854870"/>
                  <a:pt x="536783" y="873920"/>
                </a:cubicBezTo>
                <a:lnTo>
                  <a:pt x="90487" y="576263"/>
                </a:lnTo>
                <a:lnTo>
                  <a:pt x="80962" y="407194"/>
                </a:lnTo>
                <a:lnTo>
                  <a:pt x="0" y="342900"/>
                </a:lnTo>
                <a:lnTo>
                  <a:pt x="97631" y="126207"/>
                </a:lnTo>
                <a:lnTo>
                  <a:pt x="145256" y="121444"/>
                </a:lnTo>
                <a:lnTo>
                  <a:pt x="107156" y="90488"/>
                </a:lnTo>
                <a:lnTo>
                  <a:pt x="140493" y="0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80000">
                <a:schemeClr val="bg1">
                  <a:alpha val="0"/>
                </a:schemeClr>
              </a:gs>
            </a:gsLst>
            <a:lin ang="12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0" name="组合 49"/>
          <p:cNvGrpSpPr/>
          <p:nvPr/>
        </p:nvGrpSpPr>
        <p:grpSpPr>
          <a:xfrm>
            <a:off x="7212793" y="2044218"/>
            <a:ext cx="214915" cy="434577"/>
            <a:chOff x="5106988" y="3270247"/>
            <a:chExt cx="287338" cy="581025"/>
          </a:xfrm>
          <a:solidFill>
            <a:srgbClr val="3D9FAC"/>
          </a:solidFill>
        </p:grpSpPr>
        <p:sp>
          <p:nvSpPr>
            <p:cNvPr id="51" name="Oval 11"/>
            <p:cNvSpPr>
              <a:spLocks noChangeArrowheads="1"/>
            </p:cNvSpPr>
            <p:nvPr/>
          </p:nvSpPr>
          <p:spPr bwMode="auto">
            <a:xfrm>
              <a:off x="5202238" y="3270247"/>
              <a:ext cx="103188" cy="1031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12"/>
            <p:cNvSpPr>
              <a:spLocks noEditPoints="1"/>
            </p:cNvSpPr>
            <p:nvPr/>
          </p:nvSpPr>
          <p:spPr bwMode="auto">
            <a:xfrm>
              <a:off x="5106988" y="3292472"/>
              <a:ext cx="287338" cy="558800"/>
            </a:xfrm>
            <a:custGeom>
              <a:avLst/>
              <a:gdLst>
                <a:gd name="T0" fmla="*/ 33 w 39"/>
                <a:gd name="T1" fmla="*/ 9 h 76"/>
                <a:gd name="T2" fmla="*/ 33 w 39"/>
                <a:gd name="T3" fmla="*/ 9 h 76"/>
                <a:gd name="T4" fmla="*/ 33 w 39"/>
                <a:gd name="T5" fmla="*/ 2 h 76"/>
                <a:gd name="T6" fmla="*/ 29 w 39"/>
                <a:gd name="T7" fmla="*/ 0 h 76"/>
                <a:gd name="T8" fmla="*/ 27 w 39"/>
                <a:gd name="T9" fmla="*/ 9 h 76"/>
                <a:gd name="T10" fmla="*/ 31 w 39"/>
                <a:gd name="T11" fmla="*/ 10 h 76"/>
                <a:gd name="T12" fmla="*/ 31 w 39"/>
                <a:gd name="T13" fmla="*/ 10 h 76"/>
                <a:gd name="T14" fmla="*/ 31 w 39"/>
                <a:gd name="T15" fmla="*/ 16 h 76"/>
                <a:gd name="T16" fmla="*/ 26 w 39"/>
                <a:gd name="T17" fmla="*/ 13 h 76"/>
                <a:gd name="T18" fmla="*/ 14 w 39"/>
                <a:gd name="T19" fmla="*/ 13 h 76"/>
                <a:gd name="T20" fmla="*/ 11 w 39"/>
                <a:gd name="T21" fmla="*/ 14 h 76"/>
                <a:gd name="T22" fmla="*/ 0 w 39"/>
                <a:gd name="T23" fmla="*/ 41 h 76"/>
                <a:gd name="T24" fmla="*/ 6 w 39"/>
                <a:gd name="T25" fmla="*/ 43 h 76"/>
                <a:gd name="T26" fmla="*/ 11 w 39"/>
                <a:gd name="T27" fmla="*/ 39 h 76"/>
                <a:gd name="T28" fmla="*/ 12 w 39"/>
                <a:gd name="T29" fmla="*/ 72 h 76"/>
                <a:gd name="T30" fmla="*/ 19 w 39"/>
                <a:gd name="T31" fmla="*/ 72 h 76"/>
                <a:gd name="T32" fmla="*/ 21 w 39"/>
                <a:gd name="T33" fmla="*/ 43 h 76"/>
                <a:gd name="T34" fmla="*/ 25 w 39"/>
                <a:gd name="T35" fmla="*/ 76 h 76"/>
                <a:gd name="T36" fmla="*/ 28 w 39"/>
                <a:gd name="T37" fmla="*/ 41 h 76"/>
                <a:gd name="T38" fmla="*/ 29 w 39"/>
                <a:gd name="T39" fmla="*/ 22 h 76"/>
                <a:gd name="T40" fmla="*/ 36 w 39"/>
                <a:gd name="T41" fmla="*/ 26 h 76"/>
                <a:gd name="T42" fmla="*/ 37 w 39"/>
                <a:gd name="T43" fmla="*/ 11 h 76"/>
                <a:gd name="T44" fmla="*/ 31 w 39"/>
                <a:gd name="T45" fmla="*/ 1 h 76"/>
                <a:gd name="T46" fmla="*/ 30 w 39"/>
                <a:gd name="T47" fmla="*/ 1 h 76"/>
                <a:gd name="T48" fmla="*/ 30 w 39"/>
                <a:gd name="T49" fmla="*/ 0 h 76"/>
                <a:gd name="T50" fmla="*/ 30 w 39"/>
                <a:gd name="T51" fmla="*/ 1 h 76"/>
                <a:gd name="T52" fmla="*/ 30 w 39"/>
                <a:gd name="T53" fmla="*/ 0 h 76"/>
                <a:gd name="T54" fmla="*/ 30 w 39"/>
                <a:gd name="T55" fmla="*/ 1 h 76"/>
                <a:gd name="T56" fmla="*/ 30 w 39"/>
                <a:gd name="T57" fmla="*/ 1 h 76"/>
                <a:gd name="T58" fmla="*/ 31 w 39"/>
                <a:gd name="T59" fmla="*/ 9 h 76"/>
                <a:gd name="T60" fmla="*/ 29 w 39"/>
                <a:gd name="T61" fmla="*/ 10 h 76"/>
                <a:gd name="T62" fmla="*/ 29 w 39"/>
                <a:gd name="T63" fmla="*/ 9 h 76"/>
                <a:gd name="T64" fmla="*/ 31 w 39"/>
                <a:gd name="T65" fmla="*/ 8 h 76"/>
                <a:gd name="T66" fmla="*/ 32 w 39"/>
                <a:gd name="T67" fmla="*/ 6 h 76"/>
                <a:gd name="T68" fmla="*/ 29 w 39"/>
                <a:gd name="T69" fmla="*/ 7 h 76"/>
                <a:gd name="T70" fmla="*/ 28 w 39"/>
                <a:gd name="T71" fmla="*/ 2 h 76"/>
                <a:gd name="T72" fmla="*/ 31 w 39"/>
                <a:gd name="T73" fmla="*/ 1 h 76"/>
                <a:gd name="T74" fmla="*/ 32 w 39"/>
                <a:gd name="T75" fmla="*/ 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39" h="76">
                  <a:moveTo>
                    <a:pt x="37" y="11"/>
                  </a:moveTo>
                  <a:cubicBezTo>
                    <a:pt x="37" y="10"/>
                    <a:pt x="35" y="9"/>
                    <a:pt x="33" y="9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33" y="2"/>
                    <a:pt x="33" y="2"/>
                    <a:pt x="33" y="2"/>
                  </a:cubicBezTo>
                  <a:cubicBezTo>
                    <a:pt x="33" y="1"/>
                    <a:pt x="32" y="0"/>
                    <a:pt x="31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8" y="0"/>
                    <a:pt x="27" y="1"/>
                    <a:pt x="27" y="2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7" y="10"/>
                    <a:pt x="28" y="10"/>
                    <a:pt x="29" y="10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1" y="11"/>
                    <a:pt x="31" y="12"/>
                    <a:pt x="31" y="12"/>
                  </a:cubicBezTo>
                  <a:cubicBezTo>
                    <a:pt x="31" y="16"/>
                    <a:pt x="31" y="16"/>
                    <a:pt x="31" y="16"/>
                  </a:cubicBezTo>
                  <a:cubicBezTo>
                    <a:pt x="29" y="13"/>
                    <a:pt x="29" y="13"/>
                    <a:pt x="29" y="13"/>
                  </a:cubicBezTo>
                  <a:cubicBezTo>
                    <a:pt x="28" y="13"/>
                    <a:pt x="27" y="13"/>
                    <a:pt x="26" y="1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4" y="13"/>
                    <a:pt x="13" y="13"/>
                    <a:pt x="13" y="13"/>
                  </a:cubicBezTo>
                  <a:cubicBezTo>
                    <a:pt x="12" y="13"/>
                    <a:pt x="11" y="13"/>
                    <a:pt x="11" y="14"/>
                  </a:cubicBezTo>
                  <a:cubicBezTo>
                    <a:pt x="10" y="15"/>
                    <a:pt x="10" y="15"/>
                    <a:pt x="10" y="16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2"/>
                    <a:pt x="1" y="44"/>
                    <a:pt x="2" y="45"/>
                  </a:cubicBezTo>
                  <a:cubicBezTo>
                    <a:pt x="4" y="45"/>
                    <a:pt x="5" y="45"/>
                    <a:pt x="6" y="43"/>
                  </a:cubicBezTo>
                  <a:cubicBezTo>
                    <a:pt x="11" y="31"/>
                    <a:pt x="11" y="31"/>
                    <a:pt x="11" y="31"/>
                  </a:cubicBezTo>
                  <a:cubicBezTo>
                    <a:pt x="11" y="39"/>
                    <a:pt x="11" y="39"/>
                    <a:pt x="11" y="39"/>
                  </a:cubicBezTo>
                  <a:cubicBezTo>
                    <a:pt x="11" y="40"/>
                    <a:pt x="11" y="41"/>
                    <a:pt x="12" y="41"/>
                  </a:cubicBezTo>
                  <a:cubicBezTo>
                    <a:pt x="12" y="72"/>
                    <a:pt x="12" y="72"/>
                    <a:pt x="12" y="72"/>
                  </a:cubicBezTo>
                  <a:cubicBezTo>
                    <a:pt x="12" y="74"/>
                    <a:pt x="13" y="76"/>
                    <a:pt x="15" y="76"/>
                  </a:cubicBezTo>
                  <a:cubicBezTo>
                    <a:pt x="17" y="76"/>
                    <a:pt x="19" y="74"/>
                    <a:pt x="19" y="72"/>
                  </a:cubicBezTo>
                  <a:cubicBezTo>
                    <a:pt x="19" y="43"/>
                    <a:pt x="19" y="43"/>
                    <a:pt x="19" y="43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1" y="72"/>
                    <a:pt x="21" y="72"/>
                    <a:pt x="21" y="72"/>
                  </a:cubicBezTo>
                  <a:cubicBezTo>
                    <a:pt x="21" y="74"/>
                    <a:pt x="23" y="76"/>
                    <a:pt x="25" y="76"/>
                  </a:cubicBezTo>
                  <a:cubicBezTo>
                    <a:pt x="26" y="76"/>
                    <a:pt x="28" y="74"/>
                    <a:pt x="28" y="72"/>
                  </a:cubicBezTo>
                  <a:cubicBezTo>
                    <a:pt x="28" y="41"/>
                    <a:pt x="28" y="41"/>
                    <a:pt x="28" y="41"/>
                  </a:cubicBezTo>
                  <a:cubicBezTo>
                    <a:pt x="28" y="41"/>
                    <a:pt x="29" y="40"/>
                    <a:pt x="29" y="39"/>
                  </a:cubicBezTo>
                  <a:cubicBezTo>
                    <a:pt x="29" y="22"/>
                    <a:pt x="29" y="22"/>
                    <a:pt x="29" y="22"/>
                  </a:cubicBezTo>
                  <a:cubicBezTo>
                    <a:pt x="33" y="25"/>
                    <a:pt x="33" y="25"/>
                    <a:pt x="33" y="25"/>
                  </a:cubicBezTo>
                  <a:cubicBezTo>
                    <a:pt x="34" y="26"/>
                    <a:pt x="35" y="27"/>
                    <a:pt x="36" y="26"/>
                  </a:cubicBezTo>
                  <a:cubicBezTo>
                    <a:pt x="38" y="26"/>
                    <a:pt x="39" y="25"/>
                    <a:pt x="39" y="23"/>
                  </a:cubicBezTo>
                  <a:lnTo>
                    <a:pt x="37" y="11"/>
                  </a:lnTo>
                  <a:close/>
                  <a:moveTo>
                    <a:pt x="31" y="0"/>
                  </a:moveTo>
                  <a:cubicBezTo>
                    <a:pt x="31" y="0"/>
                    <a:pt x="31" y="1"/>
                    <a:pt x="31" y="1"/>
                  </a:cubicBezTo>
                  <a:cubicBezTo>
                    <a:pt x="31" y="1"/>
                    <a:pt x="31" y="1"/>
                    <a:pt x="31" y="1"/>
                  </a:cubicBezTo>
                  <a:cubicBezTo>
                    <a:pt x="31" y="1"/>
                    <a:pt x="30" y="1"/>
                    <a:pt x="30" y="1"/>
                  </a:cubicBezTo>
                  <a:cubicBezTo>
                    <a:pt x="30" y="1"/>
                    <a:pt x="31" y="0"/>
                    <a:pt x="31" y="0"/>
                  </a:cubicBezTo>
                  <a:close/>
                  <a:moveTo>
                    <a:pt x="30" y="0"/>
                  </a:moveTo>
                  <a:cubicBezTo>
                    <a:pt x="30" y="0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0"/>
                    <a:pt x="30" y="0"/>
                  </a:cubicBezTo>
                  <a:close/>
                  <a:moveTo>
                    <a:pt x="30" y="0"/>
                  </a:moveTo>
                  <a:cubicBezTo>
                    <a:pt x="30" y="0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0"/>
                    <a:pt x="30" y="0"/>
                  </a:cubicBezTo>
                  <a:close/>
                  <a:moveTo>
                    <a:pt x="31" y="9"/>
                  </a:moveTo>
                  <a:cubicBezTo>
                    <a:pt x="31" y="9"/>
                    <a:pt x="31" y="10"/>
                    <a:pt x="31" y="10"/>
                  </a:cubicBezTo>
                  <a:cubicBezTo>
                    <a:pt x="29" y="10"/>
                    <a:pt x="29" y="10"/>
                    <a:pt x="29" y="10"/>
                  </a:cubicBezTo>
                  <a:cubicBezTo>
                    <a:pt x="29" y="10"/>
                    <a:pt x="29" y="9"/>
                    <a:pt x="29" y="9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8"/>
                    <a:pt x="29" y="8"/>
                    <a:pt x="29" y="8"/>
                  </a:cubicBezTo>
                  <a:cubicBezTo>
                    <a:pt x="31" y="8"/>
                    <a:pt x="31" y="8"/>
                    <a:pt x="31" y="8"/>
                  </a:cubicBezTo>
                  <a:cubicBezTo>
                    <a:pt x="31" y="8"/>
                    <a:pt x="31" y="8"/>
                    <a:pt x="31" y="9"/>
                  </a:cubicBezTo>
                  <a:close/>
                  <a:moveTo>
                    <a:pt x="32" y="6"/>
                  </a:moveTo>
                  <a:cubicBezTo>
                    <a:pt x="32" y="7"/>
                    <a:pt x="32" y="7"/>
                    <a:pt x="31" y="7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29" y="7"/>
                    <a:pt x="28" y="7"/>
                    <a:pt x="28" y="6"/>
                  </a:cubicBezTo>
                  <a:cubicBezTo>
                    <a:pt x="28" y="2"/>
                    <a:pt x="28" y="2"/>
                    <a:pt x="28" y="2"/>
                  </a:cubicBezTo>
                  <a:cubicBezTo>
                    <a:pt x="28" y="2"/>
                    <a:pt x="29" y="1"/>
                    <a:pt x="29" y="1"/>
                  </a:cubicBezTo>
                  <a:cubicBezTo>
                    <a:pt x="31" y="1"/>
                    <a:pt x="31" y="1"/>
                    <a:pt x="31" y="1"/>
                  </a:cubicBezTo>
                  <a:cubicBezTo>
                    <a:pt x="32" y="1"/>
                    <a:pt x="32" y="2"/>
                    <a:pt x="32" y="2"/>
                  </a:cubicBezTo>
                  <a:lnTo>
                    <a:pt x="32" y="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53" name="任意多边形 52"/>
          <p:cNvSpPr/>
          <p:nvPr/>
        </p:nvSpPr>
        <p:spPr>
          <a:xfrm>
            <a:off x="7206099" y="3019008"/>
            <a:ext cx="487068" cy="744737"/>
          </a:xfrm>
          <a:custGeom>
            <a:avLst/>
            <a:gdLst>
              <a:gd name="connsiteX0" fmla="*/ 140493 w 850106"/>
              <a:gd name="connsiteY0" fmla="*/ 0 h 1014413"/>
              <a:gd name="connsiteX1" fmla="*/ 197643 w 850106"/>
              <a:gd name="connsiteY1" fmla="*/ 26194 h 1014413"/>
              <a:gd name="connsiteX2" fmla="*/ 221456 w 850106"/>
              <a:gd name="connsiteY2" fmla="*/ 28575 h 1014413"/>
              <a:gd name="connsiteX3" fmla="*/ 845343 w 850106"/>
              <a:gd name="connsiteY3" fmla="*/ 440532 h 1014413"/>
              <a:gd name="connsiteX4" fmla="*/ 850106 w 850106"/>
              <a:gd name="connsiteY4" fmla="*/ 890588 h 1014413"/>
              <a:gd name="connsiteX5" fmla="*/ 723900 w 850106"/>
              <a:gd name="connsiteY5" fmla="*/ 1014413 h 1014413"/>
              <a:gd name="connsiteX6" fmla="*/ 90487 w 850106"/>
              <a:gd name="connsiteY6" fmla="*/ 576263 h 1014413"/>
              <a:gd name="connsiteX7" fmla="*/ 80962 w 850106"/>
              <a:gd name="connsiteY7" fmla="*/ 407194 h 1014413"/>
              <a:gd name="connsiteX8" fmla="*/ 0 w 850106"/>
              <a:gd name="connsiteY8" fmla="*/ 342900 h 1014413"/>
              <a:gd name="connsiteX9" fmla="*/ 97631 w 850106"/>
              <a:gd name="connsiteY9" fmla="*/ 126207 h 1014413"/>
              <a:gd name="connsiteX10" fmla="*/ 145256 w 850106"/>
              <a:gd name="connsiteY10" fmla="*/ 121444 h 1014413"/>
              <a:gd name="connsiteX11" fmla="*/ 107156 w 850106"/>
              <a:gd name="connsiteY11" fmla="*/ 90488 h 1014413"/>
              <a:gd name="connsiteX12" fmla="*/ 140493 w 850106"/>
              <a:gd name="connsiteY12" fmla="*/ 0 h 1014413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40532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64344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64344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64344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623093 w 850106"/>
              <a:gd name="connsiteY3" fmla="*/ 543719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393032"/>
              <a:gd name="connsiteX1" fmla="*/ 197643 w 850106"/>
              <a:gd name="connsiteY1" fmla="*/ 26194 h 1393032"/>
              <a:gd name="connsiteX2" fmla="*/ 221456 w 850106"/>
              <a:gd name="connsiteY2" fmla="*/ 28575 h 1393032"/>
              <a:gd name="connsiteX3" fmla="*/ 623093 w 850106"/>
              <a:gd name="connsiteY3" fmla="*/ 543719 h 1393032"/>
              <a:gd name="connsiteX4" fmla="*/ 850106 w 850106"/>
              <a:gd name="connsiteY4" fmla="*/ 890588 h 1393032"/>
              <a:gd name="connsiteX5" fmla="*/ 594519 w 850106"/>
              <a:gd name="connsiteY5" fmla="*/ 1393032 h 1393032"/>
              <a:gd name="connsiteX6" fmla="*/ 90487 w 850106"/>
              <a:gd name="connsiteY6" fmla="*/ 576263 h 1393032"/>
              <a:gd name="connsiteX7" fmla="*/ 80962 w 850106"/>
              <a:gd name="connsiteY7" fmla="*/ 407194 h 1393032"/>
              <a:gd name="connsiteX8" fmla="*/ 0 w 850106"/>
              <a:gd name="connsiteY8" fmla="*/ 342900 h 1393032"/>
              <a:gd name="connsiteX9" fmla="*/ 97631 w 850106"/>
              <a:gd name="connsiteY9" fmla="*/ 126207 h 1393032"/>
              <a:gd name="connsiteX10" fmla="*/ 145256 w 850106"/>
              <a:gd name="connsiteY10" fmla="*/ 121444 h 1393032"/>
              <a:gd name="connsiteX11" fmla="*/ 107156 w 850106"/>
              <a:gd name="connsiteY11" fmla="*/ 90488 h 1393032"/>
              <a:gd name="connsiteX12" fmla="*/ 140493 w 850106"/>
              <a:gd name="connsiteY12" fmla="*/ 0 h 1393032"/>
              <a:gd name="connsiteX0" fmla="*/ 140493 w 665993"/>
              <a:gd name="connsiteY0" fmla="*/ 0 h 1393032"/>
              <a:gd name="connsiteX1" fmla="*/ 197643 w 665993"/>
              <a:gd name="connsiteY1" fmla="*/ 26194 h 1393032"/>
              <a:gd name="connsiteX2" fmla="*/ 221456 w 665993"/>
              <a:gd name="connsiteY2" fmla="*/ 28575 h 1393032"/>
              <a:gd name="connsiteX3" fmla="*/ 623093 w 665993"/>
              <a:gd name="connsiteY3" fmla="*/ 543719 h 1393032"/>
              <a:gd name="connsiteX4" fmla="*/ 594519 w 665993"/>
              <a:gd name="connsiteY4" fmla="*/ 1393032 h 1393032"/>
              <a:gd name="connsiteX5" fmla="*/ 90487 w 665993"/>
              <a:gd name="connsiteY5" fmla="*/ 576263 h 1393032"/>
              <a:gd name="connsiteX6" fmla="*/ 80962 w 665993"/>
              <a:gd name="connsiteY6" fmla="*/ 407194 h 1393032"/>
              <a:gd name="connsiteX7" fmla="*/ 0 w 665993"/>
              <a:gd name="connsiteY7" fmla="*/ 342900 h 1393032"/>
              <a:gd name="connsiteX8" fmla="*/ 97631 w 665993"/>
              <a:gd name="connsiteY8" fmla="*/ 126207 h 1393032"/>
              <a:gd name="connsiteX9" fmla="*/ 145256 w 665993"/>
              <a:gd name="connsiteY9" fmla="*/ 121444 h 1393032"/>
              <a:gd name="connsiteX10" fmla="*/ 107156 w 665993"/>
              <a:gd name="connsiteY10" fmla="*/ 90488 h 1393032"/>
              <a:gd name="connsiteX11" fmla="*/ 140493 w 665993"/>
              <a:gd name="connsiteY11" fmla="*/ 0 h 1393032"/>
              <a:gd name="connsiteX0" fmla="*/ 140493 w 642626"/>
              <a:gd name="connsiteY0" fmla="*/ 0 h 1393032"/>
              <a:gd name="connsiteX1" fmla="*/ 197643 w 642626"/>
              <a:gd name="connsiteY1" fmla="*/ 26194 h 1393032"/>
              <a:gd name="connsiteX2" fmla="*/ 221456 w 642626"/>
              <a:gd name="connsiteY2" fmla="*/ 28575 h 1393032"/>
              <a:gd name="connsiteX3" fmla="*/ 623093 w 642626"/>
              <a:gd name="connsiteY3" fmla="*/ 543719 h 1393032"/>
              <a:gd name="connsiteX4" fmla="*/ 594519 w 642626"/>
              <a:gd name="connsiteY4" fmla="*/ 1393032 h 1393032"/>
              <a:gd name="connsiteX5" fmla="*/ 90487 w 642626"/>
              <a:gd name="connsiteY5" fmla="*/ 576263 h 1393032"/>
              <a:gd name="connsiteX6" fmla="*/ 80962 w 642626"/>
              <a:gd name="connsiteY6" fmla="*/ 407194 h 1393032"/>
              <a:gd name="connsiteX7" fmla="*/ 0 w 642626"/>
              <a:gd name="connsiteY7" fmla="*/ 342900 h 1393032"/>
              <a:gd name="connsiteX8" fmla="*/ 97631 w 642626"/>
              <a:gd name="connsiteY8" fmla="*/ 126207 h 1393032"/>
              <a:gd name="connsiteX9" fmla="*/ 145256 w 642626"/>
              <a:gd name="connsiteY9" fmla="*/ 121444 h 1393032"/>
              <a:gd name="connsiteX10" fmla="*/ 107156 w 642626"/>
              <a:gd name="connsiteY10" fmla="*/ 90488 h 1393032"/>
              <a:gd name="connsiteX11" fmla="*/ 140493 w 642626"/>
              <a:gd name="connsiteY11" fmla="*/ 0 h 1393032"/>
              <a:gd name="connsiteX0" fmla="*/ 140493 w 623093"/>
              <a:gd name="connsiteY0" fmla="*/ 0 h 1393032"/>
              <a:gd name="connsiteX1" fmla="*/ 197643 w 623093"/>
              <a:gd name="connsiteY1" fmla="*/ 26194 h 1393032"/>
              <a:gd name="connsiteX2" fmla="*/ 221456 w 623093"/>
              <a:gd name="connsiteY2" fmla="*/ 28575 h 1393032"/>
              <a:gd name="connsiteX3" fmla="*/ 623093 w 623093"/>
              <a:gd name="connsiteY3" fmla="*/ 543719 h 1393032"/>
              <a:gd name="connsiteX4" fmla="*/ 594519 w 623093"/>
              <a:gd name="connsiteY4" fmla="*/ 1393032 h 1393032"/>
              <a:gd name="connsiteX5" fmla="*/ 90487 w 623093"/>
              <a:gd name="connsiteY5" fmla="*/ 576263 h 1393032"/>
              <a:gd name="connsiteX6" fmla="*/ 80962 w 623093"/>
              <a:gd name="connsiteY6" fmla="*/ 407194 h 1393032"/>
              <a:gd name="connsiteX7" fmla="*/ 0 w 623093"/>
              <a:gd name="connsiteY7" fmla="*/ 342900 h 1393032"/>
              <a:gd name="connsiteX8" fmla="*/ 97631 w 623093"/>
              <a:gd name="connsiteY8" fmla="*/ 126207 h 1393032"/>
              <a:gd name="connsiteX9" fmla="*/ 145256 w 623093"/>
              <a:gd name="connsiteY9" fmla="*/ 121444 h 1393032"/>
              <a:gd name="connsiteX10" fmla="*/ 107156 w 623093"/>
              <a:gd name="connsiteY10" fmla="*/ 90488 h 1393032"/>
              <a:gd name="connsiteX11" fmla="*/ 140493 w 623093"/>
              <a:gd name="connsiteY11" fmla="*/ 0 h 1393032"/>
              <a:gd name="connsiteX0" fmla="*/ 140493 w 628847"/>
              <a:gd name="connsiteY0" fmla="*/ 0 h 1291432"/>
              <a:gd name="connsiteX1" fmla="*/ 197643 w 628847"/>
              <a:gd name="connsiteY1" fmla="*/ 26194 h 1291432"/>
              <a:gd name="connsiteX2" fmla="*/ 221456 w 628847"/>
              <a:gd name="connsiteY2" fmla="*/ 28575 h 1291432"/>
              <a:gd name="connsiteX3" fmla="*/ 623093 w 628847"/>
              <a:gd name="connsiteY3" fmla="*/ 543719 h 1291432"/>
              <a:gd name="connsiteX4" fmla="*/ 613569 w 628847"/>
              <a:gd name="connsiteY4" fmla="*/ 1291432 h 1291432"/>
              <a:gd name="connsiteX5" fmla="*/ 90487 w 628847"/>
              <a:gd name="connsiteY5" fmla="*/ 576263 h 1291432"/>
              <a:gd name="connsiteX6" fmla="*/ 80962 w 628847"/>
              <a:gd name="connsiteY6" fmla="*/ 407194 h 1291432"/>
              <a:gd name="connsiteX7" fmla="*/ 0 w 628847"/>
              <a:gd name="connsiteY7" fmla="*/ 342900 h 1291432"/>
              <a:gd name="connsiteX8" fmla="*/ 97631 w 628847"/>
              <a:gd name="connsiteY8" fmla="*/ 126207 h 1291432"/>
              <a:gd name="connsiteX9" fmla="*/ 145256 w 628847"/>
              <a:gd name="connsiteY9" fmla="*/ 121444 h 1291432"/>
              <a:gd name="connsiteX10" fmla="*/ 107156 w 628847"/>
              <a:gd name="connsiteY10" fmla="*/ 90488 h 1291432"/>
              <a:gd name="connsiteX11" fmla="*/ 140493 w 628847"/>
              <a:gd name="connsiteY11" fmla="*/ 0 h 1291432"/>
              <a:gd name="connsiteX0" fmla="*/ 140493 w 623093"/>
              <a:gd name="connsiteY0" fmla="*/ 0 h 1291432"/>
              <a:gd name="connsiteX1" fmla="*/ 197643 w 623093"/>
              <a:gd name="connsiteY1" fmla="*/ 26194 h 1291432"/>
              <a:gd name="connsiteX2" fmla="*/ 221456 w 623093"/>
              <a:gd name="connsiteY2" fmla="*/ 28575 h 1291432"/>
              <a:gd name="connsiteX3" fmla="*/ 623093 w 623093"/>
              <a:gd name="connsiteY3" fmla="*/ 543719 h 1291432"/>
              <a:gd name="connsiteX4" fmla="*/ 613569 w 623093"/>
              <a:gd name="connsiteY4" fmla="*/ 1291432 h 1291432"/>
              <a:gd name="connsiteX5" fmla="*/ 90487 w 623093"/>
              <a:gd name="connsiteY5" fmla="*/ 576263 h 1291432"/>
              <a:gd name="connsiteX6" fmla="*/ 80962 w 623093"/>
              <a:gd name="connsiteY6" fmla="*/ 407194 h 1291432"/>
              <a:gd name="connsiteX7" fmla="*/ 0 w 623093"/>
              <a:gd name="connsiteY7" fmla="*/ 342900 h 1291432"/>
              <a:gd name="connsiteX8" fmla="*/ 97631 w 623093"/>
              <a:gd name="connsiteY8" fmla="*/ 126207 h 1291432"/>
              <a:gd name="connsiteX9" fmla="*/ 145256 w 623093"/>
              <a:gd name="connsiteY9" fmla="*/ 121444 h 1291432"/>
              <a:gd name="connsiteX10" fmla="*/ 107156 w 623093"/>
              <a:gd name="connsiteY10" fmla="*/ 90488 h 1291432"/>
              <a:gd name="connsiteX11" fmla="*/ 140493 w 623093"/>
              <a:gd name="connsiteY11" fmla="*/ 0 h 1291432"/>
              <a:gd name="connsiteX0" fmla="*/ 140493 w 623093"/>
              <a:gd name="connsiteY0" fmla="*/ 0 h 1294607"/>
              <a:gd name="connsiteX1" fmla="*/ 197643 w 623093"/>
              <a:gd name="connsiteY1" fmla="*/ 26194 h 1294607"/>
              <a:gd name="connsiteX2" fmla="*/ 221456 w 623093"/>
              <a:gd name="connsiteY2" fmla="*/ 28575 h 1294607"/>
              <a:gd name="connsiteX3" fmla="*/ 623093 w 623093"/>
              <a:gd name="connsiteY3" fmla="*/ 543719 h 1294607"/>
              <a:gd name="connsiteX4" fmla="*/ 616744 w 623093"/>
              <a:gd name="connsiteY4" fmla="*/ 1294607 h 1294607"/>
              <a:gd name="connsiteX5" fmla="*/ 90487 w 623093"/>
              <a:gd name="connsiteY5" fmla="*/ 576263 h 1294607"/>
              <a:gd name="connsiteX6" fmla="*/ 80962 w 623093"/>
              <a:gd name="connsiteY6" fmla="*/ 407194 h 1294607"/>
              <a:gd name="connsiteX7" fmla="*/ 0 w 623093"/>
              <a:gd name="connsiteY7" fmla="*/ 342900 h 1294607"/>
              <a:gd name="connsiteX8" fmla="*/ 97631 w 623093"/>
              <a:gd name="connsiteY8" fmla="*/ 126207 h 1294607"/>
              <a:gd name="connsiteX9" fmla="*/ 145256 w 623093"/>
              <a:gd name="connsiteY9" fmla="*/ 121444 h 1294607"/>
              <a:gd name="connsiteX10" fmla="*/ 107156 w 623093"/>
              <a:gd name="connsiteY10" fmla="*/ 90488 h 1294607"/>
              <a:gd name="connsiteX11" fmla="*/ 140493 w 623093"/>
              <a:gd name="connsiteY11" fmla="*/ 0 h 1294607"/>
              <a:gd name="connsiteX0" fmla="*/ 140493 w 623094"/>
              <a:gd name="connsiteY0" fmla="*/ 0 h 1297782"/>
              <a:gd name="connsiteX1" fmla="*/ 197643 w 623094"/>
              <a:gd name="connsiteY1" fmla="*/ 26194 h 1297782"/>
              <a:gd name="connsiteX2" fmla="*/ 221456 w 623094"/>
              <a:gd name="connsiteY2" fmla="*/ 28575 h 1297782"/>
              <a:gd name="connsiteX3" fmla="*/ 623093 w 623094"/>
              <a:gd name="connsiteY3" fmla="*/ 543719 h 1297782"/>
              <a:gd name="connsiteX4" fmla="*/ 623094 w 623094"/>
              <a:gd name="connsiteY4" fmla="*/ 1297782 h 1297782"/>
              <a:gd name="connsiteX5" fmla="*/ 90487 w 623094"/>
              <a:gd name="connsiteY5" fmla="*/ 576263 h 1297782"/>
              <a:gd name="connsiteX6" fmla="*/ 80962 w 623094"/>
              <a:gd name="connsiteY6" fmla="*/ 407194 h 1297782"/>
              <a:gd name="connsiteX7" fmla="*/ 0 w 623094"/>
              <a:gd name="connsiteY7" fmla="*/ 342900 h 1297782"/>
              <a:gd name="connsiteX8" fmla="*/ 97631 w 623094"/>
              <a:gd name="connsiteY8" fmla="*/ 126207 h 1297782"/>
              <a:gd name="connsiteX9" fmla="*/ 145256 w 623094"/>
              <a:gd name="connsiteY9" fmla="*/ 121444 h 1297782"/>
              <a:gd name="connsiteX10" fmla="*/ 107156 w 623094"/>
              <a:gd name="connsiteY10" fmla="*/ 90488 h 1297782"/>
              <a:gd name="connsiteX11" fmla="*/ 140493 w 623094"/>
              <a:gd name="connsiteY11" fmla="*/ 0 h 1297782"/>
              <a:gd name="connsiteX0" fmla="*/ 140493 w 623094"/>
              <a:gd name="connsiteY0" fmla="*/ 0 h 952725"/>
              <a:gd name="connsiteX1" fmla="*/ 197643 w 623094"/>
              <a:gd name="connsiteY1" fmla="*/ 26194 h 952725"/>
              <a:gd name="connsiteX2" fmla="*/ 221456 w 623094"/>
              <a:gd name="connsiteY2" fmla="*/ 28575 h 952725"/>
              <a:gd name="connsiteX3" fmla="*/ 623093 w 623094"/>
              <a:gd name="connsiteY3" fmla="*/ 543719 h 952725"/>
              <a:gd name="connsiteX4" fmla="*/ 623094 w 623094"/>
              <a:gd name="connsiteY4" fmla="*/ 952725 h 952725"/>
              <a:gd name="connsiteX5" fmla="*/ 90487 w 623094"/>
              <a:gd name="connsiteY5" fmla="*/ 576263 h 952725"/>
              <a:gd name="connsiteX6" fmla="*/ 80962 w 623094"/>
              <a:gd name="connsiteY6" fmla="*/ 407194 h 952725"/>
              <a:gd name="connsiteX7" fmla="*/ 0 w 623094"/>
              <a:gd name="connsiteY7" fmla="*/ 342900 h 952725"/>
              <a:gd name="connsiteX8" fmla="*/ 97631 w 623094"/>
              <a:gd name="connsiteY8" fmla="*/ 126207 h 952725"/>
              <a:gd name="connsiteX9" fmla="*/ 145256 w 623094"/>
              <a:gd name="connsiteY9" fmla="*/ 121444 h 952725"/>
              <a:gd name="connsiteX10" fmla="*/ 107156 w 623094"/>
              <a:gd name="connsiteY10" fmla="*/ 90488 h 952725"/>
              <a:gd name="connsiteX11" fmla="*/ 140493 w 623094"/>
              <a:gd name="connsiteY11" fmla="*/ 0 h 952725"/>
              <a:gd name="connsiteX0" fmla="*/ 140493 w 623094"/>
              <a:gd name="connsiteY0" fmla="*/ 0 h 952725"/>
              <a:gd name="connsiteX1" fmla="*/ 197643 w 623094"/>
              <a:gd name="connsiteY1" fmla="*/ 26194 h 952725"/>
              <a:gd name="connsiteX2" fmla="*/ 221456 w 623094"/>
              <a:gd name="connsiteY2" fmla="*/ 28575 h 952725"/>
              <a:gd name="connsiteX3" fmla="*/ 614466 w 623094"/>
              <a:gd name="connsiteY3" fmla="*/ 319432 h 952725"/>
              <a:gd name="connsiteX4" fmla="*/ 623094 w 623094"/>
              <a:gd name="connsiteY4" fmla="*/ 952725 h 952725"/>
              <a:gd name="connsiteX5" fmla="*/ 90487 w 623094"/>
              <a:gd name="connsiteY5" fmla="*/ 576263 h 952725"/>
              <a:gd name="connsiteX6" fmla="*/ 80962 w 623094"/>
              <a:gd name="connsiteY6" fmla="*/ 407194 h 952725"/>
              <a:gd name="connsiteX7" fmla="*/ 0 w 623094"/>
              <a:gd name="connsiteY7" fmla="*/ 342900 h 952725"/>
              <a:gd name="connsiteX8" fmla="*/ 97631 w 623094"/>
              <a:gd name="connsiteY8" fmla="*/ 126207 h 952725"/>
              <a:gd name="connsiteX9" fmla="*/ 145256 w 623094"/>
              <a:gd name="connsiteY9" fmla="*/ 121444 h 952725"/>
              <a:gd name="connsiteX10" fmla="*/ 107156 w 623094"/>
              <a:gd name="connsiteY10" fmla="*/ 90488 h 952725"/>
              <a:gd name="connsiteX11" fmla="*/ 140493 w 623094"/>
              <a:gd name="connsiteY11" fmla="*/ 0 h 952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623094" h="952725">
                <a:moveTo>
                  <a:pt x="140493" y="0"/>
                </a:moveTo>
                <a:lnTo>
                  <a:pt x="197643" y="26194"/>
                </a:lnTo>
                <a:lnTo>
                  <a:pt x="221456" y="28575"/>
                </a:lnTo>
                <a:lnTo>
                  <a:pt x="614466" y="319432"/>
                </a:lnTo>
                <a:cubicBezTo>
                  <a:pt x="613143" y="534141"/>
                  <a:pt x="622962" y="848876"/>
                  <a:pt x="623094" y="952725"/>
                </a:cubicBezTo>
                <a:lnTo>
                  <a:pt x="90487" y="576263"/>
                </a:lnTo>
                <a:lnTo>
                  <a:pt x="80962" y="407194"/>
                </a:lnTo>
                <a:lnTo>
                  <a:pt x="0" y="342900"/>
                </a:lnTo>
                <a:lnTo>
                  <a:pt x="97631" y="126207"/>
                </a:lnTo>
                <a:lnTo>
                  <a:pt x="145256" y="121444"/>
                </a:lnTo>
                <a:lnTo>
                  <a:pt x="107156" y="90488"/>
                </a:lnTo>
                <a:lnTo>
                  <a:pt x="140493" y="0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80000">
                <a:schemeClr val="bg1">
                  <a:alpha val="0"/>
                </a:schemeClr>
              </a:gs>
            </a:gsLst>
            <a:lin ang="12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7196173" y="3018620"/>
            <a:ext cx="224611" cy="454183"/>
            <a:chOff x="5106989" y="3270247"/>
            <a:chExt cx="287339" cy="581025"/>
          </a:xfrm>
          <a:solidFill>
            <a:srgbClr val="F9A001"/>
          </a:solidFill>
        </p:grpSpPr>
        <p:sp>
          <p:nvSpPr>
            <p:cNvPr id="55" name="Oval 11"/>
            <p:cNvSpPr>
              <a:spLocks noChangeArrowheads="1"/>
            </p:cNvSpPr>
            <p:nvPr/>
          </p:nvSpPr>
          <p:spPr bwMode="auto">
            <a:xfrm>
              <a:off x="5202238" y="3270247"/>
              <a:ext cx="103188" cy="1031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12"/>
            <p:cNvSpPr>
              <a:spLocks noEditPoints="1"/>
            </p:cNvSpPr>
            <p:nvPr/>
          </p:nvSpPr>
          <p:spPr bwMode="auto">
            <a:xfrm>
              <a:off x="5106989" y="3292472"/>
              <a:ext cx="287339" cy="558800"/>
            </a:xfrm>
            <a:custGeom>
              <a:avLst/>
              <a:gdLst>
                <a:gd name="T0" fmla="*/ 33 w 39"/>
                <a:gd name="T1" fmla="*/ 9 h 76"/>
                <a:gd name="T2" fmla="*/ 33 w 39"/>
                <a:gd name="T3" fmla="*/ 9 h 76"/>
                <a:gd name="T4" fmla="*/ 33 w 39"/>
                <a:gd name="T5" fmla="*/ 2 h 76"/>
                <a:gd name="T6" fmla="*/ 29 w 39"/>
                <a:gd name="T7" fmla="*/ 0 h 76"/>
                <a:gd name="T8" fmla="*/ 27 w 39"/>
                <a:gd name="T9" fmla="*/ 9 h 76"/>
                <a:gd name="T10" fmla="*/ 31 w 39"/>
                <a:gd name="T11" fmla="*/ 10 h 76"/>
                <a:gd name="T12" fmla="*/ 31 w 39"/>
                <a:gd name="T13" fmla="*/ 10 h 76"/>
                <a:gd name="T14" fmla="*/ 31 w 39"/>
                <a:gd name="T15" fmla="*/ 16 h 76"/>
                <a:gd name="T16" fmla="*/ 26 w 39"/>
                <a:gd name="T17" fmla="*/ 13 h 76"/>
                <a:gd name="T18" fmla="*/ 14 w 39"/>
                <a:gd name="T19" fmla="*/ 13 h 76"/>
                <a:gd name="T20" fmla="*/ 11 w 39"/>
                <a:gd name="T21" fmla="*/ 14 h 76"/>
                <a:gd name="T22" fmla="*/ 0 w 39"/>
                <a:gd name="T23" fmla="*/ 41 h 76"/>
                <a:gd name="T24" fmla="*/ 6 w 39"/>
                <a:gd name="T25" fmla="*/ 43 h 76"/>
                <a:gd name="T26" fmla="*/ 11 w 39"/>
                <a:gd name="T27" fmla="*/ 39 h 76"/>
                <a:gd name="T28" fmla="*/ 12 w 39"/>
                <a:gd name="T29" fmla="*/ 72 h 76"/>
                <a:gd name="T30" fmla="*/ 19 w 39"/>
                <a:gd name="T31" fmla="*/ 72 h 76"/>
                <a:gd name="T32" fmla="*/ 21 w 39"/>
                <a:gd name="T33" fmla="*/ 43 h 76"/>
                <a:gd name="T34" fmla="*/ 25 w 39"/>
                <a:gd name="T35" fmla="*/ 76 h 76"/>
                <a:gd name="T36" fmla="*/ 28 w 39"/>
                <a:gd name="T37" fmla="*/ 41 h 76"/>
                <a:gd name="T38" fmla="*/ 29 w 39"/>
                <a:gd name="T39" fmla="*/ 22 h 76"/>
                <a:gd name="T40" fmla="*/ 36 w 39"/>
                <a:gd name="T41" fmla="*/ 26 h 76"/>
                <a:gd name="T42" fmla="*/ 37 w 39"/>
                <a:gd name="T43" fmla="*/ 11 h 76"/>
                <a:gd name="T44" fmla="*/ 31 w 39"/>
                <a:gd name="T45" fmla="*/ 1 h 76"/>
                <a:gd name="T46" fmla="*/ 30 w 39"/>
                <a:gd name="T47" fmla="*/ 1 h 76"/>
                <a:gd name="T48" fmla="*/ 30 w 39"/>
                <a:gd name="T49" fmla="*/ 0 h 76"/>
                <a:gd name="T50" fmla="*/ 30 w 39"/>
                <a:gd name="T51" fmla="*/ 1 h 76"/>
                <a:gd name="T52" fmla="*/ 30 w 39"/>
                <a:gd name="T53" fmla="*/ 0 h 76"/>
                <a:gd name="T54" fmla="*/ 30 w 39"/>
                <a:gd name="T55" fmla="*/ 1 h 76"/>
                <a:gd name="T56" fmla="*/ 30 w 39"/>
                <a:gd name="T57" fmla="*/ 1 h 76"/>
                <a:gd name="T58" fmla="*/ 31 w 39"/>
                <a:gd name="T59" fmla="*/ 9 h 76"/>
                <a:gd name="T60" fmla="*/ 29 w 39"/>
                <a:gd name="T61" fmla="*/ 10 h 76"/>
                <a:gd name="T62" fmla="*/ 29 w 39"/>
                <a:gd name="T63" fmla="*/ 9 h 76"/>
                <a:gd name="T64" fmla="*/ 31 w 39"/>
                <a:gd name="T65" fmla="*/ 8 h 76"/>
                <a:gd name="T66" fmla="*/ 32 w 39"/>
                <a:gd name="T67" fmla="*/ 6 h 76"/>
                <a:gd name="T68" fmla="*/ 29 w 39"/>
                <a:gd name="T69" fmla="*/ 7 h 76"/>
                <a:gd name="T70" fmla="*/ 28 w 39"/>
                <a:gd name="T71" fmla="*/ 2 h 76"/>
                <a:gd name="T72" fmla="*/ 31 w 39"/>
                <a:gd name="T73" fmla="*/ 1 h 76"/>
                <a:gd name="T74" fmla="*/ 32 w 39"/>
                <a:gd name="T75" fmla="*/ 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39" h="76">
                  <a:moveTo>
                    <a:pt x="37" y="11"/>
                  </a:moveTo>
                  <a:cubicBezTo>
                    <a:pt x="37" y="10"/>
                    <a:pt x="35" y="9"/>
                    <a:pt x="33" y="9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33" y="2"/>
                    <a:pt x="33" y="2"/>
                    <a:pt x="33" y="2"/>
                  </a:cubicBezTo>
                  <a:cubicBezTo>
                    <a:pt x="33" y="1"/>
                    <a:pt x="32" y="0"/>
                    <a:pt x="31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8" y="0"/>
                    <a:pt x="27" y="1"/>
                    <a:pt x="27" y="2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7" y="10"/>
                    <a:pt x="28" y="10"/>
                    <a:pt x="29" y="10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1" y="11"/>
                    <a:pt x="31" y="12"/>
                    <a:pt x="31" y="12"/>
                  </a:cubicBezTo>
                  <a:cubicBezTo>
                    <a:pt x="31" y="16"/>
                    <a:pt x="31" y="16"/>
                    <a:pt x="31" y="16"/>
                  </a:cubicBezTo>
                  <a:cubicBezTo>
                    <a:pt x="29" y="13"/>
                    <a:pt x="29" y="13"/>
                    <a:pt x="29" y="13"/>
                  </a:cubicBezTo>
                  <a:cubicBezTo>
                    <a:pt x="28" y="13"/>
                    <a:pt x="27" y="13"/>
                    <a:pt x="26" y="1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4" y="13"/>
                    <a:pt x="13" y="13"/>
                    <a:pt x="13" y="13"/>
                  </a:cubicBezTo>
                  <a:cubicBezTo>
                    <a:pt x="12" y="13"/>
                    <a:pt x="11" y="13"/>
                    <a:pt x="11" y="14"/>
                  </a:cubicBezTo>
                  <a:cubicBezTo>
                    <a:pt x="10" y="15"/>
                    <a:pt x="10" y="15"/>
                    <a:pt x="10" y="16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2"/>
                    <a:pt x="1" y="44"/>
                    <a:pt x="2" y="45"/>
                  </a:cubicBezTo>
                  <a:cubicBezTo>
                    <a:pt x="4" y="45"/>
                    <a:pt x="5" y="45"/>
                    <a:pt x="6" y="43"/>
                  </a:cubicBezTo>
                  <a:cubicBezTo>
                    <a:pt x="11" y="31"/>
                    <a:pt x="11" y="31"/>
                    <a:pt x="11" y="31"/>
                  </a:cubicBezTo>
                  <a:cubicBezTo>
                    <a:pt x="11" y="39"/>
                    <a:pt x="11" y="39"/>
                    <a:pt x="11" y="39"/>
                  </a:cubicBezTo>
                  <a:cubicBezTo>
                    <a:pt x="11" y="40"/>
                    <a:pt x="11" y="41"/>
                    <a:pt x="12" y="41"/>
                  </a:cubicBezTo>
                  <a:cubicBezTo>
                    <a:pt x="12" y="72"/>
                    <a:pt x="12" y="72"/>
                    <a:pt x="12" y="72"/>
                  </a:cubicBezTo>
                  <a:cubicBezTo>
                    <a:pt x="12" y="74"/>
                    <a:pt x="13" y="76"/>
                    <a:pt x="15" y="76"/>
                  </a:cubicBezTo>
                  <a:cubicBezTo>
                    <a:pt x="17" y="76"/>
                    <a:pt x="19" y="74"/>
                    <a:pt x="19" y="72"/>
                  </a:cubicBezTo>
                  <a:cubicBezTo>
                    <a:pt x="19" y="43"/>
                    <a:pt x="19" y="43"/>
                    <a:pt x="19" y="43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1" y="72"/>
                    <a:pt x="21" y="72"/>
                    <a:pt x="21" y="72"/>
                  </a:cubicBezTo>
                  <a:cubicBezTo>
                    <a:pt x="21" y="74"/>
                    <a:pt x="23" y="76"/>
                    <a:pt x="25" y="76"/>
                  </a:cubicBezTo>
                  <a:cubicBezTo>
                    <a:pt x="26" y="76"/>
                    <a:pt x="28" y="74"/>
                    <a:pt x="28" y="72"/>
                  </a:cubicBezTo>
                  <a:cubicBezTo>
                    <a:pt x="28" y="41"/>
                    <a:pt x="28" y="41"/>
                    <a:pt x="28" y="41"/>
                  </a:cubicBezTo>
                  <a:cubicBezTo>
                    <a:pt x="28" y="41"/>
                    <a:pt x="29" y="40"/>
                    <a:pt x="29" y="39"/>
                  </a:cubicBezTo>
                  <a:cubicBezTo>
                    <a:pt x="29" y="22"/>
                    <a:pt x="29" y="22"/>
                    <a:pt x="29" y="22"/>
                  </a:cubicBezTo>
                  <a:cubicBezTo>
                    <a:pt x="33" y="25"/>
                    <a:pt x="33" y="25"/>
                    <a:pt x="33" y="25"/>
                  </a:cubicBezTo>
                  <a:cubicBezTo>
                    <a:pt x="34" y="26"/>
                    <a:pt x="35" y="27"/>
                    <a:pt x="36" y="26"/>
                  </a:cubicBezTo>
                  <a:cubicBezTo>
                    <a:pt x="38" y="26"/>
                    <a:pt x="39" y="25"/>
                    <a:pt x="39" y="23"/>
                  </a:cubicBezTo>
                  <a:lnTo>
                    <a:pt x="37" y="11"/>
                  </a:lnTo>
                  <a:close/>
                  <a:moveTo>
                    <a:pt x="31" y="0"/>
                  </a:moveTo>
                  <a:cubicBezTo>
                    <a:pt x="31" y="0"/>
                    <a:pt x="31" y="1"/>
                    <a:pt x="31" y="1"/>
                  </a:cubicBezTo>
                  <a:cubicBezTo>
                    <a:pt x="31" y="1"/>
                    <a:pt x="31" y="1"/>
                    <a:pt x="31" y="1"/>
                  </a:cubicBezTo>
                  <a:cubicBezTo>
                    <a:pt x="31" y="1"/>
                    <a:pt x="30" y="1"/>
                    <a:pt x="30" y="1"/>
                  </a:cubicBezTo>
                  <a:cubicBezTo>
                    <a:pt x="30" y="1"/>
                    <a:pt x="31" y="0"/>
                    <a:pt x="31" y="0"/>
                  </a:cubicBezTo>
                  <a:close/>
                  <a:moveTo>
                    <a:pt x="30" y="0"/>
                  </a:moveTo>
                  <a:cubicBezTo>
                    <a:pt x="30" y="0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0"/>
                    <a:pt x="30" y="0"/>
                  </a:cubicBezTo>
                  <a:close/>
                  <a:moveTo>
                    <a:pt x="30" y="0"/>
                  </a:moveTo>
                  <a:cubicBezTo>
                    <a:pt x="30" y="0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0"/>
                    <a:pt x="30" y="0"/>
                  </a:cubicBezTo>
                  <a:close/>
                  <a:moveTo>
                    <a:pt x="31" y="9"/>
                  </a:moveTo>
                  <a:cubicBezTo>
                    <a:pt x="31" y="9"/>
                    <a:pt x="31" y="10"/>
                    <a:pt x="31" y="10"/>
                  </a:cubicBezTo>
                  <a:cubicBezTo>
                    <a:pt x="29" y="10"/>
                    <a:pt x="29" y="10"/>
                    <a:pt x="29" y="10"/>
                  </a:cubicBezTo>
                  <a:cubicBezTo>
                    <a:pt x="29" y="10"/>
                    <a:pt x="29" y="9"/>
                    <a:pt x="29" y="9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8"/>
                    <a:pt x="29" y="8"/>
                    <a:pt x="29" y="8"/>
                  </a:cubicBezTo>
                  <a:cubicBezTo>
                    <a:pt x="31" y="8"/>
                    <a:pt x="31" y="8"/>
                    <a:pt x="31" y="8"/>
                  </a:cubicBezTo>
                  <a:cubicBezTo>
                    <a:pt x="31" y="8"/>
                    <a:pt x="31" y="8"/>
                    <a:pt x="31" y="9"/>
                  </a:cubicBezTo>
                  <a:close/>
                  <a:moveTo>
                    <a:pt x="32" y="6"/>
                  </a:moveTo>
                  <a:cubicBezTo>
                    <a:pt x="32" y="7"/>
                    <a:pt x="32" y="7"/>
                    <a:pt x="31" y="7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29" y="7"/>
                    <a:pt x="28" y="7"/>
                    <a:pt x="28" y="6"/>
                  </a:cubicBezTo>
                  <a:cubicBezTo>
                    <a:pt x="28" y="2"/>
                    <a:pt x="28" y="2"/>
                    <a:pt x="28" y="2"/>
                  </a:cubicBezTo>
                  <a:cubicBezTo>
                    <a:pt x="28" y="2"/>
                    <a:pt x="29" y="1"/>
                    <a:pt x="29" y="1"/>
                  </a:cubicBezTo>
                  <a:cubicBezTo>
                    <a:pt x="31" y="1"/>
                    <a:pt x="31" y="1"/>
                    <a:pt x="31" y="1"/>
                  </a:cubicBezTo>
                  <a:cubicBezTo>
                    <a:pt x="32" y="1"/>
                    <a:pt x="32" y="2"/>
                    <a:pt x="32" y="2"/>
                  </a:cubicBezTo>
                  <a:lnTo>
                    <a:pt x="32" y="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57" name="任意多边形 56"/>
          <p:cNvSpPr/>
          <p:nvPr/>
        </p:nvSpPr>
        <p:spPr>
          <a:xfrm>
            <a:off x="7124444" y="4101926"/>
            <a:ext cx="542133" cy="597337"/>
          </a:xfrm>
          <a:custGeom>
            <a:avLst/>
            <a:gdLst>
              <a:gd name="connsiteX0" fmla="*/ 9525 w 1014413"/>
              <a:gd name="connsiteY0" fmla="*/ 100013 h 1009650"/>
              <a:gd name="connsiteX1" fmla="*/ 204788 w 1014413"/>
              <a:gd name="connsiteY1" fmla="*/ 100013 h 1009650"/>
              <a:gd name="connsiteX2" fmla="*/ 330994 w 1014413"/>
              <a:gd name="connsiteY2" fmla="*/ 185738 h 1009650"/>
              <a:gd name="connsiteX3" fmla="*/ 388144 w 1014413"/>
              <a:gd name="connsiteY3" fmla="*/ 121444 h 1009650"/>
              <a:gd name="connsiteX4" fmla="*/ 452438 w 1014413"/>
              <a:gd name="connsiteY4" fmla="*/ 119063 h 1009650"/>
              <a:gd name="connsiteX5" fmla="*/ 426244 w 1014413"/>
              <a:gd name="connsiteY5" fmla="*/ 104775 h 1009650"/>
              <a:gd name="connsiteX6" fmla="*/ 442913 w 1014413"/>
              <a:gd name="connsiteY6" fmla="*/ 0 h 1009650"/>
              <a:gd name="connsiteX7" fmla="*/ 1014413 w 1014413"/>
              <a:gd name="connsiteY7" fmla="*/ 457200 h 1009650"/>
              <a:gd name="connsiteX8" fmla="*/ 1009650 w 1014413"/>
              <a:gd name="connsiteY8" fmla="*/ 876300 h 1009650"/>
              <a:gd name="connsiteX9" fmla="*/ 883444 w 1014413"/>
              <a:gd name="connsiteY9" fmla="*/ 1009650 h 1009650"/>
              <a:gd name="connsiteX10" fmla="*/ 71438 w 1014413"/>
              <a:gd name="connsiteY10" fmla="*/ 576263 h 1009650"/>
              <a:gd name="connsiteX11" fmla="*/ 69056 w 1014413"/>
              <a:gd name="connsiteY11" fmla="*/ 416719 h 1009650"/>
              <a:gd name="connsiteX12" fmla="*/ 0 w 1014413"/>
              <a:gd name="connsiteY12" fmla="*/ 326232 h 1009650"/>
              <a:gd name="connsiteX13" fmla="*/ 50006 w 1014413"/>
              <a:gd name="connsiteY13" fmla="*/ 304800 h 1009650"/>
              <a:gd name="connsiteX14" fmla="*/ 97631 w 1014413"/>
              <a:gd name="connsiteY14" fmla="*/ 261938 h 1009650"/>
              <a:gd name="connsiteX15" fmla="*/ 52388 w 1014413"/>
              <a:gd name="connsiteY15" fmla="*/ 240507 h 1009650"/>
              <a:gd name="connsiteX16" fmla="*/ 11906 w 1014413"/>
              <a:gd name="connsiteY16" fmla="*/ 219075 h 1009650"/>
              <a:gd name="connsiteX17" fmla="*/ 9525 w 1014413"/>
              <a:gd name="connsiteY17" fmla="*/ 100013 h 1009650"/>
              <a:gd name="connsiteX0" fmla="*/ 9525 w 1014413"/>
              <a:gd name="connsiteY0" fmla="*/ 100013 h 1009650"/>
              <a:gd name="connsiteX1" fmla="*/ 204788 w 1014413"/>
              <a:gd name="connsiteY1" fmla="*/ 100013 h 1009650"/>
              <a:gd name="connsiteX2" fmla="*/ 330994 w 1014413"/>
              <a:gd name="connsiteY2" fmla="*/ 185738 h 1009650"/>
              <a:gd name="connsiteX3" fmla="*/ 388144 w 1014413"/>
              <a:gd name="connsiteY3" fmla="*/ 121444 h 1009650"/>
              <a:gd name="connsiteX4" fmla="*/ 452438 w 1014413"/>
              <a:gd name="connsiteY4" fmla="*/ 119063 h 1009650"/>
              <a:gd name="connsiteX5" fmla="*/ 426244 w 1014413"/>
              <a:gd name="connsiteY5" fmla="*/ 104775 h 1009650"/>
              <a:gd name="connsiteX6" fmla="*/ 442913 w 1014413"/>
              <a:gd name="connsiteY6" fmla="*/ 0 h 1009650"/>
              <a:gd name="connsiteX7" fmla="*/ 1014413 w 1014413"/>
              <a:gd name="connsiteY7" fmla="*/ 457200 h 1009650"/>
              <a:gd name="connsiteX8" fmla="*/ 1009650 w 1014413"/>
              <a:gd name="connsiteY8" fmla="*/ 876300 h 1009650"/>
              <a:gd name="connsiteX9" fmla="*/ 531019 w 1014413"/>
              <a:gd name="connsiteY9" fmla="*/ 1009650 h 1009650"/>
              <a:gd name="connsiteX10" fmla="*/ 71438 w 1014413"/>
              <a:gd name="connsiteY10" fmla="*/ 576263 h 1009650"/>
              <a:gd name="connsiteX11" fmla="*/ 69056 w 1014413"/>
              <a:gd name="connsiteY11" fmla="*/ 416719 h 1009650"/>
              <a:gd name="connsiteX12" fmla="*/ 0 w 1014413"/>
              <a:gd name="connsiteY12" fmla="*/ 326232 h 1009650"/>
              <a:gd name="connsiteX13" fmla="*/ 50006 w 1014413"/>
              <a:gd name="connsiteY13" fmla="*/ 304800 h 1009650"/>
              <a:gd name="connsiteX14" fmla="*/ 97631 w 1014413"/>
              <a:gd name="connsiteY14" fmla="*/ 261938 h 1009650"/>
              <a:gd name="connsiteX15" fmla="*/ 52388 w 1014413"/>
              <a:gd name="connsiteY15" fmla="*/ 240507 h 1009650"/>
              <a:gd name="connsiteX16" fmla="*/ 11906 w 1014413"/>
              <a:gd name="connsiteY16" fmla="*/ 219075 h 1009650"/>
              <a:gd name="connsiteX17" fmla="*/ 9525 w 1014413"/>
              <a:gd name="connsiteY17" fmla="*/ 100013 h 1009650"/>
              <a:gd name="connsiteX0" fmla="*/ 9525 w 1014413"/>
              <a:gd name="connsiteY0" fmla="*/ 100013 h 1012031"/>
              <a:gd name="connsiteX1" fmla="*/ 204788 w 1014413"/>
              <a:gd name="connsiteY1" fmla="*/ 100013 h 1012031"/>
              <a:gd name="connsiteX2" fmla="*/ 330994 w 1014413"/>
              <a:gd name="connsiteY2" fmla="*/ 185738 h 1012031"/>
              <a:gd name="connsiteX3" fmla="*/ 388144 w 1014413"/>
              <a:gd name="connsiteY3" fmla="*/ 121444 h 1012031"/>
              <a:gd name="connsiteX4" fmla="*/ 452438 w 1014413"/>
              <a:gd name="connsiteY4" fmla="*/ 119063 h 1012031"/>
              <a:gd name="connsiteX5" fmla="*/ 426244 w 1014413"/>
              <a:gd name="connsiteY5" fmla="*/ 104775 h 1012031"/>
              <a:gd name="connsiteX6" fmla="*/ 442913 w 1014413"/>
              <a:gd name="connsiteY6" fmla="*/ 0 h 1012031"/>
              <a:gd name="connsiteX7" fmla="*/ 1014413 w 1014413"/>
              <a:gd name="connsiteY7" fmla="*/ 457200 h 1012031"/>
              <a:gd name="connsiteX8" fmla="*/ 1009650 w 1014413"/>
              <a:gd name="connsiteY8" fmla="*/ 876300 h 1012031"/>
              <a:gd name="connsiteX9" fmla="*/ 604838 w 1014413"/>
              <a:gd name="connsiteY9" fmla="*/ 1012031 h 1012031"/>
              <a:gd name="connsiteX10" fmla="*/ 71438 w 1014413"/>
              <a:gd name="connsiteY10" fmla="*/ 576263 h 1012031"/>
              <a:gd name="connsiteX11" fmla="*/ 69056 w 1014413"/>
              <a:gd name="connsiteY11" fmla="*/ 416719 h 1012031"/>
              <a:gd name="connsiteX12" fmla="*/ 0 w 1014413"/>
              <a:gd name="connsiteY12" fmla="*/ 326232 h 1012031"/>
              <a:gd name="connsiteX13" fmla="*/ 50006 w 1014413"/>
              <a:gd name="connsiteY13" fmla="*/ 304800 h 1012031"/>
              <a:gd name="connsiteX14" fmla="*/ 97631 w 1014413"/>
              <a:gd name="connsiteY14" fmla="*/ 261938 h 1012031"/>
              <a:gd name="connsiteX15" fmla="*/ 52388 w 1014413"/>
              <a:gd name="connsiteY15" fmla="*/ 240507 h 1012031"/>
              <a:gd name="connsiteX16" fmla="*/ 11906 w 1014413"/>
              <a:gd name="connsiteY16" fmla="*/ 219075 h 1012031"/>
              <a:gd name="connsiteX17" fmla="*/ 9525 w 1014413"/>
              <a:gd name="connsiteY17" fmla="*/ 100013 h 1012031"/>
              <a:gd name="connsiteX0" fmla="*/ 9525 w 1014413"/>
              <a:gd name="connsiteY0" fmla="*/ 100013 h 1012203"/>
              <a:gd name="connsiteX1" fmla="*/ 204788 w 1014413"/>
              <a:gd name="connsiteY1" fmla="*/ 100013 h 1012203"/>
              <a:gd name="connsiteX2" fmla="*/ 330994 w 1014413"/>
              <a:gd name="connsiteY2" fmla="*/ 185738 h 1012203"/>
              <a:gd name="connsiteX3" fmla="*/ 388144 w 1014413"/>
              <a:gd name="connsiteY3" fmla="*/ 121444 h 1012203"/>
              <a:gd name="connsiteX4" fmla="*/ 452438 w 1014413"/>
              <a:gd name="connsiteY4" fmla="*/ 119063 h 1012203"/>
              <a:gd name="connsiteX5" fmla="*/ 426244 w 1014413"/>
              <a:gd name="connsiteY5" fmla="*/ 104775 h 1012203"/>
              <a:gd name="connsiteX6" fmla="*/ 442913 w 1014413"/>
              <a:gd name="connsiteY6" fmla="*/ 0 h 1012203"/>
              <a:gd name="connsiteX7" fmla="*/ 1014413 w 1014413"/>
              <a:gd name="connsiteY7" fmla="*/ 457200 h 1012203"/>
              <a:gd name="connsiteX8" fmla="*/ 1009650 w 1014413"/>
              <a:gd name="connsiteY8" fmla="*/ 876300 h 1012203"/>
              <a:gd name="connsiteX9" fmla="*/ 604838 w 1014413"/>
              <a:gd name="connsiteY9" fmla="*/ 1012031 h 1012203"/>
              <a:gd name="connsiteX10" fmla="*/ 71438 w 1014413"/>
              <a:gd name="connsiteY10" fmla="*/ 576263 h 1012203"/>
              <a:gd name="connsiteX11" fmla="*/ 69056 w 1014413"/>
              <a:gd name="connsiteY11" fmla="*/ 416719 h 1012203"/>
              <a:gd name="connsiteX12" fmla="*/ 0 w 1014413"/>
              <a:gd name="connsiteY12" fmla="*/ 326232 h 1012203"/>
              <a:gd name="connsiteX13" fmla="*/ 50006 w 1014413"/>
              <a:gd name="connsiteY13" fmla="*/ 304800 h 1012203"/>
              <a:gd name="connsiteX14" fmla="*/ 97631 w 1014413"/>
              <a:gd name="connsiteY14" fmla="*/ 261938 h 1012203"/>
              <a:gd name="connsiteX15" fmla="*/ 52388 w 1014413"/>
              <a:gd name="connsiteY15" fmla="*/ 240507 h 1012203"/>
              <a:gd name="connsiteX16" fmla="*/ 11906 w 1014413"/>
              <a:gd name="connsiteY16" fmla="*/ 219075 h 1012203"/>
              <a:gd name="connsiteX17" fmla="*/ 9525 w 1014413"/>
              <a:gd name="connsiteY17" fmla="*/ 100013 h 1012203"/>
              <a:gd name="connsiteX0" fmla="*/ 9525 w 1014413"/>
              <a:gd name="connsiteY0" fmla="*/ 100013 h 1013727"/>
              <a:gd name="connsiteX1" fmla="*/ 204788 w 1014413"/>
              <a:gd name="connsiteY1" fmla="*/ 100013 h 1013727"/>
              <a:gd name="connsiteX2" fmla="*/ 330994 w 1014413"/>
              <a:gd name="connsiteY2" fmla="*/ 185738 h 1013727"/>
              <a:gd name="connsiteX3" fmla="*/ 388144 w 1014413"/>
              <a:gd name="connsiteY3" fmla="*/ 121444 h 1013727"/>
              <a:gd name="connsiteX4" fmla="*/ 452438 w 1014413"/>
              <a:gd name="connsiteY4" fmla="*/ 119063 h 1013727"/>
              <a:gd name="connsiteX5" fmla="*/ 426244 w 1014413"/>
              <a:gd name="connsiteY5" fmla="*/ 104775 h 1013727"/>
              <a:gd name="connsiteX6" fmla="*/ 442913 w 1014413"/>
              <a:gd name="connsiteY6" fmla="*/ 0 h 1013727"/>
              <a:gd name="connsiteX7" fmla="*/ 1014413 w 1014413"/>
              <a:gd name="connsiteY7" fmla="*/ 457200 h 1013727"/>
              <a:gd name="connsiteX8" fmla="*/ 1009650 w 1014413"/>
              <a:gd name="connsiteY8" fmla="*/ 876300 h 1013727"/>
              <a:gd name="connsiteX9" fmla="*/ 604838 w 1014413"/>
              <a:gd name="connsiteY9" fmla="*/ 1012031 h 1013727"/>
              <a:gd name="connsiteX10" fmla="*/ 71438 w 1014413"/>
              <a:gd name="connsiteY10" fmla="*/ 576263 h 1013727"/>
              <a:gd name="connsiteX11" fmla="*/ 69056 w 1014413"/>
              <a:gd name="connsiteY11" fmla="*/ 416719 h 1013727"/>
              <a:gd name="connsiteX12" fmla="*/ 0 w 1014413"/>
              <a:gd name="connsiteY12" fmla="*/ 326232 h 1013727"/>
              <a:gd name="connsiteX13" fmla="*/ 50006 w 1014413"/>
              <a:gd name="connsiteY13" fmla="*/ 304800 h 1013727"/>
              <a:gd name="connsiteX14" fmla="*/ 97631 w 1014413"/>
              <a:gd name="connsiteY14" fmla="*/ 261938 h 1013727"/>
              <a:gd name="connsiteX15" fmla="*/ 52388 w 1014413"/>
              <a:gd name="connsiteY15" fmla="*/ 240507 h 1013727"/>
              <a:gd name="connsiteX16" fmla="*/ 11906 w 1014413"/>
              <a:gd name="connsiteY16" fmla="*/ 219075 h 1013727"/>
              <a:gd name="connsiteX17" fmla="*/ 9525 w 1014413"/>
              <a:gd name="connsiteY17" fmla="*/ 100013 h 1013727"/>
              <a:gd name="connsiteX0" fmla="*/ 9525 w 1014413"/>
              <a:gd name="connsiteY0" fmla="*/ 100013 h 1007317"/>
              <a:gd name="connsiteX1" fmla="*/ 204788 w 1014413"/>
              <a:gd name="connsiteY1" fmla="*/ 100013 h 1007317"/>
              <a:gd name="connsiteX2" fmla="*/ 330994 w 1014413"/>
              <a:gd name="connsiteY2" fmla="*/ 185738 h 1007317"/>
              <a:gd name="connsiteX3" fmla="*/ 388144 w 1014413"/>
              <a:gd name="connsiteY3" fmla="*/ 121444 h 1007317"/>
              <a:gd name="connsiteX4" fmla="*/ 452438 w 1014413"/>
              <a:gd name="connsiteY4" fmla="*/ 119063 h 1007317"/>
              <a:gd name="connsiteX5" fmla="*/ 426244 w 1014413"/>
              <a:gd name="connsiteY5" fmla="*/ 104775 h 1007317"/>
              <a:gd name="connsiteX6" fmla="*/ 442913 w 1014413"/>
              <a:gd name="connsiteY6" fmla="*/ 0 h 1007317"/>
              <a:gd name="connsiteX7" fmla="*/ 1014413 w 1014413"/>
              <a:gd name="connsiteY7" fmla="*/ 457200 h 1007317"/>
              <a:gd name="connsiteX8" fmla="*/ 1009650 w 1014413"/>
              <a:gd name="connsiteY8" fmla="*/ 876300 h 1007317"/>
              <a:gd name="connsiteX9" fmla="*/ 604838 w 1014413"/>
              <a:gd name="connsiteY9" fmla="*/ 1004887 h 1007317"/>
              <a:gd name="connsiteX10" fmla="*/ 71438 w 1014413"/>
              <a:gd name="connsiteY10" fmla="*/ 576263 h 1007317"/>
              <a:gd name="connsiteX11" fmla="*/ 69056 w 1014413"/>
              <a:gd name="connsiteY11" fmla="*/ 416719 h 1007317"/>
              <a:gd name="connsiteX12" fmla="*/ 0 w 1014413"/>
              <a:gd name="connsiteY12" fmla="*/ 326232 h 1007317"/>
              <a:gd name="connsiteX13" fmla="*/ 50006 w 1014413"/>
              <a:gd name="connsiteY13" fmla="*/ 304800 h 1007317"/>
              <a:gd name="connsiteX14" fmla="*/ 97631 w 1014413"/>
              <a:gd name="connsiteY14" fmla="*/ 261938 h 1007317"/>
              <a:gd name="connsiteX15" fmla="*/ 52388 w 1014413"/>
              <a:gd name="connsiteY15" fmla="*/ 240507 h 1007317"/>
              <a:gd name="connsiteX16" fmla="*/ 11906 w 1014413"/>
              <a:gd name="connsiteY16" fmla="*/ 219075 h 1007317"/>
              <a:gd name="connsiteX17" fmla="*/ 9525 w 1014413"/>
              <a:gd name="connsiteY17" fmla="*/ 100013 h 1007317"/>
              <a:gd name="connsiteX0" fmla="*/ 9525 w 1014413"/>
              <a:gd name="connsiteY0" fmla="*/ 100013 h 1237875"/>
              <a:gd name="connsiteX1" fmla="*/ 204788 w 1014413"/>
              <a:gd name="connsiteY1" fmla="*/ 100013 h 1237875"/>
              <a:gd name="connsiteX2" fmla="*/ 330994 w 1014413"/>
              <a:gd name="connsiteY2" fmla="*/ 185738 h 1237875"/>
              <a:gd name="connsiteX3" fmla="*/ 388144 w 1014413"/>
              <a:gd name="connsiteY3" fmla="*/ 121444 h 1237875"/>
              <a:gd name="connsiteX4" fmla="*/ 452438 w 1014413"/>
              <a:gd name="connsiteY4" fmla="*/ 119063 h 1237875"/>
              <a:gd name="connsiteX5" fmla="*/ 426244 w 1014413"/>
              <a:gd name="connsiteY5" fmla="*/ 104775 h 1237875"/>
              <a:gd name="connsiteX6" fmla="*/ 442913 w 1014413"/>
              <a:gd name="connsiteY6" fmla="*/ 0 h 1237875"/>
              <a:gd name="connsiteX7" fmla="*/ 1014413 w 1014413"/>
              <a:gd name="connsiteY7" fmla="*/ 457200 h 1237875"/>
              <a:gd name="connsiteX8" fmla="*/ 1009650 w 1014413"/>
              <a:gd name="connsiteY8" fmla="*/ 876300 h 1237875"/>
              <a:gd name="connsiteX9" fmla="*/ 535826 w 1014413"/>
              <a:gd name="connsiteY9" fmla="*/ 1237800 h 1237875"/>
              <a:gd name="connsiteX10" fmla="*/ 71438 w 1014413"/>
              <a:gd name="connsiteY10" fmla="*/ 576263 h 1237875"/>
              <a:gd name="connsiteX11" fmla="*/ 69056 w 1014413"/>
              <a:gd name="connsiteY11" fmla="*/ 416719 h 1237875"/>
              <a:gd name="connsiteX12" fmla="*/ 0 w 1014413"/>
              <a:gd name="connsiteY12" fmla="*/ 326232 h 1237875"/>
              <a:gd name="connsiteX13" fmla="*/ 50006 w 1014413"/>
              <a:gd name="connsiteY13" fmla="*/ 304800 h 1237875"/>
              <a:gd name="connsiteX14" fmla="*/ 97631 w 1014413"/>
              <a:gd name="connsiteY14" fmla="*/ 261938 h 1237875"/>
              <a:gd name="connsiteX15" fmla="*/ 52388 w 1014413"/>
              <a:gd name="connsiteY15" fmla="*/ 240507 h 1237875"/>
              <a:gd name="connsiteX16" fmla="*/ 11906 w 1014413"/>
              <a:gd name="connsiteY16" fmla="*/ 219075 h 1237875"/>
              <a:gd name="connsiteX17" fmla="*/ 9525 w 1014413"/>
              <a:gd name="connsiteY17" fmla="*/ 100013 h 1237875"/>
              <a:gd name="connsiteX0" fmla="*/ 9525 w 1009658"/>
              <a:gd name="connsiteY0" fmla="*/ 100013 h 1237875"/>
              <a:gd name="connsiteX1" fmla="*/ 204788 w 1009658"/>
              <a:gd name="connsiteY1" fmla="*/ 100013 h 1237875"/>
              <a:gd name="connsiteX2" fmla="*/ 330994 w 1009658"/>
              <a:gd name="connsiteY2" fmla="*/ 185738 h 1237875"/>
              <a:gd name="connsiteX3" fmla="*/ 388144 w 1009658"/>
              <a:gd name="connsiteY3" fmla="*/ 121444 h 1237875"/>
              <a:gd name="connsiteX4" fmla="*/ 452438 w 1009658"/>
              <a:gd name="connsiteY4" fmla="*/ 119063 h 1237875"/>
              <a:gd name="connsiteX5" fmla="*/ 426244 w 1009658"/>
              <a:gd name="connsiteY5" fmla="*/ 104775 h 1237875"/>
              <a:gd name="connsiteX6" fmla="*/ 442913 w 1009658"/>
              <a:gd name="connsiteY6" fmla="*/ 0 h 1237875"/>
              <a:gd name="connsiteX7" fmla="*/ 798752 w 1009658"/>
              <a:gd name="connsiteY7" fmla="*/ 465827 h 1237875"/>
              <a:gd name="connsiteX8" fmla="*/ 1009650 w 1009658"/>
              <a:gd name="connsiteY8" fmla="*/ 876300 h 1237875"/>
              <a:gd name="connsiteX9" fmla="*/ 535826 w 1009658"/>
              <a:gd name="connsiteY9" fmla="*/ 1237800 h 1237875"/>
              <a:gd name="connsiteX10" fmla="*/ 71438 w 1009658"/>
              <a:gd name="connsiteY10" fmla="*/ 576263 h 1237875"/>
              <a:gd name="connsiteX11" fmla="*/ 69056 w 1009658"/>
              <a:gd name="connsiteY11" fmla="*/ 416719 h 1237875"/>
              <a:gd name="connsiteX12" fmla="*/ 0 w 1009658"/>
              <a:gd name="connsiteY12" fmla="*/ 326232 h 1237875"/>
              <a:gd name="connsiteX13" fmla="*/ 50006 w 1009658"/>
              <a:gd name="connsiteY13" fmla="*/ 304800 h 1237875"/>
              <a:gd name="connsiteX14" fmla="*/ 97631 w 1009658"/>
              <a:gd name="connsiteY14" fmla="*/ 261938 h 1237875"/>
              <a:gd name="connsiteX15" fmla="*/ 52388 w 1009658"/>
              <a:gd name="connsiteY15" fmla="*/ 240507 h 1237875"/>
              <a:gd name="connsiteX16" fmla="*/ 11906 w 1009658"/>
              <a:gd name="connsiteY16" fmla="*/ 219075 h 1237875"/>
              <a:gd name="connsiteX17" fmla="*/ 9525 w 1009658"/>
              <a:gd name="connsiteY17" fmla="*/ 100013 h 1237875"/>
              <a:gd name="connsiteX0" fmla="*/ 9525 w 799813"/>
              <a:gd name="connsiteY0" fmla="*/ 100013 h 1237800"/>
              <a:gd name="connsiteX1" fmla="*/ 204788 w 799813"/>
              <a:gd name="connsiteY1" fmla="*/ 100013 h 1237800"/>
              <a:gd name="connsiteX2" fmla="*/ 330994 w 799813"/>
              <a:gd name="connsiteY2" fmla="*/ 185738 h 1237800"/>
              <a:gd name="connsiteX3" fmla="*/ 388144 w 799813"/>
              <a:gd name="connsiteY3" fmla="*/ 121444 h 1237800"/>
              <a:gd name="connsiteX4" fmla="*/ 452438 w 799813"/>
              <a:gd name="connsiteY4" fmla="*/ 119063 h 1237800"/>
              <a:gd name="connsiteX5" fmla="*/ 426244 w 799813"/>
              <a:gd name="connsiteY5" fmla="*/ 104775 h 1237800"/>
              <a:gd name="connsiteX6" fmla="*/ 442913 w 799813"/>
              <a:gd name="connsiteY6" fmla="*/ 0 h 1237800"/>
              <a:gd name="connsiteX7" fmla="*/ 798752 w 799813"/>
              <a:gd name="connsiteY7" fmla="*/ 465827 h 1237800"/>
              <a:gd name="connsiteX8" fmla="*/ 535826 w 799813"/>
              <a:gd name="connsiteY8" fmla="*/ 1237800 h 1237800"/>
              <a:gd name="connsiteX9" fmla="*/ 71438 w 799813"/>
              <a:gd name="connsiteY9" fmla="*/ 576263 h 1237800"/>
              <a:gd name="connsiteX10" fmla="*/ 69056 w 799813"/>
              <a:gd name="connsiteY10" fmla="*/ 416719 h 1237800"/>
              <a:gd name="connsiteX11" fmla="*/ 0 w 799813"/>
              <a:gd name="connsiteY11" fmla="*/ 326232 h 1237800"/>
              <a:gd name="connsiteX12" fmla="*/ 50006 w 799813"/>
              <a:gd name="connsiteY12" fmla="*/ 304800 h 1237800"/>
              <a:gd name="connsiteX13" fmla="*/ 97631 w 799813"/>
              <a:gd name="connsiteY13" fmla="*/ 261938 h 1237800"/>
              <a:gd name="connsiteX14" fmla="*/ 52388 w 799813"/>
              <a:gd name="connsiteY14" fmla="*/ 240507 h 1237800"/>
              <a:gd name="connsiteX15" fmla="*/ 11906 w 799813"/>
              <a:gd name="connsiteY15" fmla="*/ 219075 h 1237800"/>
              <a:gd name="connsiteX16" fmla="*/ 9525 w 799813"/>
              <a:gd name="connsiteY16" fmla="*/ 100013 h 1237800"/>
              <a:gd name="connsiteX0" fmla="*/ 9525 w 813357"/>
              <a:gd name="connsiteY0" fmla="*/ 100013 h 1245824"/>
              <a:gd name="connsiteX1" fmla="*/ 204788 w 813357"/>
              <a:gd name="connsiteY1" fmla="*/ 100013 h 1245824"/>
              <a:gd name="connsiteX2" fmla="*/ 330994 w 813357"/>
              <a:gd name="connsiteY2" fmla="*/ 185738 h 1245824"/>
              <a:gd name="connsiteX3" fmla="*/ 388144 w 813357"/>
              <a:gd name="connsiteY3" fmla="*/ 121444 h 1245824"/>
              <a:gd name="connsiteX4" fmla="*/ 452438 w 813357"/>
              <a:gd name="connsiteY4" fmla="*/ 119063 h 1245824"/>
              <a:gd name="connsiteX5" fmla="*/ 426244 w 813357"/>
              <a:gd name="connsiteY5" fmla="*/ 104775 h 1245824"/>
              <a:gd name="connsiteX6" fmla="*/ 442913 w 813357"/>
              <a:gd name="connsiteY6" fmla="*/ 0 h 1245824"/>
              <a:gd name="connsiteX7" fmla="*/ 798752 w 813357"/>
              <a:gd name="connsiteY7" fmla="*/ 465827 h 1245824"/>
              <a:gd name="connsiteX8" fmla="*/ 724486 w 813357"/>
              <a:gd name="connsiteY8" fmla="*/ 913039 h 1245824"/>
              <a:gd name="connsiteX9" fmla="*/ 535826 w 813357"/>
              <a:gd name="connsiteY9" fmla="*/ 1237800 h 1245824"/>
              <a:gd name="connsiteX10" fmla="*/ 71438 w 813357"/>
              <a:gd name="connsiteY10" fmla="*/ 576263 h 1245824"/>
              <a:gd name="connsiteX11" fmla="*/ 69056 w 813357"/>
              <a:gd name="connsiteY11" fmla="*/ 416719 h 1245824"/>
              <a:gd name="connsiteX12" fmla="*/ 0 w 813357"/>
              <a:gd name="connsiteY12" fmla="*/ 326232 h 1245824"/>
              <a:gd name="connsiteX13" fmla="*/ 50006 w 813357"/>
              <a:gd name="connsiteY13" fmla="*/ 304800 h 1245824"/>
              <a:gd name="connsiteX14" fmla="*/ 97631 w 813357"/>
              <a:gd name="connsiteY14" fmla="*/ 261938 h 1245824"/>
              <a:gd name="connsiteX15" fmla="*/ 52388 w 813357"/>
              <a:gd name="connsiteY15" fmla="*/ 240507 h 1245824"/>
              <a:gd name="connsiteX16" fmla="*/ 11906 w 813357"/>
              <a:gd name="connsiteY16" fmla="*/ 219075 h 1245824"/>
              <a:gd name="connsiteX17" fmla="*/ 9525 w 813357"/>
              <a:gd name="connsiteY17" fmla="*/ 100013 h 1245824"/>
              <a:gd name="connsiteX0" fmla="*/ 9525 w 844562"/>
              <a:gd name="connsiteY0" fmla="*/ 100013 h 1300941"/>
              <a:gd name="connsiteX1" fmla="*/ 204788 w 844562"/>
              <a:gd name="connsiteY1" fmla="*/ 100013 h 1300941"/>
              <a:gd name="connsiteX2" fmla="*/ 330994 w 844562"/>
              <a:gd name="connsiteY2" fmla="*/ 185738 h 1300941"/>
              <a:gd name="connsiteX3" fmla="*/ 388144 w 844562"/>
              <a:gd name="connsiteY3" fmla="*/ 121444 h 1300941"/>
              <a:gd name="connsiteX4" fmla="*/ 452438 w 844562"/>
              <a:gd name="connsiteY4" fmla="*/ 119063 h 1300941"/>
              <a:gd name="connsiteX5" fmla="*/ 426244 w 844562"/>
              <a:gd name="connsiteY5" fmla="*/ 104775 h 1300941"/>
              <a:gd name="connsiteX6" fmla="*/ 442913 w 844562"/>
              <a:gd name="connsiteY6" fmla="*/ 0 h 1300941"/>
              <a:gd name="connsiteX7" fmla="*/ 798752 w 844562"/>
              <a:gd name="connsiteY7" fmla="*/ 465827 h 1300941"/>
              <a:gd name="connsiteX8" fmla="*/ 819376 w 844562"/>
              <a:gd name="connsiteY8" fmla="*/ 1223589 h 1300941"/>
              <a:gd name="connsiteX9" fmla="*/ 535826 w 844562"/>
              <a:gd name="connsiteY9" fmla="*/ 1237800 h 1300941"/>
              <a:gd name="connsiteX10" fmla="*/ 71438 w 844562"/>
              <a:gd name="connsiteY10" fmla="*/ 576263 h 1300941"/>
              <a:gd name="connsiteX11" fmla="*/ 69056 w 844562"/>
              <a:gd name="connsiteY11" fmla="*/ 416719 h 1300941"/>
              <a:gd name="connsiteX12" fmla="*/ 0 w 844562"/>
              <a:gd name="connsiteY12" fmla="*/ 326232 h 1300941"/>
              <a:gd name="connsiteX13" fmla="*/ 50006 w 844562"/>
              <a:gd name="connsiteY13" fmla="*/ 304800 h 1300941"/>
              <a:gd name="connsiteX14" fmla="*/ 97631 w 844562"/>
              <a:gd name="connsiteY14" fmla="*/ 261938 h 1300941"/>
              <a:gd name="connsiteX15" fmla="*/ 52388 w 844562"/>
              <a:gd name="connsiteY15" fmla="*/ 240507 h 1300941"/>
              <a:gd name="connsiteX16" fmla="*/ 11906 w 844562"/>
              <a:gd name="connsiteY16" fmla="*/ 219075 h 1300941"/>
              <a:gd name="connsiteX17" fmla="*/ 9525 w 844562"/>
              <a:gd name="connsiteY17" fmla="*/ 100013 h 1300941"/>
              <a:gd name="connsiteX0" fmla="*/ 9525 w 827251"/>
              <a:gd name="connsiteY0" fmla="*/ 100013 h 1311151"/>
              <a:gd name="connsiteX1" fmla="*/ 204788 w 827251"/>
              <a:gd name="connsiteY1" fmla="*/ 100013 h 1311151"/>
              <a:gd name="connsiteX2" fmla="*/ 330994 w 827251"/>
              <a:gd name="connsiteY2" fmla="*/ 185738 h 1311151"/>
              <a:gd name="connsiteX3" fmla="*/ 388144 w 827251"/>
              <a:gd name="connsiteY3" fmla="*/ 121444 h 1311151"/>
              <a:gd name="connsiteX4" fmla="*/ 452438 w 827251"/>
              <a:gd name="connsiteY4" fmla="*/ 119063 h 1311151"/>
              <a:gd name="connsiteX5" fmla="*/ 426244 w 827251"/>
              <a:gd name="connsiteY5" fmla="*/ 104775 h 1311151"/>
              <a:gd name="connsiteX6" fmla="*/ 442913 w 827251"/>
              <a:gd name="connsiteY6" fmla="*/ 0 h 1311151"/>
              <a:gd name="connsiteX7" fmla="*/ 798752 w 827251"/>
              <a:gd name="connsiteY7" fmla="*/ 465827 h 1311151"/>
              <a:gd name="connsiteX8" fmla="*/ 786039 w 827251"/>
              <a:gd name="connsiteY8" fmla="*/ 1240258 h 1311151"/>
              <a:gd name="connsiteX9" fmla="*/ 535826 w 827251"/>
              <a:gd name="connsiteY9" fmla="*/ 1237800 h 1311151"/>
              <a:gd name="connsiteX10" fmla="*/ 71438 w 827251"/>
              <a:gd name="connsiteY10" fmla="*/ 576263 h 1311151"/>
              <a:gd name="connsiteX11" fmla="*/ 69056 w 827251"/>
              <a:gd name="connsiteY11" fmla="*/ 416719 h 1311151"/>
              <a:gd name="connsiteX12" fmla="*/ 0 w 827251"/>
              <a:gd name="connsiteY12" fmla="*/ 326232 h 1311151"/>
              <a:gd name="connsiteX13" fmla="*/ 50006 w 827251"/>
              <a:gd name="connsiteY13" fmla="*/ 304800 h 1311151"/>
              <a:gd name="connsiteX14" fmla="*/ 97631 w 827251"/>
              <a:gd name="connsiteY14" fmla="*/ 261938 h 1311151"/>
              <a:gd name="connsiteX15" fmla="*/ 52388 w 827251"/>
              <a:gd name="connsiteY15" fmla="*/ 240507 h 1311151"/>
              <a:gd name="connsiteX16" fmla="*/ 11906 w 827251"/>
              <a:gd name="connsiteY16" fmla="*/ 219075 h 1311151"/>
              <a:gd name="connsiteX17" fmla="*/ 9525 w 827251"/>
              <a:gd name="connsiteY17" fmla="*/ 100013 h 1311151"/>
              <a:gd name="connsiteX0" fmla="*/ 9525 w 827251"/>
              <a:gd name="connsiteY0" fmla="*/ 100013 h 1264559"/>
              <a:gd name="connsiteX1" fmla="*/ 204788 w 827251"/>
              <a:gd name="connsiteY1" fmla="*/ 100013 h 1264559"/>
              <a:gd name="connsiteX2" fmla="*/ 330994 w 827251"/>
              <a:gd name="connsiteY2" fmla="*/ 185738 h 1264559"/>
              <a:gd name="connsiteX3" fmla="*/ 388144 w 827251"/>
              <a:gd name="connsiteY3" fmla="*/ 121444 h 1264559"/>
              <a:gd name="connsiteX4" fmla="*/ 452438 w 827251"/>
              <a:gd name="connsiteY4" fmla="*/ 119063 h 1264559"/>
              <a:gd name="connsiteX5" fmla="*/ 426244 w 827251"/>
              <a:gd name="connsiteY5" fmla="*/ 104775 h 1264559"/>
              <a:gd name="connsiteX6" fmla="*/ 442913 w 827251"/>
              <a:gd name="connsiteY6" fmla="*/ 0 h 1264559"/>
              <a:gd name="connsiteX7" fmla="*/ 798752 w 827251"/>
              <a:gd name="connsiteY7" fmla="*/ 465827 h 1264559"/>
              <a:gd name="connsiteX8" fmla="*/ 786039 w 827251"/>
              <a:gd name="connsiteY8" fmla="*/ 1240258 h 1264559"/>
              <a:gd name="connsiteX9" fmla="*/ 535826 w 827251"/>
              <a:gd name="connsiteY9" fmla="*/ 1237800 h 1264559"/>
              <a:gd name="connsiteX10" fmla="*/ 71438 w 827251"/>
              <a:gd name="connsiteY10" fmla="*/ 576263 h 1264559"/>
              <a:gd name="connsiteX11" fmla="*/ 69056 w 827251"/>
              <a:gd name="connsiteY11" fmla="*/ 416719 h 1264559"/>
              <a:gd name="connsiteX12" fmla="*/ 0 w 827251"/>
              <a:gd name="connsiteY12" fmla="*/ 326232 h 1264559"/>
              <a:gd name="connsiteX13" fmla="*/ 50006 w 827251"/>
              <a:gd name="connsiteY13" fmla="*/ 304800 h 1264559"/>
              <a:gd name="connsiteX14" fmla="*/ 97631 w 827251"/>
              <a:gd name="connsiteY14" fmla="*/ 261938 h 1264559"/>
              <a:gd name="connsiteX15" fmla="*/ 52388 w 827251"/>
              <a:gd name="connsiteY15" fmla="*/ 240507 h 1264559"/>
              <a:gd name="connsiteX16" fmla="*/ 11906 w 827251"/>
              <a:gd name="connsiteY16" fmla="*/ 219075 h 1264559"/>
              <a:gd name="connsiteX17" fmla="*/ 9525 w 827251"/>
              <a:gd name="connsiteY17" fmla="*/ 100013 h 1264559"/>
              <a:gd name="connsiteX0" fmla="*/ 9525 w 827251"/>
              <a:gd name="connsiteY0" fmla="*/ 100013 h 1243251"/>
              <a:gd name="connsiteX1" fmla="*/ 204788 w 827251"/>
              <a:gd name="connsiteY1" fmla="*/ 100013 h 1243251"/>
              <a:gd name="connsiteX2" fmla="*/ 330994 w 827251"/>
              <a:gd name="connsiteY2" fmla="*/ 185738 h 1243251"/>
              <a:gd name="connsiteX3" fmla="*/ 388144 w 827251"/>
              <a:gd name="connsiteY3" fmla="*/ 121444 h 1243251"/>
              <a:gd name="connsiteX4" fmla="*/ 452438 w 827251"/>
              <a:gd name="connsiteY4" fmla="*/ 119063 h 1243251"/>
              <a:gd name="connsiteX5" fmla="*/ 426244 w 827251"/>
              <a:gd name="connsiteY5" fmla="*/ 104775 h 1243251"/>
              <a:gd name="connsiteX6" fmla="*/ 442913 w 827251"/>
              <a:gd name="connsiteY6" fmla="*/ 0 h 1243251"/>
              <a:gd name="connsiteX7" fmla="*/ 798752 w 827251"/>
              <a:gd name="connsiteY7" fmla="*/ 465827 h 1243251"/>
              <a:gd name="connsiteX8" fmla="*/ 786039 w 827251"/>
              <a:gd name="connsiteY8" fmla="*/ 1240258 h 1243251"/>
              <a:gd name="connsiteX9" fmla="*/ 535826 w 827251"/>
              <a:gd name="connsiteY9" fmla="*/ 1237800 h 1243251"/>
              <a:gd name="connsiteX10" fmla="*/ 71438 w 827251"/>
              <a:gd name="connsiteY10" fmla="*/ 576263 h 1243251"/>
              <a:gd name="connsiteX11" fmla="*/ 69056 w 827251"/>
              <a:gd name="connsiteY11" fmla="*/ 416719 h 1243251"/>
              <a:gd name="connsiteX12" fmla="*/ 0 w 827251"/>
              <a:gd name="connsiteY12" fmla="*/ 326232 h 1243251"/>
              <a:gd name="connsiteX13" fmla="*/ 50006 w 827251"/>
              <a:gd name="connsiteY13" fmla="*/ 304800 h 1243251"/>
              <a:gd name="connsiteX14" fmla="*/ 97631 w 827251"/>
              <a:gd name="connsiteY14" fmla="*/ 261938 h 1243251"/>
              <a:gd name="connsiteX15" fmla="*/ 52388 w 827251"/>
              <a:gd name="connsiteY15" fmla="*/ 240507 h 1243251"/>
              <a:gd name="connsiteX16" fmla="*/ 11906 w 827251"/>
              <a:gd name="connsiteY16" fmla="*/ 219075 h 1243251"/>
              <a:gd name="connsiteX17" fmla="*/ 9525 w 827251"/>
              <a:gd name="connsiteY17" fmla="*/ 100013 h 1243251"/>
              <a:gd name="connsiteX0" fmla="*/ 9525 w 816922"/>
              <a:gd name="connsiteY0" fmla="*/ 100013 h 1243251"/>
              <a:gd name="connsiteX1" fmla="*/ 204788 w 816922"/>
              <a:gd name="connsiteY1" fmla="*/ 100013 h 1243251"/>
              <a:gd name="connsiteX2" fmla="*/ 330994 w 816922"/>
              <a:gd name="connsiteY2" fmla="*/ 185738 h 1243251"/>
              <a:gd name="connsiteX3" fmla="*/ 388144 w 816922"/>
              <a:gd name="connsiteY3" fmla="*/ 121444 h 1243251"/>
              <a:gd name="connsiteX4" fmla="*/ 452438 w 816922"/>
              <a:gd name="connsiteY4" fmla="*/ 119063 h 1243251"/>
              <a:gd name="connsiteX5" fmla="*/ 426244 w 816922"/>
              <a:gd name="connsiteY5" fmla="*/ 104775 h 1243251"/>
              <a:gd name="connsiteX6" fmla="*/ 442913 w 816922"/>
              <a:gd name="connsiteY6" fmla="*/ 0 h 1243251"/>
              <a:gd name="connsiteX7" fmla="*/ 798752 w 816922"/>
              <a:gd name="connsiteY7" fmla="*/ 465827 h 1243251"/>
              <a:gd name="connsiteX8" fmla="*/ 786039 w 816922"/>
              <a:gd name="connsiteY8" fmla="*/ 1240258 h 1243251"/>
              <a:gd name="connsiteX9" fmla="*/ 535826 w 816922"/>
              <a:gd name="connsiteY9" fmla="*/ 1237800 h 1243251"/>
              <a:gd name="connsiteX10" fmla="*/ 71438 w 816922"/>
              <a:gd name="connsiteY10" fmla="*/ 576263 h 1243251"/>
              <a:gd name="connsiteX11" fmla="*/ 69056 w 816922"/>
              <a:gd name="connsiteY11" fmla="*/ 416719 h 1243251"/>
              <a:gd name="connsiteX12" fmla="*/ 0 w 816922"/>
              <a:gd name="connsiteY12" fmla="*/ 326232 h 1243251"/>
              <a:gd name="connsiteX13" fmla="*/ 50006 w 816922"/>
              <a:gd name="connsiteY13" fmla="*/ 304800 h 1243251"/>
              <a:gd name="connsiteX14" fmla="*/ 97631 w 816922"/>
              <a:gd name="connsiteY14" fmla="*/ 261938 h 1243251"/>
              <a:gd name="connsiteX15" fmla="*/ 52388 w 816922"/>
              <a:gd name="connsiteY15" fmla="*/ 240507 h 1243251"/>
              <a:gd name="connsiteX16" fmla="*/ 11906 w 816922"/>
              <a:gd name="connsiteY16" fmla="*/ 219075 h 1243251"/>
              <a:gd name="connsiteX17" fmla="*/ 9525 w 816922"/>
              <a:gd name="connsiteY17" fmla="*/ 100013 h 1243251"/>
              <a:gd name="connsiteX0" fmla="*/ 9525 w 804251"/>
              <a:gd name="connsiteY0" fmla="*/ 100013 h 1243251"/>
              <a:gd name="connsiteX1" fmla="*/ 204788 w 804251"/>
              <a:gd name="connsiteY1" fmla="*/ 100013 h 1243251"/>
              <a:gd name="connsiteX2" fmla="*/ 330994 w 804251"/>
              <a:gd name="connsiteY2" fmla="*/ 185738 h 1243251"/>
              <a:gd name="connsiteX3" fmla="*/ 388144 w 804251"/>
              <a:gd name="connsiteY3" fmla="*/ 121444 h 1243251"/>
              <a:gd name="connsiteX4" fmla="*/ 452438 w 804251"/>
              <a:gd name="connsiteY4" fmla="*/ 119063 h 1243251"/>
              <a:gd name="connsiteX5" fmla="*/ 426244 w 804251"/>
              <a:gd name="connsiteY5" fmla="*/ 104775 h 1243251"/>
              <a:gd name="connsiteX6" fmla="*/ 442913 w 804251"/>
              <a:gd name="connsiteY6" fmla="*/ 0 h 1243251"/>
              <a:gd name="connsiteX7" fmla="*/ 782083 w 804251"/>
              <a:gd name="connsiteY7" fmla="*/ 444396 h 1243251"/>
              <a:gd name="connsiteX8" fmla="*/ 786039 w 804251"/>
              <a:gd name="connsiteY8" fmla="*/ 1240258 h 1243251"/>
              <a:gd name="connsiteX9" fmla="*/ 535826 w 804251"/>
              <a:gd name="connsiteY9" fmla="*/ 1237800 h 1243251"/>
              <a:gd name="connsiteX10" fmla="*/ 71438 w 804251"/>
              <a:gd name="connsiteY10" fmla="*/ 576263 h 1243251"/>
              <a:gd name="connsiteX11" fmla="*/ 69056 w 804251"/>
              <a:gd name="connsiteY11" fmla="*/ 416719 h 1243251"/>
              <a:gd name="connsiteX12" fmla="*/ 0 w 804251"/>
              <a:gd name="connsiteY12" fmla="*/ 326232 h 1243251"/>
              <a:gd name="connsiteX13" fmla="*/ 50006 w 804251"/>
              <a:gd name="connsiteY13" fmla="*/ 304800 h 1243251"/>
              <a:gd name="connsiteX14" fmla="*/ 97631 w 804251"/>
              <a:gd name="connsiteY14" fmla="*/ 261938 h 1243251"/>
              <a:gd name="connsiteX15" fmla="*/ 52388 w 804251"/>
              <a:gd name="connsiteY15" fmla="*/ 240507 h 1243251"/>
              <a:gd name="connsiteX16" fmla="*/ 11906 w 804251"/>
              <a:gd name="connsiteY16" fmla="*/ 219075 h 1243251"/>
              <a:gd name="connsiteX17" fmla="*/ 9525 w 804251"/>
              <a:gd name="connsiteY17" fmla="*/ 100013 h 1243251"/>
              <a:gd name="connsiteX0" fmla="*/ 9525 w 786149"/>
              <a:gd name="connsiteY0" fmla="*/ 100013 h 1243251"/>
              <a:gd name="connsiteX1" fmla="*/ 204788 w 786149"/>
              <a:gd name="connsiteY1" fmla="*/ 100013 h 1243251"/>
              <a:gd name="connsiteX2" fmla="*/ 330994 w 786149"/>
              <a:gd name="connsiteY2" fmla="*/ 185738 h 1243251"/>
              <a:gd name="connsiteX3" fmla="*/ 388144 w 786149"/>
              <a:gd name="connsiteY3" fmla="*/ 121444 h 1243251"/>
              <a:gd name="connsiteX4" fmla="*/ 452438 w 786149"/>
              <a:gd name="connsiteY4" fmla="*/ 119063 h 1243251"/>
              <a:gd name="connsiteX5" fmla="*/ 426244 w 786149"/>
              <a:gd name="connsiteY5" fmla="*/ 104775 h 1243251"/>
              <a:gd name="connsiteX6" fmla="*/ 442913 w 786149"/>
              <a:gd name="connsiteY6" fmla="*/ 0 h 1243251"/>
              <a:gd name="connsiteX7" fmla="*/ 782083 w 786149"/>
              <a:gd name="connsiteY7" fmla="*/ 444396 h 1243251"/>
              <a:gd name="connsiteX8" fmla="*/ 786039 w 786149"/>
              <a:gd name="connsiteY8" fmla="*/ 1240258 h 1243251"/>
              <a:gd name="connsiteX9" fmla="*/ 535826 w 786149"/>
              <a:gd name="connsiteY9" fmla="*/ 1237800 h 1243251"/>
              <a:gd name="connsiteX10" fmla="*/ 71438 w 786149"/>
              <a:gd name="connsiteY10" fmla="*/ 576263 h 1243251"/>
              <a:gd name="connsiteX11" fmla="*/ 69056 w 786149"/>
              <a:gd name="connsiteY11" fmla="*/ 416719 h 1243251"/>
              <a:gd name="connsiteX12" fmla="*/ 0 w 786149"/>
              <a:gd name="connsiteY12" fmla="*/ 326232 h 1243251"/>
              <a:gd name="connsiteX13" fmla="*/ 50006 w 786149"/>
              <a:gd name="connsiteY13" fmla="*/ 304800 h 1243251"/>
              <a:gd name="connsiteX14" fmla="*/ 97631 w 786149"/>
              <a:gd name="connsiteY14" fmla="*/ 261938 h 1243251"/>
              <a:gd name="connsiteX15" fmla="*/ 52388 w 786149"/>
              <a:gd name="connsiteY15" fmla="*/ 240507 h 1243251"/>
              <a:gd name="connsiteX16" fmla="*/ 11906 w 786149"/>
              <a:gd name="connsiteY16" fmla="*/ 219075 h 1243251"/>
              <a:gd name="connsiteX17" fmla="*/ 9525 w 786149"/>
              <a:gd name="connsiteY17" fmla="*/ 100013 h 1243251"/>
              <a:gd name="connsiteX0" fmla="*/ 9525 w 782083"/>
              <a:gd name="connsiteY0" fmla="*/ 100013 h 1243251"/>
              <a:gd name="connsiteX1" fmla="*/ 204788 w 782083"/>
              <a:gd name="connsiteY1" fmla="*/ 100013 h 1243251"/>
              <a:gd name="connsiteX2" fmla="*/ 330994 w 782083"/>
              <a:gd name="connsiteY2" fmla="*/ 185738 h 1243251"/>
              <a:gd name="connsiteX3" fmla="*/ 388144 w 782083"/>
              <a:gd name="connsiteY3" fmla="*/ 121444 h 1243251"/>
              <a:gd name="connsiteX4" fmla="*/ 452438 w 782083"/>
              <a:gd name="connsiteY4" fmla="*/ 119063 h 1243251"/>
              <a:gd name="connsiteX5" fmla="*/ 426244 w 782083"/>
              <a:gd name="connsiteY5" fmla="*/ 104775 h 1243251"/>
              <a:gd name="connsiteX6" fmla="*/ 442913 w 782083"/>
              <a:gd name="connsiteY6" fmla="*/ 0 h 1243251"/>
              <a:gd name="connsiteX7" fmla="*/ 782083 w 782083"/>
              <a:gd name="connsiteY7" fmla="*/ 444396 h 1243251"/>
              <a:gd name="connsiteX8" fmla="*/ 781276 w 782083"/>
              <a:gd name="connsiteY8" fmla="*/ 1240258 h 1243251"/>
              <a:gd name="connsiteX9" fmla="*/ 535826 w 782083"/>
              <a:gd name="connsiteY9" fmla="*/ 1237800 h 1243251"/>
              <a:gd name="connsiteX10" fmla="*/ 71438 w 782083"/>
              <a:gd name="connsiteY10" fmla="*/ 576263 h 1243251"/>
              <a:gd name="connsiteX11" fmla="*/ 69056 w 782083"/>
              <a:gd name="connsiteY11" fmla="*/ 416719 h 1243251"/>
              <a:gd name="connsiteX12" fmla="*/ 0 w 782083"/>
              <a:gd name="connsiteY12" fmla="*/ 326232 h 1243251"/>
              <a:gd name="connsiteX13" fmla="*/ 50006 w 782083"/>
              <a:gd name="connsiteY13" fmla="*/ 304800 h 1243251"/>
              <a:gd name="connsiteX14" fmla="*/ 97631 w 782083"/>
              <a:gd name="connsiteY14" fmla="*/ 261938 h 1243251"/>
              <a:gd name="connsiteX15" fmla="*/ 52388 w 782083"/>
              <a:gd name="connsiteY15" fmla="*/ 240507 h 1243251"/>
              <a:gd name="connsiteX16" fmla="*/ 11906 w 782083"/>
              <a:gd name="connsiteY16" fmla="*/ 219075 h 1243251"/>
              <a:gd name="connsiteX17" fmla="*/ 9525 w 782083"/>
              <a:gd name="connsiteY17" fmla="*/ 100013 h 1243251"/>
              <a:gd name="connsiteX0" fmla="*/ 9525 w 782083"/>
              <a:gd name="connsiteY0" fmla="*/ 100013 h 1244340"/>
              <a:gd name="connsiteX1" fmla="*/ 204788 w 782083"/>
              <a:gd name="connsiteY1" fmla="*/ 100013 h 1244340"/>
              <a:gd name="connsiteX2" fmla="*/ 330994 w 782083"/>
              <a:gd name="connsiteY2" fmla="*/ 185738 h 1244340"/>
              <a:gd name="connsiteX3" fmla="*/ 388144 w 782083"/>
              <a:gd name="connsiteY3" fmla="*/ 121444 h 1244340"/>
              <a:gd name="connsiteX4" fmla="*/ 452438 w 782083"/>
              <a:gd name="connsiteY4" fmla="*/ 119063 h 1244340"/>
              <a:gd name="connsiteX5" fmla="*/ 426244 w 782083"/>
              <a:gd name="connsiteY5" fmla="*/ 104775 h 1244340"/>
              <a:gd name="connsiteX6" fmla="*/ 442913 w 782083"/>
              <a:gd name="connsiteY6" fmla="*/ 0 h 1244340"/>
              <a:gd name="connsiteX7" fmla="*/ 782083 w 782083"/>
              <a:gd name="connsiteY7" fmla="*/ 444396 h 1244340"/>
              <a:gd name="connsiteX8" fmla="*/ 781276 w 782083"/>
              <a:gd name="connsiteY8" fmla="*/ 1240258 h 1244340"/>
              <a:gd name="connsiteX9" fmla="*/ 538208 w 782083"/>
              <a:gd name="connsiteY9" fmla="*/ 1240182 h 1244340"/>
              <a:gd name="connsiteX10" fmla="*/ 71438 w 782083"/>
              <a:gd name="connsiteY10" fmla="*/ 576263 h 1244340"/>
              <a:gd name="connsiteX11" fmla="*/ 69056 w 782083"/>
              <a:gd name="connsiteY11" fmla="*/ 416719 h 1244340"/>
              <a:gd name="connsiteX12" fmla="*/ 0 w 782083"/>
              <a:gd name="connsiteY12" fmla="*/ 326232 h 1244340"/>
              <a:gd name="connsiteX13" fmla="*/ 50006 w 782083"/>
              <a:gd name="connsiteY13" fmla="*/ 304800 h 1244340"/>
              <a:gd name="connsiteX14" fmla="*/ 97631 w 782083"/>
              <a:gd name="connsiteY14" fmla="*/ 261938 h 1244340"/>
              <a:gd name="connsiteX15" fmla="*/ 52388 w 782083"/>
              <a:gd name="connsiteY15" fmla="*/ 240507 h 1244340"/>
              <a:gd name="connsiteX16" fmla="*/ 11906 w 782083"/>
              <a:gd name="connsiteY16" fmla="*/ 219075 h 1244340"/>
              <a:gd name="connsiteX17" fmla="*/ 9525 w 782083"/>
              <a:gd name="connsiteY17" fmla="*/ 100013 h 1244340"/>
              <a:gd name="connsiteX0" fmla="*/ 9525 w 782083"/>
              <a:gd name="connsiteY0" fmla="*/ 100013 h 1242718"/>
              <a:gd name="connsiteX1" fmla="*/ 204788 w 782083"/>
              <a:gd name="connsiteY1" fmla="*/ 100013 h 1242718"/>
              <a:gd name="connsiteX2" fmla="*/ 330994 w 782083"/>
              <a:gd name="connsiteY2" fmla="*/ 185738 h 1242718"/>
              <a:gd name="connsiteX3" fmla="*/ 388144 w 782083"/>
              <a:gd name="connsiteY3" fmla="*/ 121444 h 1242718"/>
              <a:gd name="connsiteX4" fmla="*/ 452438 w 782083"/>
              <a:gd name="connsiteY4" fmla="*/ 119063 h 1242718"/>
              <a:gd name="connsiteX5" fmla="*/ 426244 w 782083"/>
              <a:gd name="connsiteY5" fmla="*/ 104775 h 1242718"/>
              <a:gd name="connsiteX6" fmla="*/ 442913 w 782083"/>
              <a:gd name="connsiteY6" fmla="*/ 0 h 1242718"/>
              <a:gd name="connsiteX7" fmla="*/ 782083 w 782083"/>
              <a:gd name="connsiteY7" fmla="*/ 444396 h 1242718"/>
              <a:gd name="connsiteX8" fmla="*/ 781276 w 782083"/>
              <a:gd name="connsiteY8" fmla="*/ 1240258 h 1242718"/>
              <a:gd name="connsiteX9" fmla="*/ 538208 w 782083"/>
              <a:gd name="connsiteY9" fmla="*/ 1240182 h 1242718"/>
              <a:gd name="connsiteX10" fmla="*/ 71438 w 782083"/>
              <a:gd name="connsiteY10" fmla="*/ 576263 h 1242718"/>
              <a:gd name="connsiteX11" fmla="*/ 69056 w 782083"/>
              <a:gd name="connsiteY11" fmla="*/ 416719 h 1242718"/>
              <a:gd name="connsiteX12" fmla="*/ 0 w 782083"/>
              <a:gd name="connsiteY12" fmla="*/ 326232 h 1242718"/>
              <a:gd name="connsiteX13" fmla="*/ 50006 w 782083"/>
              <a:gd name="connsiteY13" fmla="*/ 304800 h 1242718"/>
              <a:gd name="connsiteX14" fmla="*/ 97631 w 782083"/>
              <a:gd name="connsiteY14" fmla="*/ 261938 h 1242718"/>
              <a:gd name="connsiteX15" fmla="*/ 52388 w 782083"/>
              <a:gd name="connsiteY15" fmla="*/ 240507 h 1242718"/>
              <a:gd name="connsiteX16" fmla="*/ 11906 w 782083"/>
              <a:gd name="connsiteY16" fmla="*/ 219075 h 1242718"/>
              <a:gd name="connsiteX17" fmla="*/ 9525 w 782083"/>
              <a:gd name="connsiteY17" fmla="*/ 100013 h 1242718"/>
              <a:gd name="connsiteX0" fmla="*/ 9525 w 782083"/>
              <a:gd name="connsiteY0" fmla="*/ 100013 h 1240188"/>
              <a:gd name="connsiteX1" fmla="*/ 204788 w 782083"/>
              <a:gd name="connsiteY1" fmla="*/ 100013 h 1240188"/>
              <a:gd name="connsiteX2" fmla="*/ 330994 w 782083"/>
              <a:gd name="connsiteY2" fmla="*/ 185738 h 1240188"/>
              <a:gd name="connsiteX3" fmla="*/ 388144 w 782083"/>
              <a:gd name="connsiteY3" fmla="*/ 121444 h 1240188"/>
              <a:gd name="connsiteX4" fmla="*/ 452438 w 782083"/>
              <a:gd name="connsiteY4" fmla="*/ 119063 h 1240188"/>
              <a:gd name="connsiteX5" fmla="*/ 426244 w 782083"/>
              <a:gd name="connsiteY5" fmla="*/ 104775 h 1240188"/>
              <a:gd name="connsiteX6" fmla="*/ 442913 w 782083"/>
              <a:gd name="connsiteY6" fmla="*/ 0 h 1240188"/>
              <a:gd name="connsiteX7" fmla="*/ 782083 w 782083"/>
              <a:gd name="connsiteY7" fmla="*/ 444396 h 1240188"/>
              <a:gd name="connsiteX8" fmla="*/ 781276 w 782083"/>
              <a:gd name="connsiteY8" fmla="*/ 1015972 h 1240188"/>
              <a:gd name="connsiteX9" fmla="*/ 538208 w 782083"/>
              <a:gd name="connsiteY9" fmla="*/ 1240182 h 1240188"/>
              <a:gd name="connsiteX10" fmla="*/ 71438 w 782083"/>
              <a:gd name="connsiteY10" fmla="*/ 576263 h 1240188"/>
              <a:gd name="connsiteX11" fmla="*/ 69056 w 782083"/>
              <a:gd name="connsiteY11" fmla="*/ 416719 h 1240188"/>
              <a:gd name="connsiteX12" fmla="*/ 0 w 782083"/>
              <a:gd name="connsiteY12" fmla="*/ 326232 h 1240188"/>
              <a:gd name="connsiteX13" fmla="*/ 50006 w 782083"/>
              <a:gd name="connsiteY13" fmla="*/ 304800 h 1240188"/>
              <a:gd name="connsiteX14" fmla="*/ 97631 w 782083"/>
              <a:gd name="connsiteY14" fmla="*/ 261938 h 1240188"/>
              <a:gd name="connsiteX15" fmla="*/ 52388 w 782083"/>
              <a:gd name="connsiteY15" fmla="*/ 240507 h 1240188"/>
              <a:gd name="connsiteX16" fmla="*/ 11906 w 782083"/>
              <a:gd name="connsiteY16" fmla="*/ 219075 h 1240188"/>
              <a:gd name="connsiteX17" fmla="*/ 9525 w 782083"/>
              <a:gd name="connsiteY17" fmla="*/ 100013 h 1240188"/>
              <a:gd name="connsiteX0" fmla="*/ 9525 w 782083"/>
              <a:gd name="connsiteY0" fmla="*/ 100013 h 1041834"/>
              <a:gd name="connsiteX1" fmla="*/ 204788 w 782083"/>
              <a:gd name="connsiteY1" fmla="*/ 100013 h 1041834"/>
              <a:gd name="connsiteX2" fmla="*/ 330994 w 782083"/>
              <a:gd name="connsiteY2" fmla="*/ 185738 h 1041834"/>
              <a:gd name="connsiteX3" fmla="*/ 388144 w 782083"/>
              <a:gd name="connsiteY3" fmla="*/ 121444 h 1041834"/>
              <a:gd name="connsiteX4" fmla="*/ 452438 w 782083"/>
              <a:gd name="connsiteY4" fmla="*/ 119063 h 1041834"/>
              <a:gd name="connsiteX5" fmla="*/ 426244 w 782083"/>
              <a:gd name="connsiteY5" fmla="*/ 104775 h 1041834"/>
              <a:gd name="connsiteX6" fmla="*/ 442913 w 782083"/>
              <a:gd name="connsiteY6" fmla="*/ 0 h 1041834"/>
              <a:gd name="connsiteX7" fmla="*/ 782083 w 782083"/>
              <a:gd name="connsiteY7" fmla="*/ 444396 h 1041834"/>
              <a:gd name="connsiteX8" fmla="*/ 781276 w 782083"/>
              <a:gd name="connsiteY8" fmla="*/ 1015972 h 1041834"/>
              <a:gd name="connsiteX9" fmla="*/ 486450 w 782083"/>
              <a:gd name="connsiteY9" fmla="*/ 1041775 h 1041834"/>
              <a:gd name="connsiteX10" fmla="*/ 71438 w 782083"/>
              <a:gd name="connsiteY10" fmla="*/ 576263 h 1041834"/>
              <a:gd name="connsiteX11" fmla="*/ 69056 w 782083"/>
              <a:gd name="connsiteY11" fmla="*/ 416719 h 1041834"/>
              <a:gd name="connsiteX12" fmla="*/ 0 w 782083"/>
              <a:gd name="connsiteY12" fmla="*/ 326232 h 1041834"/>
              <a:gd name="connsiteX13" fmla="*/ 50006 w 782083"/>
              <a:gd name="connsiteY13" fmla="*/ 304800 h 1041834"/>
              <a:gd name="connsiteX14" fmla="*/ 97631 w 782083"/>
              <a:gd name="connsiteY14" fmla="*/ 261938 h 1041834"/>
              <a:gd name="connsiteX15" fmla="*/ 52388 w 782083"/>
              <a:gd name="connsiteY15" fmla="*/ 240507 h 1041834"/>
              <a:gd name="connsiteX16" fmla="*/ 11906 w 782083"/>
              <a:gd name="connsiteY16" fmla="*/ 219075 h 1041834"/>
              <a:gd name="connsiteX17" fmla="*/ 9525 w 782083"/>
              <a:gd name="connsiteY17" fmla="*/ 100013 h 1041834"/>
              <a:gd name="connsiteX0" fmla="*/ 9525 w 781344"/>
              <a:gd name="connsiteY0" fmla="*/ 100013 h 1041834"/>
              <a:gd name="connsiteX1" fmla="*/ 204788 w 781344"/>
              <a:gd name="connsiteY1" fmla="*/ 100013 h 1041834"/>
              <a:gd name="connsiteX2" fmla="*/ 330994 w 781344"/>
              <a:gd name="connsiteY2" fmla="*/ 185738 h 1041834"/>
              <a:gd name="connsiteX3" fmla="*/ 388144 w 781344"/>
              <a:gd name="connsiteY3" fmla="*/ 121444 h 1041834"/>
              <a:gd name="connsiteX4" fmla="*/ 452438 w 781344"/>
              <a:gd name="connsiteY4" fmla="*/ 119063 h 1041834"/>
              <a:gd name="connsiteX5" fmla="*/ 426244 w 781344"/>
              <a:gd name="connsiteY5" fmla="*/ 104775 h 1041834"/>
              <a:gd name="connsiteX6" fmla="*/ 442913 w 781344"/>
              <a:gd name="connsiteY6" fmla="*/ 0 h 1041834"/>
              <a:gd name="connsiteX7" fmla="*/ 773456 w 781344"/>
              <a:gd name="connsiteY7" fmla="*/ 263241 h 1041834"/>
              <a:gd name="connsiteX8" fmla="*/ 781276 w 781344"/>
              <a:gd name="connsiteY8" fmla="*/ 1015972 h 1041834"/>
              <a:gd name="connsiteX9" fmla="*/ 486450 w 781344"/>
              <a:gd name="connsiteY9" fmla="*/ 1041775 h 1041834"/>
              <a:gd name="connsiteX10" fmla="*/ 71438 w 781344"/>
              <a:gd name="connsiteY10" fmla="*/ 576263 h 1041834"/>
              <a:gd name="connsiteX11" fmla="*/ 69056 w 781344"/>
              <a:gd name="connsiteY11" fmla="*/ 416719 h 1041834"/>
              <a:gd name="connsiteX12" fmla="*/ 0 w 781344"/>
              <a:gd name="connsiteY12" fmla="*/ 326232 h 1041834"/>
              <a:gd name="connsiteX13" fmla="*/ 50006 w 781344"/>
              <a:gd name="connsiteY13" fmla="*/ 304800 h 1041834"/>
              <a:gd name="connsiteX14" fmla="*/ 97631 w 781344"/>
              <a:gd name="connsiteY14" fmla="*/ 261938 h 1041834"/>
              <a:gd name="connsiteX15" fmla="*/ 52388 w 781344"/>
              <a:gd name="connsiteY15" fmla="*/ 240507 h 1041834"/>
              <a:gd name="connsiteX16" fmla="*/ 11906 w 781344"/>
              <a:gd name="connsiteY16" fmla="*/ 219075 h 1041834"/>
              <a:gd name="connsiteX17" fmla="*/ 9525 w 781344"/>
              <a:gd name="connsiteY17" fmla="*/ 100013 h 1041834"/>
              <a:gd name="connsiteX0" fmla="*/ 9525 w 773456"/>
              <a:gd name="connsiteY0" fmla="*/ 100013 h 1041782"/>
              <a:gd name="connsiteX1" fmla="*/ 204788 w 773456"/>
              <a:gd name="connsiteY1" fmla="*/ 100013 h 1041782"/>
              <a:gd name="connsiteX2" fmla="*/ 330994 w 773456"/>
              <a:gd name="connsiteY2" fmla="*/ 185738 h 1041782"/>
              <a:gd name="connsiteX3" fmla="*/ 388144 w 773456"/>
              <a:gd name="connsiteY3" fmla="*/ 121444 h 1041782"/>
              <a:gd name="connsiteX4" fmla="*/ 452438 w 773456"/>
              <a:gd name="connsiteY4" fmla="*/ 119063 h 1041782"/>
              <a:gd name="connsiteX5" fmla="*/ 426244 w 773456"/>
              <a:gd name="connsiteY5" fmla="*/ 104775 h 1041782"/>
              <a:gd name="connsiteX6" fmla="*/ 442913 w 773456"/>
              <a:gd name="connsiteY6" fmla="*/ 0 h 1041782"/>
              <a:gd name="connsiteX7" fmla="*/ 773456 w 773456"/>
              <a:gd name="connsiteY7" fmla="*/ 263241 h 1041782"/>
              <a:gd name="connsiteX8" fmla="*/ 772650 w 773456"/>
              <a:gd name="connsiteY8" fmla="*/ 843444 h 1041782"/>
              <a:gd name="connsiteX9" fmla="*/ 486450 w 773456"/>
              <a:gd name="connsiteY9" fmla="*/ 1041775 h 1041782"/>
              <a:gd name="connsiteX10" fmla="*/ 71438 w 773456"/>
              <a:gd name="connsiteY10" fmla="*/ 576263 h 1041782"/>
              <a:gd name="connsiteX11" fmla="*/ 69056 w 773456"/>
              <a:gd name="connsiteY11" fmla="*/ 416719 h 1041782"/>
              <a:gd name="connsiteX12" fmla="*/ 0 w 773456"/>
              <a:gd name="connsiteY12" fmla="*/ 326232 h 1041782"/>
              <a:gd name="connsiteX13" fmla="*/ 50006 w 773456"/>
              <a:gd name="connsiteY13" fmla="*/ 304800 h 1041782"/>
              <a:gd name="connsiteX14" fmla="*/ 97631 w 773456"/>
              <a:gd name="connsiteY14" fmla="*/ 261938 h 1041782"/>
              <a:gd name="connsiteX15" fmla="*/ 52388 w 773456"/>
              <a:gd name="connsiteY15" fmla="*/ 240507 h 1041782"/>
              <a:gd name="connsiteX16" fmla="*/ 11906 w 773456"/>
              <a:gd name="connsiteY16" fmla="*/ 219075 h 1041782"/>
              <a:gd name="connsiteX17" fmla="*/ 9525 w 773456"/>
              <a:gd name="connsiteY17" fmla="*/ 100013 h 1041782"/>
              <a:gd name="connsiteX0" fmla="*/ 9525 w 773456"/>
              <a:gd name="connsiteY0" fmla="*/ 100013 h 852217"/>
              <a:gd name="connsiteX1" fmla="*/ 204788 w 773456"/>
              <a:gd name="connsiteY1" fmla="*/ 100013 h 852217"/>
              <a:gd name="connsiteX2" fmla="*/ 330994 w 773456"/>
              <a:gd name="connsiteY2" fmla="*/ 185738 h 852217"/>
              <a:gd name="connsiteX3" fmla="*/ 388144 w 773456"/>
              <a:gd name="connsiteY3" fmla="*/ 121444 h 852217"/>
              <a:gd name="connsiteX4" fmla="*/ 452438 w 773456"/>
              <a:gd name="connsiteY4" fmla="*/ 119063 h 852217"/>
              <a:gd name="connsiteX5" fmla="*/ 426244 w 773456"/>
              <a:gd name="connsiteY5" fmla="*/ 104775 h 852217"/>
              <a:gd name="connsiteX6" fmla="*/ 442913 w 773456"/>
              <a:gd name="connsiteY6" fmla="*/ 0 h 852217"/>
              <a:gd name="connsiteX7" fmla="*/ 773456 w 773456"/>
              <a:gd name="connsiteY7" fmla="*/ 263241 h 852217"/>
              <a:gd name="connsiteX8" fmla="*/ 772650 w 773456"/>
              <a:gd name="connsiteY8" fmla="*/ 843444 h 852217"/>
              <a:gd name="connsiteX9" fmla="*/ 529582 w 773456"/>
              <a:gd name="connsiteY9" fmla="*/ 851993 h 852217"/>
              <a:gd name="connsiteX10" fmla="*/ 71438 w 773456"/>
              <a:gd name="connsiteY10" fmla="*/ 576263 h 852217"/>
              <a:gd name="connsiteX11" fmla="*/ 69056 w 773456"/>
              <a:gd name="connsiteY11" fmla="*/ 416719 h 852217"/>
              <a:gd name="connsiteX12" fmla="*/ 0 w 773456"/>
              <a:gd name="connsiteY12" fmla="*/ 326232 h 852217"/>
              <a:gd name="connsiteX13" fmla="*/ 50006 w 773456"/>
              <a:gd name="connsiteY13" fmla="*/ 304800 h 852217"/>
              <a:gd name="connsiteX14" fmla="*/ 97631 w 773456"/>
              <a:gd name="connsiteY14" fmla="*/ 261938 h 852217"/>
              <a:gd name="connsiteX15" fmla="*/ 52388 w 773456"/>
              <a:gd name="connsiteY15" fmla="*/ 240507 h 852217"/>
              <a:gd name="connsiteX16" fmla="*/ 11906 w 773456"/>
              <a:gd name="connsiteY16" fmla="*/ 219075 h 852217"/>
              <a:gd name="connsiteX17" fmla="*/ 9525 w 773456"/>
              <a:gd name="connsiteY17" fmla="*/ 100013 h 8522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773456" h="852217">
                <a:moveTo>
                  <a:pt x="9525" y="100013"/>
                </a:moveTo>
                <a:lnTo>
                  <a:pt x="204788" y="100013"/>
                </a:lnTo>
                <a:lnTo>
                  <a:pt x="330994" y="185738"/>
                </a:lnTo>
                <a:lnTo>
                  <a:pt x="388144" y="121444"/>
                </a:lnTo>
                <a:lnTo>
                  <a:pt x="452438" y="119063"/>
                </a:lnTo>
                <a:lnTo>
                  <a:pt x="426244" y="104775"/>
                </a:lnTo>
                <a:lnTo>
                  <a:pt x="442913" y="0"/>
                </a:lnTo>
                <a:lnTo>
                  <a:pt x="773456" y="263241"/>
                </a:lnTo>
                <a:cubicBezTo>
                  <a:pt x="772760" y="405889"/>
                  <a:pt x="773609" y="705257"/>
                  <a:pt x="772650" y="843444"/>
                </a:cubicBezTo>
                <a:cubicBezTo>
                  <a:pt x="647866" y="848281"/>
                  <a:pt x="638423" y="853353"/>
                  <a:pt x="529582" y="851993"/>
                </a:cubicBezTo>
                <a:lnTo>
                  <a:pt x="71438" y="576263"/>
                </a:lnTo>
                <a:lnTo>
                  <a:pt x="69056" y="416719"/>
                </a:lnTo>
                <a:lnTo>
                  <a:pt x="0" y="326232"/>
                </a:lnTo>
                <a:lnTo>
                  <a:pt x="50006" y="304800"/>
                </a:lnTo>
                <a:lnTo>
                  <a:pt x="97631" y="261938"/>
                </a:lnTo>
                <a:lnTo>
                  <a:pt x="52388" y="240507"/>
                </a:lnTo>
                <a:lnTo>
                  <a:pt x="11906" y="219075"/>
                </a:lnTo>
                <a:cubicBezTo>
                  <a:pt x="11112" y="178594"/>
                  <a:pt x="10319" y="138113"/>
                  <a:pt x="9525" y="100013"/>
                </a:cubicBez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80000">
                <a:schemeClr val="bg1">
                  <a:alpha val="0"/>
                </a:schemeClr>
              </a:gs>
            </a:gsLst>
            <a:lin ang="1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8" name="组合 57"/>
          <p:cNvGrpSpPr/>
          <p:nvPr/>
        </p:nvGrpSpPr>
        <p:grpSpPr>
          <a:xfrm>
            <a:off x="7121713" y="4101579"/>
            <a:ext cx="427282" cy="407253"/>
            <a:chOff x="8001001" y="3270247"/>
            <a:chExt cx="609600" cy="581026"/>
          </a:xfrm>
          <a:solidFill>
            <a:srgbClr val="74578F"/>
          </a:solidFill>
        </p:grpSpPr>
        <p:sp>
          <p:nvSpPr>
            <p:cNvPr id="59" name="Freeform 6"/>
            <p:cNvSpPr>
              <a:spLocks noEditPoints="1"/>
            </p:cNvSpPr>
            <p:nvPr/>
          </p:nvSpPr>
          <p:spPr bwMode="auto">
            <a:xfrm>
              <a:off x="8001001" y="3367085"/>
              <a:ext cx="609600" cy="484188"/>
            </a:xfrm>
            <a:custGeom>
              <a:avLst/>
              <a:gdLst>
                <a:gd name="T0" fmla="*/ 70 w 83"/>
                <a:gd name="T1" fmla="*/ 5 h 66"/>
                <a:gd name="T2" fmla="*/ 68 w 83"/>
                <a:gd name="T3" fmla="*/ 3 h 66"/>
                <a:gd name="T4" fmla="*/ 67 w 83"/>
                <a:gd name="T5" fmla="*/ 3 h 66"/>
                <a:gd name="T6" fmla="*/ 54 w 83"/>
                <a:gd name="T7" fmla="*/ 3 h 66"/>
                <a:gd name="T8" fmla="*/ 44 w 83"/>
                <a:gd name="T9" fmla="*/ 15 h 66"/>
                <a:gd name="T10" fmla="*/ 30 w 83"/>
                <a:gd name="T11" fmla="*/ 15 h 66"/>
                <a:gd name="T12" fmla="*/ 28 w 83"/>
                <a:gd name="T13" fmla="*/ 0 h 66"/>
                <a:gd name="T14" fmla="*/ 1 w 83"/>
                <a:gd name="T15" fmla="*/ 2 h 66"/>
                <a:gd name="T16" fmla="*/ 4 w 83"/>
                <a:gd name="T17" fmla="*/ 20 h 66"/>
                <a:gd name="T18" fmla="*/ 13 w 83"/>
                <a:gd name="T19" fmla="*/ 21 h 66"/>
                <a:gd name="T20" fmla="*/ 9 w 83"/>
                <a:gd name="T21" fmla="*/ 23 h 66"/>
                <a:gd name="T22" fmla="*/ 9 w 83"/>
                <a:gd name="T23" fmla="*/ 24 h 66"/>
                <a:gd name="T24" fmla="*/ 5 w 83"/>
                <a:gd name="T25" fmla="*/ 24 h 66"/>
                <a:gd name="T26" fmla="*/ 5 w 83"/>
                <a:gd name="T27" fmla="*/ 34 h 66"/>
                <a:gd name="T28" fmla="*/ 7 w 83"/>
                <a:gd name="T29" fmla="*/ 64 h 66"/>
                <a:gd name="T30" fmla="*/ 12 w 83"/>
                <a:gd name="T31" fmla="*/ 64 h 66"/>
                <a:gd name="T32" fmla="*/ 52 w 83"/>
                <a:gd name="T33" fmla="*/ 34 h 66"/>
                <a:gd name="T34" fmla="*/ 55 w 83"/>
                <a:gd name="T35" fmla="*/ 66 h 66"/>
                <a:gd name="T36" fmla="*/ 59 w 83"/>
                <a:gd name="T37" fmla="*/ 34 h 66"/>
                <a:gd name="T38" fmla="*/ 61 w 83"/>
                <a:gd name="T39" fmla="*/ 62 h 66"/>
                <a:gd name="T40" fmla="*/ 68 w 83"/>
                <a:gd name="T41" fmla="*/ 62 h 66"/>
                <a:gd name="T42" fmla="*/ 73 w 83"/>
                <a:gd name="T43" fmla="*/ 34 h 66"/>
                <a:gd name="T44" fmla="*/ 75 w 83"/>
                <a:gd name="T45" fmla="*/ 66 h 66"/>
                <a:gd name="T46" fmla="*/ 77 w 83"/>
                <a:gd name="T47" fmla="*/ 34 h 66"/>
                <a:gd name="T48" fmla="*/ 83 w 83"/>
                <a:gd name="T49" fmla="*/ 29 h 66"/>
                <a:gd name="T50" fmla="*/ 4 w 83"/>
                <a:gd name="T51" fmla="*/ 17 h 66"/>
                <a:gd name="T52" fmla="*/ 28 w 83"/>
                <a:gd name="T53" fmla="*/ 2 h 66"/>
                <a:gd name="T54" fmla="*/ 4 w 83"/>
                <a:gd name="T55" fmla="*/ 17 h 66"/>
                <a:gd name="T56" fmla="*/ 23 w 83"/>
                <a:gd name="T57" fmla="*/ 24 h 66"/>
                <a:gd name="T58" fmla="*/ 22 w 83"/>
                <a:gd name="T59" fmla="*/ 23 h 66"/>
                <a:gd name="T60" fmla="*/ 19 w 83"/>
                <a:gd name="T61" fmla="*/ 21 h 66"/>
                <a:gd name="T62" fmla="*/ 28 w 83"/>
                <a:gd name="T63" fmla="*/ 20 h 66"/>
                <a:gd name="T64" fmla="*/ 32 w 83"/>
                <a:gd name="T65" fmla="*/ 21 h 66"/>
                <a:gd name="T66" fmla="*/ 46 w 83"/>
                <a:gd name="T67" fmla="*/ 21 h 66"/>
                <a:gd name="T68" fmla="*/ 50 w 83"/>
                <a:gd name="T69" fmla="*/ 17 h 66"/>
                <a:gd name="T70" fmla="*/ 23 w 83"/>
                <a:gd name="T71" fmla="*/ 24 h 66"/>
                <a:gd name="T72" fmla="*/ 74 w 83"/>
                <a:gd name="T73" fmla="*/ 24 h 66"/>
                <a:gd name="T74" fmla="*/ 70 w 83"/>
                <a:gd name="T75" fmla="*/ 17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3" h="66">
                  <a:moveTo>
                    <a:pt x="82" y="26"/>
                  </a:moveTo>
                  <a:cubicBezTo>
                    <a:pt x="70" y="5"/>
                    <a:pt x="70" y="5"/>
                    <a:pt x="70" y="5"/>
                  </a:cubicBezTo>
                  <a:cubicBezTo>
                    <a:pt x="69" y="5"/>
                    <a:pt x="69" y="5"/>
                    <a:pt x="69" y="4"/>
                  </a:cubicBezTo>
                  <a:cubicBezTo>
                    <a:pt x="69" y="4"/>
                    <a:pt x="68" y="4"/>
                    <a:pt x="68" y="3"/>
                  </a:cubicBezTo>
                  <a:cubicBezTo>
                    <a:pt x="68" y="3"/>
                    <a:pt x="68" y="3"/>
                    <a:pt x="67" y="3"/>
                  </a:cubicBezTo>
                  <a:cubicBezTo>
                    <a:pt x="67" y="3"/>
                    <a:pt x="67" y="3"/>
                    <a:pt x="67" y="3"/>
                  </a:cubicBezTo>
                  <a:cubicBezTo>
                    <a:pt x="67" y="3"/>
                    <a:pt x="67" y="3"/>
                    <a:pt x="66" y="3"/>
                  </a:cubicBezTo>
                  <a:cubicBezTo>
                    <a:pt x="54" y="3"/>
                    <a:pt x="54" y="3"/>
                    <a:pt x="54" y="3"/>
                  </a:cubicBezTo>
                  <a:cubicBezTo>
                    <a:pt x="52" y="3"/>
                    <a:pt x="51" y="4"/>
                    <a:pt x="50" y="5"/>
                  </a:cubicBezTo>
                  <a:cubicBezTo>
                    <a:pt x="44" y="15"/>
                    <a:pt x="44" y="15"/>
                    <a:pt x="44" y="15"/>
                  </a:cubicBezTo>
                  <a:cubicBezTo>
                    <a:pt x="32" y="15"/>
                    <a:pt x="32" y="15"/>
                    <a:pt x="32" y="15"/>
                  </a:cubicBezTo>
                  <a:cubicBezTo>
                    <a:pt x="31" y="15"/>
                    <a:pt x="31" y="15"/>
                    <a:pt x="30" y="15"/>
                  </a:cubicBezTo>
                  <a:cubicBezTo>
                    <a:pt x="30" y="2"/>
                    <a:pt x="30" y="2"/>
                    <a:pt x="30" y="2"/>
                  </a:cubicBezTo>
                  <a:cubicBezTo>
                    <a:pt x="30" y="1"/>
                    <a:pt x="29" y="0"/>
                    <a:pt x="28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1" y="1"/>
                    <a:pt x="1" y="2"/>
                  </a:cubicBezTo>
                  <a:cubicBezTo>
                    <a:pt x="1" y="18"/>
                    <a:pt x="1" y="18"/>
                    <a:pt x="1" y="18"/>
                  </a:cubicBezTo>
                  <a:cubicBezTo>
                    <a:pt x="1" y="19"/>
                    <a:pt x="2" y="20"/>
                    <a:pt x="4" y="20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13" y="21"/>
                    <a:pt x="13" y="21"/>
                    <a:pt x="13" y="21"/>
                  </a:cubicBezTo>
                  <a:cubicBezTo>
                    <a:pt x="13" y="22"/>
                    <a:pt x="12" y="22"/>
                    <a:pt x="12" y="22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3"/>
                    <a:pt x="9" y="23"/>
                    <a:pt x="9" y="24"/>
                  </a:cubicBezTo>
                  <a:cubicBezTo>
                    <a:pt x="9" y="24"/>
                    <a:pt x="9" y="24"/>
                    <a:pt x="9" y="24"/>
                  </a:cubicBezTo>
                  <a:cubicBezTo>
                    <a:pt x="5" y="24"/>
                    <a:pt x="5" y="24"/>
                    <a:pt x="5" y="24"/>
                  </a:cubicBezTo>
                  <a:cubicBezTo>
                    <a:pt x="2" y="24"/>
                    <a:pt x="0" y="27"/>
                    <a:pt x="0" y="29"/>
                  </a:cubicBezTo>
                  <a:cubicBezTo>
                    <a:pt x="0" y="32"/>
                    <a:pt x="2" y="34"/>
                    <a:pt x="5" y="34"/>
                  </a:cubicBezTo>
                  <a:cubicBezTo>
                    <a:pt x="7" y="34"/>
                    <a:pt x="7" y="34"/>
                    <a:pt x="7" y="34"/>
                  </a:cubicBezTo>
                  <a:cubicBezTo>
                    <a:pt x="7" y="64"/>
                    <a:pt x="7" y="64"/>
                    <a:pt x="7" y="64"/>
                  </a:cubicBezTo>
                  <a:cubicBezTo>
                    <a:pt x="7" y="65"/>
                    <a:pt x="8" y="66"/>
                    <a:pt x="10" y="66"/>
                  </a:cubicBezTo>
                  <a:cubicBezTo>
                    <a:pt x="11" y="66"/>
                    <a:pt x="12" y="65"/>
                    <a:pt x="12" y="64"/>
                  </a:cubicBezTo>
                  <a:cubicBezTo>
                    <a:pt x="12" y="34"/>
                    <a:pt x="12" y="34"/>
                    <a:pt x="12" y="34"/>
                  </a:cubicBezTo>
                  <a:cubicBezTo>
                    <a:pt x="52" y="34"/>
                    <a:pt x="52" y="34"/>
                    <a:pt x="52" y="34"/>
                  </a:cubicBezTo>
                  <a:cubicBezTo>
                    <a:pt x="52" y="62"/>
                    <a:pt x="52" y="62"/>
                    <a:pt x="52" y="62"/>
                  </a:cubicBezTo>
                  <a:cubicBezTo>
                    <a:pt x="52" y="64"/>
                    <a:pt x="53" y="66"/>
                    <a:pt x="55" y="66"/>
                  </a:cubicBezTo>
                  <a:cubicBezTo>
                    <a:pt x="57" y="66"/>
                    <a:pt x="59" y="64"/>
                    <a:pt x="59" y="62"/>
                  </a:cubicBezTo>
                  <a:cubicBezTo>
                    <a:pt x="59" y="34"/>
                    <a:pt x="59" y="34"/>
                    <a:pt x="59" y="34"/>
                  </a:cubicBezTo>
                  <a:cubicBezTo>
                    <a:pt x="61" y="34"/>
                    <a:pt x="61" y="34"/>
                    <a:pt x="61" y="34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4"/>
                    <a:pt x="63" y="66"/>
                    <a:pt x="65" y="66"/>
                  </a:cubicBezTo>
                  <a:cubicBezTo>
                    <a:pt x="66" y="66"/>
                    <a:pt x="68" y="64"/>
                    <a:pt x="68" y="62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73" y="34"/>
                    <a:pt x="73" y="34"/>
                    <a:pt x="73" y="34"/>
                  </a:cubicBezTo>
                  <a:cubicBezTo>
                    <a:pt x="73" y="64"/>
                    <a:pt x="73" y="64"/>
                    <a:pt x="73" y="64"/>
                  </a:cubicBezTo>
                  <a:cubicBezTo>
                    <a:pt x="73" y="65"/>
                    <a:pt x="74" y="66"/>
                    <a:pt x="75" y="66"/>
                  </a:cubicBezTo>
                  <a:cubicBezTo>
                    <a:pt x="76" y="66"/>
                    <a:pt x="77" y="65"/>
                    <a:pt x="77" y="64"/>
                  </a:cubicBezTo>
                  <a:cubicBezTo>
                    <a:pt x="77" y="34"/>
                    <a:pt x="77" y="34"/>
                    <a:pt x="77" y="34"/>
                  </a:cubicBezTo>
                  <a:cubicBezTo>
                    <a:pt x="79" y="34"/>
                    <a:pt x="79" y="34"/>
                    <a:pt x="79" y="34"/>
                  </a:cubicBezTo>
                  <a:cubicBezTo>
                    <a:pt x="81" y="34"/>
                    <a:pt x="83" y="32"/>
                    <a:pt x="83" y="29"/>
                  </a:cubicBezTo>
                  <a:cubicBezTo>
                    <a:pt x="83" y="28"/>
                    <a:pt x="83" y="27"/>
                    <a:pt x="82" y="26"/>
                  </a:cubicBezTo>
                  <a:close/>
                  <a:moveTo>
                    <a:pt x="4" y="17"/>
                  </a:moveTo>
                  <a:cubicBezTo>
                    <a:pt x="4" y="2"/>
                    <a:pt x="4" y="2"/>
                    <a:pt x="4" y="2"/>
                  </a:cubicBezTo>
                  <a:cubicBezTo>
                    <a:pt x="28" y="2"/>
                    <a:pt x="28" y="2"/>
                    <a:pt x="28" y="2"/>
                  </a:cubicBezTo>
                  <a:cubicBezTo>
                    <a:pt x="28" y="17"/>
                    <a:pt x="28" y="17"/>
                    <a:pt x="28" y="17"/>
                  </a:cubicBezTo>
                  <a:lnTo>
                    <a:pt x="4" y="17"/>
                  </a:lnTo>
                  <a:close/>
                  <a:moveTo>
                    <a:pt x="23" y="24"/>
                  </a:moveTo>
                  <a:cubicBezTo>
                    <a:pt x="23" y="24"/>
                    <a:pt x="23" y="24"/>
                    <a:pt x="23" y="24"/>
                  </a:cubicBezTo>
                  <a:cubicBezTo>
                    <a:pt x="23" y="23"/>
                    <a:pt x="23" y="23"/>
                    <a:pt x="22" y="23"/>
                  </a:cubicBezTo>
                  <a:cubicBezTo>
                    <a:pt x="22" y="23"/>
                    <a:pt x="22" y="23"/>
                    <a:pt x="22" y="23"/>
                  </a:cubicBezTo>
                  <a:cubicBezTo>
                    <a:pt x="19" y="22"/>
                    <a:pt x="19" y="22"/>
                    <a:pt x="19" y="22"/>
                  </a:cubicBezTo>
                  <a:cubicBezTo>
                    <a:pt x="19" y="22"/>
                    <a:pt x="19" y="22"/>
                    <a:pt x="19" y="21"/>
                  </a:cubicBezTo>
                  <a:cubicBezTo>
                    <a:pt x="19" y="21"/>
                    <a:pt x="19" y="21"/>
                    <a:pt x="19" y="20"/>
                  </a:cubicBezTo>
                  <a:cubicBezTo>
                    <a:pt x="28" y="20"/>
                    <a:pt x="28" y="20"/>
                    <a:pt x="28" y="20"/>
                  </a:cubicBezTo>
                  <a:cubicBezTo>
                    <a:pt x="29" y="20"/>
                    <a:pt x="29" y="20"/>
                    <a:pt x="29" y="20"/>
                  </a:cubicBezTo>
                  <a:cubicBezTo>
                    <a:pt x="30" y="21"/>
                    <a:pt x="31" y="21"/>
                    <a:pt x="32" y="21"/>
                  </a:cubicBezTo>
                  <a:cubicBezTo>
                    <a:pt x="46" y="21"/>
                    <a:pt x="46" y="21"/>
                    <a:pt x="46" y="21"/>
                  </a:cubicBezTo>
                  <a:cubicBezTo>
                    <a:pt x="46" y="21"/>
                    <a:pt x="46" y="21"/>
                    <a:pt x="46" y="21"/>
                  </a:cubicBezTo>
                  <a:cubicBezTo>
                    <a:pt x="47" y="21"/>
                    <a:pt x="48" y="20"/>
                    <a:pt x="48" y="20"/>
                  </a:cubicBezTo>
                  <a:cubicBezTo>
                    <a:pt x="50" y="17"/>
                    <a:pt x="50" y="17"/>
                    <a:pt x="50" y="17"/>
                  </a:cubicBezTo>
                  <a:cubicBezTo>
                    <a:pt x="51" y="24"/>
                    <a:pt x="51" y="24"/>
                    <a:pt x="51" y="24"/>
                  </a:cubicBezTo>
                  <a:lnTo>
                    <a:pt x="23" y="24"/>
                  </a:lnTo>
                  <a:close/>
                  <a:moveTo>
                    <a:pt x="70" y="17"/>
                  </a:moveTo>
                  <a:cubicBezTo>
                    <a:pt x="74" y="24"/>
                    <a:pt x="74" y="24"/>
                    <a:pt x="74" y="24"/>
                  </a:cubicBezTo>
                  <a:cubicBezTo>
                    <a:pt x="69" y="24"/>
                    <a:pt x="69" y="24"/>
                    <a:pt x="69" y="24"/>
                  </a:cubicBezTo>
                  <a:lnTo>
                    <a:pt x="7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7"/>
            <p:cNvSpPr>
              <a:spLocks noChangeArrowheads="1"/>
            </p:cNvSpPr>
            <p:nvPr/>
          </p:nvSpPr>
          <p:spPr bwMode="auto">
            <a:xfrm>
              <a:off x="8391526" y="3270247"/>
              <a:ext cx="1016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61" name="任意多边形 60"/>
          <p:cNvSpPr/>
          <p:nvPr/>
        </p:nvSpPr>
        <p:spPr>
          <a:xfrm>
            <a:off x="7187649" y="5031661"/>
            <a:ext cx="486797" cy="706410"/>
          </a:xfrm>
          <a:custGeom>
            <a:avLst/>
            <a:gdLst>
              <a:gd name="connsiteX0" fmla="*/ 159544 w 928688"/>
              <a:gd name="connsiteY0" fmla="*/ 0 h 957262"/>
              <a:gd name="connsiteX1" fmla="*/ 264319 w 928688"/>
              <a:gd name="connsiteY1" fmla="*/ 90487 h 957262"/>
              <a:gd name="connsiteX2" fmla="*/ 276225 w 928688"/>
              <a:gd name="connsiteY2" fmla="*/ 80962 h 957262"/>
              <a:gd name="connsiteX3" fmla="*/ 361950 w 928688"/>
              <a:gd name="connsiteY3" fmla="*/ 78581 h 957262"/>
              <a:gd name="connsiteX4" fmla="*/ 926307 w 928688"/>
              <a:gd name="connsiteY4" fmla="*/ 381000 h 957262"/>
              <a:gd name="connsiteX5" fmla="*/ 928688 w 928688"/>
              <a:gd name="connsiteY5" fmla="*/ 833437 h 957262"/>
              <a:gd name="connsiteX6" fmla="*/ 828675 w 928688"/>
              <a:gd name="connsiteY6" fmla="*/ 957262 h 957262"/>
              <a:gd name="connsiteX7" fmla="*/ 97632 w 928688"/>
              <a:gd name="connsiteY7" fmla="*/ 578643 h 957262"/>
              <a:gd name="connsiteX8" fmla="*/ 88107 w 928688"/>
              <a:gd name="connsiteY8" fmla="*/ 404812 h 957262"/>
              <a:gd name="connsiteX9" fmla="*/ 0 w 928688"/>
              <a:gd name="connsiteY9" fmla="*/ 333375 h 957262"/>
              <a:gd name="connsiteX10" fmla="*/ 90488 w 928688"/>
              <a:gd name="connsiteY10" fmla="*/ 119062 h 957262"/>
              <a:gd name="connsiteX11" fmla="*/ 178594 w 928688"/>
              <a:gd name="connsiteY11" fmla="*/ 119062 h 957262"/>
              <a:gd name="connsiteX12" fmla="*/ 138113 w 928688"/>
              <a:gd name="connsiteY12" fmla="*/ 104775 h 957262"/>
              <a:gd name="connsiteX13" fmla="*/ 159544 w 928688"/>
              <a:gd name="connsiteY13" fmla="*/ 0 h 957262"/>
              <a:gd name="connsiteX0" fmla="*/ 159544 w 928688"/>
              <a:gd name="connsiteY0" fmla="*/ 0 h 966787"/>
              <a:gd name="connsiteX1" fmla="*/ 264319 w 928688"/>
              <a:gd name="connsiteY1" fmla="*/ 90487 h 966787"/>
              <a:gd name="connsiteX2" fmla="*/ 276225 w 928688"/>
              <a:gd name="connsiteY2" fmla="*/ 80962 h 966787"/>
              <a:gd name="connsiteX3" fmla="*/ 361950 w 928688"/>
              <a:gd name="connsiteY3" fmla="*/ 78581 h 966787"/>
              <a:gd name="connsiteX4" fmla="*/ 926307 w 928688"/>
              <a:gd name="connsiteY4" fmla="*/ 381000 h 966787"/>
              <a:gd name="connsiteX5" fmla="*/ 928688 w 928688"/>
              <a:gd name="connsiteY5" fmla="*/ 833437 h 966787"/>
              <a:gd name="connsiteX6" fmla="*/ 745331 w 928688"/>
              <a:gd name="connsiteY6" fmla="*/ 966787 h 966787"/>
              <a:gd name="connsiteX7" fmla="*/ 97632 w 928688"/>
              <a:gd name="connsiteY7" fmla="*/ 578643 h 966787"/>
              <a:gd name="connsiteX8" fmla="*/ 88107 w 928688"/>
              <a:gd name="connsiteY8" fmla="*/ 404812 h 966787"/>
              <a:gd name="connsiteX9" fmla="*/ 0 w 928688"/>
              <a:gd name="connsiteY9" fmla="*/ 333375 h 966787"/>
              <a:gd name="connsiteX10" fmla="*/ 90488 w 928688"/>
              <a:gd name="connsiteY10" fmla="*/ 119062 h 966787"/>
              <a:gd name="connsiteX11" fmla="*/ 178594 w 928688"/>
              <a:gd name="connsiteY11" fmla="*/ 119062 h 966787"/>
              <a:gd name="connsiteX12" fmla="*/ 138113 w 928688"/>
              <a:gd name="connsiteY12" fmla="*/ 104775 h 966787"/>
              <a:gd name="connsiteX13" fmla="*/ 159544 w 928688"/>
              <a:gd name="connsiteY13" fmla="*/ 0 h 966787"/>
              <a:gd name="connsiteX0" fmla="*/ 159544 w 928688"/>
              <a:gd name="connsiteY0" fmla="*/ 0 h 966787"/>
              <a:gd name="connsiteX1" fmla="*/ 264319 w 928688"/>
              <a:gd name="connsiteY1" fmla="*/ 90487 h 966787"/>
              <a:gd name="connsiteX2" fmla="*/ 276225 w 928688"/>
              <a:gd name="connsiteY2" fmla="*/ 80962 h 966787"/>
              <a:gd name="connsiteX3" fmla="*/ 361950 w 928688"/>
              <a:gd name="connsiteY3" fmla="*/ 78581 h 966787"/>
              <a:gd name="connsiteX4" fmla="*/ 926307 w 928688"/>
              <a:gd name="connsiteY4" fmla="*/ 464344 h 966787"/>
              <a:gd name="connsiteX5" fmla="*/ 928688 w 928688"/>
              <a:gd name="connsiteY5" fmla="*/ 833437 h 966787"/>
              <a:gd name="connsiteX6" fmla="*/ 745331 w 928688"/>
              <a:gd name="connsiteY6" fmla="*/ 966787 h 966787"/>
              <a:gd name="connsiteX7" fmla="*/ 97632 w 928688"/>
              <a:gd name="connsiteY7" fmla="*/ 578643 h 966787"/>
              <a:gd name="connsiteX8" fmla="*/ 88107 w 928688"/>
              <a:gd name="connsiteY8" fmla="*/ 404812 h 966787"/>
              <a:gd name="connsiteX9" fmla="*/ 0 w 928688"/>
              <a:gd name="connsiteY9" fmla="*/ 333375 h 966787"/>
              <a:gd name="connsiteX10" fmla="*/ 90488 w 928688"/>
              <a:gd name="connsiteY10" fmla="*/ 119062 h 966787"/>
              <a:gd name="connsiteX11" fmla="*/ 178594 w 928688"/>
              <a:gd name="connsiteY11" fmla="*/ 119062 h 966787"/>
              <a:gd name="connsiteX12" fmla="*/ 138113 w 928688"/>
              <a:gd name="connsiteY12" fmla="*/ 104775 h 966787"/>
              <a:gd name="connsiteX13" fmla="*/ 159544 w 928688"/>
              <a:gd name="connsiteY13" fmla="*/ 0 h 966787"/>
              <a:gd name="connsiteX0" fmla="*/ 159544 w 928688"/>
              <a:gd name="connsiteY0" fmla="*/ 0 h 962024"/>
              <a:gd name="connsiteX1" fmla="*/ 264319 w 928688"/>
              <a:gd name="connsiteY1" fmla="*/ 90487 h 962024"/>
              <a:gd name="connsiteX2" fmla="*/ 276225 w 928688"/>
              <a:gd name="connsiteY2" fmla="*/ 80962 h 962024"/>
              <a:gd name="connsiteX3" fmla="*/ 361950 w 928688"/>
              <a:gd name="connsiteY3" fmla="*/ 78581 h 962024"/>
              <a:gd name="connsiteX4" fmla="*/ 926307 w 928688"/>
              <a:gd name="connsiteY4" fmla="*/ 464344 h 962024"/>
              <a:gd name="connsiteX5" fmla="*/ 928688 w 928688"/>
              <a:gd name="connsiteY5" fmla="*/ 833437 h 962024"/>
              <a:gd name="connsiteX6" fmla="*/ 738187 w 928688"/>
              <a:gd name="connsiteY6" fmla="*/ 962024 h 962024"/>
              <a:gd name="connsiteX7" fmla="*/ 97632 w 928688"/>
              <a:gd name="connsiteY7" fmla="*/ 578643 h 962024"/>
              <a:gd name="connsiteX8" fmla="*/ 88107 w 928688"/>
              <a:gd name="connsiteY8" fmla="*/ 404812 h 962024"/>
              <a:gd name="connsiteX9" fmla="*/ 0 w 928688"/>
              <a:gd name="connsiteY9" fmla="*/ 333375 h 962024"/>
              <a:gd name="connsiteX10" fmla="*/ 90488 w 928688"/>
              <a:gd name="connsiteY10" fmla="*/ 119062 h 962024"/>
              <a:gd name="connsiteX11" fmla="*/ 178594 w 928688"/>
              <a:gd name="connsiteY11" fmla="*/ 119062 h 962024"/>
              <a:gd name="connsiteX12" fmla="*/ 138113 w 928688"/>
              <a:gd name="connsiteY12" fmla="*/ 104775 h 962024"/>
              <a:gd name="connsiteX13" fmla="*/ 159544 w 928688"/>
              <a:gd name="connsiteY13" fmla="*/ 0 h 962024"/>
              <a:gd name="connsiteX0" fmla="*/ 159544 w 928688"/>
              <a:gd name="connsiteY0" fmla="*/ 0 h 962024"/>
              <a:gd name="connsiteX1" fmla="*/ 264319 w 928688"/>
              <a:gd name="connsiteY1" fmla="*/ 90487 h 962024"/>
              <a:gd name="connsiteX2" fmla="*/ 276225 w 928688"/>
              <a:gd name="connsiteY2" fmla="*/ 80962 h 962024"/>
              <a:gd name="connsiteX3" fmla="*/ 361950 w 928688"/>
              <a:gd name="connsiteY3" fmla="*/ 78581 h 962024"/>
              <a:gd name="connsiteX4" fmla="*/ 926307 w 928688"/>
              <a:gd name="connsiteY4" fmla="*/ 464344 h 962024"/>
              <a:gd name="connsiteX5" fmla="*/ 928688 w 928688"/>
              <a:gd name="connsiteY5" fmla="*/ 833437 h 962024"/>
              <a:gd name="connsiteX6" fmla="*/ 738187 w 928688"/>
              <a:gd name="connsiteY6" fmla="*/ 962024 h 962024"/>
              <a:gd name="connsiteX7" fmla="*/ 97632 w 928688"/>
              <a:gd name="connsiteY7" fmla="*/ 578643 h 962024"/>
              <a:gd name="connsiteX8" fmla="*/ 88107 w 928688"/>
              <a:gd name="connsiteY8" fmla="*/ 404812 h 962024"/>
              <a:gd name="connsiteX9" fmla="*/ 0 w 928688"/>
              <a:gd name="connsiteY9" fmla="*/ 333375 h 962024"/>
              <a:gd name="connsiteX10" fmla="*/ 90488 w 928688"/>
              <a:gd name="connsiteY10" fmla="*/ 119062 h 962024"/>
              <a:gd name="connsiteX11" fmla="*/ 178594 w 928688"/>
              <a:gd name="connsiteY11" fmla="*/ 119062 h 962024"/>
              <a:gd name="connsiteX12" fmla="*/ 138113 w 928688"/>
              <a:gd name="connsiteY12" fmla="*/ 104775 h 962024"/>
              <a:gd name="connsiteX13" fmla="*/ 159544 w 928688"/>
              <a:gd name="connsiteY13" fmla="*/ 0 h 962024"/>
              <a:gd name="connsiteX0" fmla="*/ 159544 w 928688"/>
              <a:gd name="connsiteY0" fmla="*/ 0 h 962024"/>
              <a:gd name="connsiteX1" fmla="*/ 264319 w 928688"/>
              <a:gd name="connsiteY1" fmla="*/ 90487 h 962024"/>
              <a:gd name="connsiteX2" fmla="*/ 276225 w 928688"/>
              <a:gd name="connsiteY2" fmla="*/ 80962 h 962024"/>
              <a:gd name="connsiteX3" fmla="*/ 361950 w 928688"/>
              <a:gd name="connsiteY3" fmla="*/ 78581 h 962024"/>
              <a:gd name="connsiteX4" fmla="*/ 926307 w 928688"/>
              <a:gd name="connsiteY4" fmla="*/ 464344 h 962024"/>
              <a:gd name="connsiteX5" fmla="*/ 928688 w 928688"/>
              <a:gd name="connsiteY5" fmla="*/ 833437 h 962024"/>
              <a:gd name="connsiteX6" fmla="*/ 740569 w 928688"/>
              <a:gd name="connsiteY6" fmla="*/ 962024 h 962024"/>
              <a:gd name="connsiteX7" fmla="*/ 97632 w 928688"/>
              <a:gd name="connsiteY7" fmla="*/ 578643 h 962024"/>
              <a:gd name="connsiteX8" fmla="*/ 88107 w 928688"/>
              <a:gd name="connsiteY8" fmla="*/ 404812 h 962024"/>
              <a:gd name="connsiteX9" fmla="*/ 0 w 928688"/>
              <a:gd name="connsiteY9" fmla="*/ 333375 h 962024"/>
              <a:gd name="connsiteX10" fmla="*/ 90488 w 928688"/>
              <a:gd name="connsiteY10" fmla="*/ 119062 h 962024"/>
              <a:gd name="connsiteX11" fmla="*/ 178594 w 928688"/>
              <a:gd name="connsiteY11" fmla="*/ 119062 h 962024"/>
              <a:gd name="connsiteX12" fmla="*/ 138113 w 928688"/>
              <a:gd name="connsiteY12" fmla="*/ 104775 h 962024"/>
              <a:gd name="connsiteX13" fmla="*/ 159544 w 928688"/>
              <a:gd name="connsiteY13" fmla="*/ 0 h 962024"/>
              <a:gd name="connsiteX0" fmla="*/ 159544 w 928688"/>
              <a:gd name="connsiteY0" fmla="*/ 0 h 962024"/>
              <a:gd name="connsiteX1" fmla="*/ 264319 w 928688"/>
              <a:gd name="connsiteY1" fmla="*/ 90487 h 962024"/>
              <a:gd name="connsiteX2" fmla="*/ 276225 w 928688"/>
              <a:gd name="connsiteY2" fmla="*/ 80962 h 962024"/>
              <a:gd name="connsiteX3" fmla="*/ 361950 w 928688"/>
              <a:gd name="connsiteY3" fmla="*/ 78581 h 962024"/>
              <a:gd name="connsiteX4" fmla="*/ 926307 w 928688"/>
              <a:gd name="connsiteY4" fmla="*/ 464344 h 962024"/>
              <a:gd name="connsiteX5" fmla="*/ 928688 w 928688"/>
              <a:gd name="connsiteY5" fmla="*/ 833437 h 962024"/>
              <a:gd name="connsiteX6" fmla="*/ 740569 w 928688"/>
              <a:gd name="connsiteY6" fmla="*/ 962024 h 962024"/>
              <a:gd name="connsiteX7" fmla="*/ 97632 w 928688"/>
              <a:gd name="connsiteY7" fmla="*/ 578643 h 962024"/>
              <a:gd name="connsiteX8" fmla="*/ 88107 w 928688"/>
              <a:gd name="connsiteY8" fmla="*/ 404812 h 962024"/>
              <a:gd name="connsiteX9" fmla="*/ 0 w 928688"/>
              <a:gd name="connsiteY9" fmla="*/ 333375 h 962024"/>
              <a:gd name="connsiteX10" fmla="*/ 90488 w 928688"/>
              <a:gd name="connsiteY10" fmla="*/ 119062 h 962024"/>
              <a:gd name="connsiteX11" fmla="*/ 178594 w 928688"/>
              <a:gd name="connsiteY11" fmla="*/ 119062 h 962024"/>
              <a:gd name="connsiteX12" fmla="*/ 138113 w 928688"/>
              <a:gd name="connsiteY12" fmla="*/ 104775 h 962024"/>
              <a:gd name="connsiteX13" fmla="*/ 159544 w 928688"/>
              <a:gd name="connsiteY13" fmla="*/ 0 h 962024"/>
              <a:gd name="connsiteX0" fmla="*/ 159544 w 928688"/>
              <a:gd name="connsiteY0" fmla="*/ 0 h 959643"/>
              <a:gd name="connsiteX1" fmla="*/ 264319 w 928688"/>
              <a:gd name="connsiteY1" fmla="*/ 90487 h 959643"/>
              <a:gd name="connsiteX2" fmla="*/ 276225 w 928688"/>
              <a:gd name="connsiteY2" fmla="*/ 80962 h 959643"/>
              <a:gd name="connsiteX3" fmla="*/ 361950 w 928688"/>
              <a:gd name="connsiteY3" fmla="*/ 78581 h 959643"/>
              <a:gd name="connsiteX4" fmla="*/ 926307 w 928688"/>
              <a:gd name="connsiteY4" fmla="*/ 464344 h 959643"/>
              <a:gd name="connsiteX5" fmla="*/ 928688 w 928688"/>
              <a:gd name="connsiteY5" fmla="*/ 833437 h 959643"/>
              <a:gd name="connsiteX6" fmla="*/ 738187 w 928688"/>
              <a:gd name="connsiteY6" fmla="*/ 959643 h 959643"/>
              <a:gd name="connsiteX7" fmla="*/ 97632 w 928688"/>
              <a:gd name="connsiteY7" fmla="*/ 578643 h 959643"/>
              <a:gd name="connsiteX8" fmla="*/ 88107 w 928688"/>
              <a:gd name="connsiteY8" fmla="*/ 404812 h 959643"/>
              <a:gd name="connsiteX9" fmla="*/ 0 w 928688"/>
              <a:gd name="connsiteY9" fmla="*/ 333375 h 959643"/>
              <a:gd name="connsiteX10" fmla="*/ 90488 w 928688"/>
              <a:gd name="connsiteY10" fmla="*/ 119062 h 959643"/>
              <a:gd name="connsiteX11" fmla="*/ 178594 w 928688"/>
              <a:gd name="connsiteY11" fmla="*/ 119062 h 959643"/>
              <a:gd name="connsiteX12" fmla="*/ 138113 w 928688"/>
              <a:gd name="connsiteY12" fmla="*/ 104775 h 959643"/>
              <a:gd name="connsiteX13" fmla="*/ 159544 w 928688"/>
              <a:gd name="connsiteY13" fmla="*/ 0 h 959643"/>
              <a:gd name="connsiteX0" fmla="*/ 159544 w 928688"/>
              <a:gd name="connsiteY0" fmla="*/ 0 h 959761"/>
              <a:gd name="connsiteX1" fmla="*/ 264319 w 928688"/>
              <a:gd name="connsiteY1" fmla="*/ 90487 h 959761"/>
              <a:gd name="connsiteX2" fmla="*/ 276225 w 928688"/>
              <a:gd name="connsiteY2" fmla="*/ 80962 h 959761"/>
              <a:gd name="connsiteX3" fmla="*/ 361950 w 928688"/>
              <a:gd name="connsiteY3" fmla="*/ 78581 h 959761"/>
              <a:gd name="connsiteX4" fmla="*/ 926307 w 928688"/>
              <a:gd name="connsiteY4" fmla="*/ 464344 h 959761"/>
              <a:gd name="connsiteX5" fmla="*/ 928688 w 928688"/>
              <a:gd name="connsiteY5" fmla="*/ 833437 h 959761"/>
              <a:gd name="connsiteX6" fmla="*/ 738187 w 928688"/>
              <a:gd name="connsiteY6" fmla="*/ 959643 h 959761"/>
              <a:gd name="connsiteX7" fmla="*/ 97632 w 928688"/>
              <a:gd name="connsiteY7" fmla="*/ 578643 h 959761"/>
              <a:gd name="connsiteX8" fmla="*/ 88107 w 928688"/>
              <a:gd name="connsiteY8" fmla="*/ 404812 h 959761"/>
              <a:gd name="connsiteX9" fmla="*/ 0 w 928688"/>
              <a:gd name="connsiteY9" fmla="*/ 333375 h 959761"/>
              <a:gd name="connsiteX10" fmla="*/ 90488 w 928688"/>
              <a:gd name="connsiteY10" fmla="*/ 119062 h 959761"/>
              <a:gd name="connsiteX11" fmla="*/ 178594 w 928688"/>
              <a:gd name="connsiteY11" fmla="*/ 119062 h 959761"/>
              <a:gd name="connsiteX12" fmla="*/ 138113 w 928688"/>
              <a:gd name="connsiteY12" fmla="*/ 104775 h 959761"/>
              <a:gd name="connsiteX13" fmla="*/ 159544 w 928688"/>
              <a:gd name="connsiteY13" fmla="*/ 0 h 959761"/>
              <a:gd name="connsiteX0" fmla="*/ 159544 w 928688"/>
              <a:gd name="connsiteY0" fmla="*/ 0 h 959761"/>
              <a:gd name="connsiteX1" fmla="*/ 264319 w 928688"/>
              <a:gd name="connsiteY1" fmla="*/ 90487 h 959761"/>
              <a:gd name="connsiteX2" fmla="*/ 276225 w 928688"/>
              <a:gd name="connsiteY2" fmla="*/ 80962 h 959761"/>
              <a:gd name="connsiteX3" fmla="*/ 361950 w 928688"/>
              <a:gd name="connsiteY3" fmla="*/ 78581 h 959761"/>
              <a:gd name="connsiteX4" fmla="*/ 926307 w 928688"/>
              <a:gd name="connsiteY4" fmla="*/ 464344 h 959761"/>
              <a:gd name="connsiteX5" fmla="*/ 928688 w 928688"/>
              <a:gd name="connsiteY5" fmla="*/ 833437 h 959761"/>
              <a:gd name="connsiteX6" fmla="*/ 738187 w 928688"/>
              <a:gd name="connsiteY6" fmla="*/ 959643 h 959761"/>
              <a:gd name="connsiteX7" fmla="*/ 97632 w 928688"/>
              <a:gd name="connsiteY7" fmla="*/ 578643 h 959761"/>
              <a:gd name="connsiteX8" fmla="*/ 88107 w 928688"/>
              <a:gd name="connsiteY8" fmla="*/ 404812 h 959761"/>
              <a:gd name="connsiteX9" fmla="*/ 0 w 928688"/>
              <a:gd name="connsiteY9" fmla="*/ 333375 h 959761"/>
              <a:gd name="connsiteX10" fmla="*/ 90488 w 928688"/>
              <a:gd name="connsiteY10" fmla="*/ 119062 h 959761"/>
              <a:gd name="connsiteX11" fmla="*/ 166688 w 928688"/>
              <a:gd name="connsiteY11" fmla="*/ 119062 h 959761"/>
              <a:gd name="connsiteX12" fmla="*/ 138113 w 928688"/>
              <a:gd name="connsiteY12" fmla="*/ 104775 h 959761"/>
              <a:gd name="connsiteX13" fmla="*/ 159544 w 928688"/>
              <a:gd name="connsiteY13" fmla="*/ 0 h 959761"/>
              <a:gd name="connsiteX0" fmla="*/ 159544 w 928688"/>
              <a:gd name="connsiteY0" fmla="*/ 0 h 959761"/>
              <a:gd name="connsiteX1" fmla="*/ 264319 w 928688"/>
              <a:gd name="connsiteY1" fmla="*/ 90487 h 959761"/>
              <a:gd name="connsiteX2" fmla="*/ 276225 w 928688"/>
              <a:gd name="connsiteY2" fmla="*/ 80962 h 959761"/>
              <a:gd name="connsiteX3" fmla="*/ 361950 w 928688"/>
              <a:gd name="connsiteY3" fmla="*/ 78581 h 959761"/>
              <a:gd name="connsiteX4" fmla="*/ 926307 w 928688"/>
              <a:gd name="connsiteY4" fmla="*/ 464344 h 959761"/>
              <a:gd name="connsiteX5" fmla="*/ 928688 w 928688"/>
              <a:gd name="connsiteY5" fmla="*/ 833437 h 959761"/>
              <a:gd name="connsiteX6" fmla="*/ 738187 w 928688"/>
              <a:gd name="connsiteY6" fmla="*/ 959643 h 959761"/>
              <a:gd name="connsiteX7" fmla="*/ 97632 w 928688"/>
              <a:gd name="connsiteY7" fmla="*/ 578643 h 959761"/>
              <a:gd name="connsiteX8" fmla="*/ 88107 w 928688"/>
              <a:gd name="connsiteY8" fmla="*/ 404812 h 959761"/>
              <a:gd name="connsiteX9" fmla="*/ 0 w 928688"/>
              <a:gd name="connsiteY9" fmla="*/ 333375 h 959761"/>
              <a:gd name="connsiteX10" fmla="*/ 90488 w 928688"/>
              <a:gd name="connsiteY10" fmla="*/ 119062 h 959761"/>
              <a:gd name="connsiteX11" fmla="*/ 166688 w 928688"/>
              <a:gd name="connsiteY11" fmla="*/ 119062 h 959761"/>
              <a:gd name="connsiteX12" fmla="*/ 138113 w 928688"/>
              <a:gd name="connsiteY12" fmla="*/ 104775 h 959761"/>
              <a:gd name="connsiteX13" fmla="*/ 159544 w 928688"/>
              <a:gd name="connsiteY13" fmla="*/ 0 h 959761"/>
              <a:gd name="connsiteX0" fmla="*/ 159544 w 928688"/>
              <a:gd name="connsiteY0" fmla="*/ 0 h 959761"/>
              <a:gd name="connsiteX1" fmla="*/ 264319 w 928688"/>
              <a:gd name="connsiteY1" fmla="*/ 90487 h 959761"/>
              <a:gd name="connsiteX2" fmla="*/ 276225 w 928688"/>
              <a:gd name="connsiteY2" fmla="*/ 80962 h 959761"/>
              <a:gd name="connsiteX3" fmla="*/ 361950 w 928688"/>
              <a:gd name="connsiteY3" fmla="*/ 78581 h 959761"/>
              <a:gd name="connsiteX4" fmla="*/ 926307 w 928688"/>
              <a:gd name="connsiteY4" fmla="*/ 464344 h 959761"/>
              <a:gd name="connsiteX5" fmla="*/ 928688 w 928688"/>
              <a:gd name="connsiteY5" fmla="*/ 833437 h 959761"/>
              <a:gd name="connsiteX6" fmla="*/ 738187 w 928688"/>
              <a:gd name="connsiteY6" fmla="*/ 959643 h 959761"/>
              <a:gd name="connsiteX7" fmla="*/ 97632 w 928688"/>
              <a:gd name="connsiteY7" fmla="*/ 578643 h 959761"/>
              <a:gd name="connsiteX8" fmla="*/ 88107 w 928688"/>
              <a:gd name="connsiteY8" fmla="*/ 404812 h 959761"/>
              <a:gd name="connsiteX9" fmla="*/ 0 w 928688"/>
              <a:gd name="connsiteY9" fmla="*/ 333375 h 959761"/>
              <a:gd name="connsiteX10" fmla="*/ 90488 w 928688"/>
              <a:gd name="connsiteY10" fmla="*/ 119062 h 959761"/>
              <a:gd name="connsiteX11" fmla="*/ 166688 w 928688"/>
              <a:gd name="connsiteY11" fmla="*/ 119062 h 959761"/>
              <a:gd name="connsiteX12" fmla="*/ 138113 w 928688"/>
              <a:gd name="connsiteY12" fmla="*/ 104775 h 959761"/>
              <a:gd name="connsiteX13" fmla="*/ 159544 w 928688"/>
              <a:gd name="connsiteY13" fmla="*/ 0 h 959761"/>
              <a:gd name="connsiteX0" fmla="*/ 159544 w 928688"/>
              <a:gd name="connsiteY0" fmla="*/ 0 h 1223182"/>
              <a:gd name="connsiteX1" fmla="*/ 264319 w 928688"/>
              <a:gd name="connsiteY1" fmla="*/ 90487 h 1223182"/>
              <a:gd name="connsiteX2" fmla="*/ 276225 w 928688"/>
              <a:gd name="connsiteY2" fmla="*/ 80962 h 1223182"/>
              <a:gd name="connsiteX3" fmla="*/ 361950 w 928688"/>
              <a:gd name="connsiteY3" fmla="*/ 78581 h 1223182"/>
              <a:gd name="connsiteX4" fmla="*/ 926307 w 928688"/>
              <a:gd name="connsiteY4" fmla="*/ 464344 h 1223182"/>
              <a:gd name="connsiteX5" fmla="*/ 928688 w 928688"/>
              <a:gd name="connsiteY5" fmla="*/ 833437 h 1223182"/>
              <a:gd name="connsiteX6" fmla="*/ 633412 w 928688"/>
              <a:gd name="connsiteY6" fmla="*/ 1223168 h 1223182"/>
              <a:gd name="connsiteX7" fmla="*/ 97632 w 928688"/>
              <a:gd name="connsiteY7" fmla="*/ 578643 h 1223182"/>
              <a:gd name="connsiteX8" fmla="*/ 88107 w 928688"/>
              <a:gd name="connsiteY8" fmla="*/ 404812 h 1223182"/>
              <a:gd name="connsiteX9" fmla="*/ 0 w 928688"/>
              <a:gd name="connsiteY9" fmla="*/ 333375 h 1223182"/>
              <a:gd name="connsiteX10" fmla="*/ 90488 w 928688"/>
              <a:gd name="connsiteY10" fmla="*/ 119062 h 1223182"/>
              <a:gd name="connsiteX11" fmla="*/ 166688 w 928688"/>
              <a:gd name="connsiteY11" fmla="*/ 119062 h 1223182"/>
              <a:gd name="connsiteX12" fmla="*/ 138113 w 928688"/>
              <a:gd name="connsiteY12" fmla="*/ 104775 h 1223182"/>
              <a:gd name="connsiteX13" fmla="*/ 159544 w 928688"/>
              <a:gd name="connsiteY13" fmla="*/ 0 h 1223182"/>
              <a:gd name="connsiteX0" fmla="*/ 159544 w 928688"/>
              <a:gd name="connsiteY0" fmla="*/ 0 h 1223182"/>
              <a:gd name="connsiteX1" fmla="*/ 264319 w 928688"/>
              <a:gd name="connsiteY1" fmla="*/ 90487 h 1223182"/>
              <a:gd name="connsiteX2" fmla="*/ 276225 w 928688"/>
              <a:gd name="connsiteY2" fmla="*/ 80962 h 1223182"/>
              <a:gd name="connsiteX3" fmla="*/ 361950 w 928688"/>
              <a:gd name="connsiteY3" fmla="*/ 78581 h 1223182"/>
              <a:gd name="connsiteX4" fmla="*/ 640557 w 928688"/>
              <a:gd name="connsiteY4" fmla="*/ 457994 h 1223182"/>
              <a:gd name="connsiteX5" fmla="*/ 928688 w 928688"/>
              <a:gd name="connsiteY5" fmla="*/ 833437 h 1223182"/>
              <a:gd name="connsiteX6" fmla="*/ 633412 w 928688"/>
              <a:gd name="connsiteY6" fmla="*/ 1223168 h 1223182"/>
              <a:gd name="connsiteX7" fmla="*/ 97632 w 928688"/>
              <a:gd name="connsiteY7" fmla="*/ 578643 h 1223182"/>
              <a:gd name="connsiteX8" fmla="*/ 88107 w 928688"/>
              <a:gd name="connsiteY8" fmla="*/ 404812 h 1223182"/>
              <a:gd name="connsiteX9" fmla="*/ 0 w 928688"/>
              <a:gd name="connsiteY9" fmla="*/ 333375 h 1223182"/>
              <a:gd name="connsiteX10" fmla="*/ 90488 w 928688"/>
              <a:gd name="connsiteY10" fmla="*/ 119062 h 1223182"/>
              <a:gd name="connsiteX11" fmla="*/ 166688 w 928688"/>
              <a:gd name="connsiteY11" fmla="*/ 119062 h 1223182"/>
              <a:gd name="connsiteX12" fmla="*/ 138113 w 928688"/>
              <a:gd name="connsiteY12" fmla="*/ 104775 h 1223182"/>
              <a:gd name="connsiteX13" fmla="*/ 159544 w 928688"/>
              <a:gd name="connsiteY13" fmla="*/ 0 h 1223182"/>
              <a:gd name="connsiteX0" fmla="*/ 159544 w 688524"/>
              <a:gd name="connsiteY0" fmla="*/ 0 h 1223168"/>
              <a:gd name="connsiteX1" fmla="*/ 264319 w 688524"/>
              <a:gd name="connsiteY1" fmla="*/ 90487 h 1223168"/>
              <a:gd name="connsiteX2" fmla="*/ 276225 w 688524"/>
              <a:gd name="connsiteY2" fmla="*/ 80962 h 1223168"/>
              <a:gd name="connsiteX3" fmla="*/ 361950 w 688524"/>
              <a:gd name="connsiteY3" fmla="*/ 78581 h 1223168"/>
              <a:gd name="connsiteX4" fmla="*/ 640557 w 688524"/>
              <a:gd name="connsiteY4" fmla="*/ 457994 h 1223168"/>
              <a:gd name="connsiteX5" fmla="*/ 633412 w 688524"/>
              <a:gd name="connsiteY5" fmla="*/ 1223168 h 1223168"/>
              <a:gd name="connsiteX6" fmla="*/ 97632 w 688524"/>
              <a:gd name="connsiteY6" fmla="*/ 578643 h 1223168"/>
              <a:gd name="connsiteX7" fmla="*/ 88107 w 688524"/>
              <a:gd name="connsiteY7" fmla="*/ 404812 h 1223168"/>
              <a:gd name="connsiteX8" fmla="*/ 0 w 688524"/>
              <a:gd name="connsiteY8" fmla="*/ 333375 h 1223168"/>
              <a:gd name="connsiteX9" fmla="*/ 90488 w 688524"/>
              <a:gd name="connsiteY9" fmla="*/ 119062 h 1223168"/>
              <a:gd name="connsiteX10" fmla="*/ 166688 w 688524"/>
              <a:gd name="connsiteY10" fmla="*/ 119062 h 1223168"/>
              <a:gd name="connsiteX11" fmla="*/ 138113 w 688524"/>
              <a:gd name="connsiteY11" fmla="*/ 104775 h 1223168"/>
              <a:gd name="connsiteX12" fmla="*/ 159544 w 688524"/>
              <a:gd name="connsiteY12" fmla="*/ 0 h 1223168"/>
              <a:gd name="connsiteX0" fmla="*/ 159544 w 659910"/>
              <a:gd name="connsiteY0" fmla="*/ 0 h 1223168"/>
              <a:gd name="connsiteX1" fmla="*/ 264319 w 659910"/>
              <a:gd name="connsiteY1" fmla="*/ 90487 h 1223168"/>
              <a:gd name="connsiteX2" fmla="*/ 276225 w 659910"/>
              <a:gd name="connsiteY2" fmla="*/ 80962 h 1223168"/>
              <a:gd name="connsiteX3" fmla="*/ 361950 w 659910"/>
              <a:gd name="connsiteY3" fmla="*/ 78581 h 1223168"/>
              <a:gd name="connsiteX4" fmla="*/ 640557 w 659910"/>
              <a:gd name="connsiteY4" fmla="*/ 457994 h 1223168"/>
              <a:gd name="connsiteX5" fmla="*/ 633412 w 659910"/>
              <a:gd name="connsiteY5" fmla="*/ 1223168 h 1223168"/>
              <a:gd name="connsiteX6" fmla="*/ 97632 w 659910"/>
              <a:gd name="connsiteY6" fmla="*/ 578643 h 1223168"/>
              <a:gd name="connsiteX7" fmla="*/ 88107 w 659910"/>
              <a:gd name="connsiteY7" fmla="*/ 404812 h 1223168"/>
              <a:gd name="connsiteX8" fmla="*/ 0 w 659910"/>
              <a:gd name="connsiteY8" fmla="*/ 333375 h 1223168"/>
              <a:gd name="connsiteX9" fmla="*/ 90488 w 659910"/>
              <a:gd name="connsiteY9" fmla="*/ 119062 h 1223168"/>
              <a:gd name="connsiteX10" fmla="*/ 166688 w 659910"/>
              <a:gd name="connsiteY10" fmla="*/ 119062 h 1223168"/>
              <a:gd name="connsiteX11" fmla="*/ 138113 w 659910"/>
              <a:gd name="connsiteY11" fmla="*/ 104775 h 1223168"/>
              <a:gd name="connsiteX12" fmla="*/ 159544 w 659910"/>
              <a:gd name="connsiteY12" fmla="*/ 0 h 1223168"/>
              <a:gd name="connsiteX0" fmla="*/ 159544 w 640678"/>
              <a:gd name="connsiteY0" fmla="*/ 0 h 1223168"/>
              <a:gd name="connsiteX1" fmla="*/ 264319 w 640678"/>
              <a:gd name="connsiteY1" fmla="*/ 90487 h 1223168"/>
              <a:gd name="connsiteX2" fmla="*/ 276225 w 640678"/>
              <a:gd name="connsiteY2" fmla="*/ 80962 h 1223168"/>
              <a:gd name="connsiteX3" fmla="*/ 361950 w 640678"/>
              <a:gd name="connsiteY3" fmla="*/ 78581 h 1223168"/>
              <a:gd name="connsiteX4" fmla="*/ 640557 w 640678"/>
              <a:gd name="connsiteY4" fmla="*/ 457994 h 1223168"/>
              <a:gd name="connsiteX5" fmla="*/ 633412 w 640678"/>
              <a:gd name="connsiteY5" fmla="*/ 1223168 h 1223168"/>
              <a:gd name="connsiteX6" fmla="*/ 97632 w 640678"/>
              <a:gd name="connsiteY6" fmla="*/ 578643 h 1223168"/>
              <a:gd name="connsiteX7" fmla="*/ 88107 w 640678"/>
              <a:gd name="connsiteY7" fmla="*/ 404812 h 1223168"/>
              <a:gd name="connsiteX8" fmla="*/ 0 w 640678"/>
              <a:gd name="connsiteY8" fmla="*/ 333375 h 1223168"/>
              <a:gd name="connsiteX9" fmla="*/ 90488 w 640678"/>
              <a:gd name="connsiteY9" fmla="*/ 119062 h 1223168"/>
              <a:gd name="connsiteX10" fmla="*/ 166688 w 640678"/>
              <a:gd name="connsiteY10" fmla="*/ 119062 h 1223168"/>
              <a:gd name="connsiteX11" fmla="*/ 138113 w 640678"/>
              <a:gd name="connsiteY11" fmla="*/ 104775 h 1223168"/>
              <a:gd name="connsiteX12" fmla="*/ 159544 w 640678"/>
              <a:gd name="connsiteY12" fmla="*/ 0 h 1223168"/>
              <a:gd name="connsiteX0" fmla="*/ 159544 w 640950"/>
              <a:gd name="connsiteY0" fmla="*/ 0 h 1226343"/>
              <a:gd name="connsiteX1" fmla="*/ 264319 w 640950"/>
              <a:gd name="connsiteY1" fmla="*/ 90487 h 1226343"/>
              <a:gd name="connsiteX2" fmla="*/ 276225 w 640950"/>
              <a:gd name="connsiteY2" fmla="*/ 80962 h 1226343"/>
              <a:gd name="connsiteX3" fmla="*/ 361950 w 640950"/>
              <a:gd name="connsiteY3" fmla="*/ 78581 h 1226343"/>
              <a:gd name="connsiteX4" fmla="*/ 640557 w 640950"/>
              <a:gd name="connsiteY4" fmla="*/ 457994 h 1226343"/>
              <a:gd name="connsiteX5" fmla="*/ 636587 w 640950"/>
              <a:gd name="connsiteY5" fmla="*/ 1226343 h 1226343"/>
              <a:gd name="connsiteX6" fmla="*/ 97632 w 640950"/>
              <a:gd name="connsiteY6" fmla="*/ 578643 h 1226343"/>
              <a:gd name="connsiteX7" fmla="*/ 88107 w 640950"/>
              <a:gd name="connsiteY7" fmla="*/ 404812 h 1226343"/>
              <a:gd name="connsiteX8" fmla="*/ 0 w 640950"/>
              <a:gd name="connsiteY8" fmla="*/ 333375 h 1226343"/>
              <a:gd name="connsiteX9" fmla="*/ 90488 w 640950"/>
              <a:gd name="connsiteY9" fmla="*/ 119062 h 1226343"/>
              <a:gd name="connsiteX10" fmla="*/ 166688 w 640950"/>
              <a:gd name="connsiteY10" fmla="*/ 119062 h 1226343"/>
              <a:gd name="connsiteX11" fmla="*/ 138113 w 640950"/>
              <a:gd name="connsiteY11" fmla="*/ 104775 h 1226343"/>
              <a:gd name="connsiteX12" fmla="*/ 159544 w 640950"/>
              <a:gd name="connsiteY12" fmla="*/ 0 h 1226343"/>
              <a:gd name="connsiteX0" fmla="*/ 159544 w 640950"/>
              <a:gd name="connsiteY0" fmla="*/ 0 h 1226343"/>
              <a:gd name="connsiteX1" fmla="*/ 264319 w 640950"/>
              <a:gd name="connsiteY1" fmla="*/ 90487 h 1226343"/>
              <a:gd name="connsiteX2" fmla="*/ 276225 w 640950"/>
              <a:gd name="connsiteY2" fmla="*/ 80962 h 1226343"/>
              <a:gd name="connsiteX3" fmla="*/ 361950 w 640950"/>
              <a:gd name="connsiteY3" fmla="*/ 78581 h 1226343"/>
              <a:gd name="connsiteX4" fmla="*/ 640557 w 640950"/>
              <a:gd name="connsiteY4" fmla="*/ 457994 h 1226343"/>
              <a:gd name="connsiteX5" fmla="*/ 636587 w 640950"/>
              <a:gd name="connsiteY5" fmla="*/ 1226343 h 1226343"/>
              <a:gd name="connsiteX6" fmla="*/ 97632 w 640950"/>
              <a:gd name="connsiteY6" fmla="*/ 578643 h 1226343"/>
              <a:gd name="connsiteX7" fmla="*/ 88107 w 640950"/>
              <a:gd name="connsiteY7" fmla="*/ 404812 h 1226343"/>
              <a:gd name="connsiteX8" fmla="*/ 0 w 640950"/>
              <a:gd name="connsiteY8" fmla="*/ 333375 h 1226343"/>
              <a:gd name="connsiteX9" fmla="*/ 90488 w 640950"/>
              <a:gd name="connsiteY9" fmla="*/ 119062 h 1226343"/>
              <a:gd name="connsiteX10" fmla="*/ 166688 w 640950"/>
              <a:gd name="connsiteY10" fmla="*/ 119062 h 1226343"/>
              <a:gd name="connsiteX11" fmla="*/ 138113 w 640950"/>
              <a:gd name="connsiteY11" fmla="*/ 104775 h 1226343"/>
              <a:gd name="connsiteX12" fmla="*/ 159544 w 640950"/>
              <a:gd name="connsiteY12" fmla="*/ 0 h 1226343"/>
              <a:gd name="connsiteX0" fmla="*/ 159544 w 639153"/>
              <a:gd name="connsiteY0" fmla="*/ 0 h 1226343"/>
              <a:gd name="connsiteX1" fmla="*/ 264319 w 639153"/>
              <a:gd name="connsiteY1" fmla="*/ 90487 h 1226343"/>
              <a:gd name="connsiteX2" fmla="*/ 276225 w 639153"/>
              <a:gd name="connsiteY2" fmla="*/ 80962 h 1226343"/>
              <a:gd name="connsiteX3" fmla="*/ 361950 w 639153"/>
              <a:gd name="connsiteY3" fmla="*/ 78581 h 1226343"/>
              <a:gd name="connsiteX4" fmla="*/ 637382 w 639153"/>
              <a:gd name="connsiteY4" fmla="*/ 448469 h 1226343"/>
              <a:gd name="connsiteX5" fmla="*/ 636587 w 639153"/>
              <a:gd name="connsiteY5" fmla="*/ 1226343 h 1226343"/>
              <a:gd name="connsiteX6" fmla="*/ 97632 w 639153"/>
              <a:gd name="connsiteY6" fmla="*/ 578643 h 1226343"/>
              <a:gd name="connsiteX7" fmla="*/ 88107 w 639153"/>
              <a:gd name="connsiteY7" fmla="*/ 404812 h 1226343"/>
              <a:gd name="connsiteX8" fmla="*/ 0 w 639153"/>
              <a:gd name="connsiteY8" fmla="*/ 333375 h 1226343"/>
              <a:gd name="connsiteX9" fmla="*/ 90488 w 639153"/>
              <a:gd name="connsiteY9" fmla="*/ 119062 h 1226343"/>
              <a:gd name="connsiteX10" fmla="*/ 166688 w 639153"/>
              <a:gd name="connsiteY10" fmla="*/ 119062 h 1226343"/>
              <a:gd name="connsiteX11" fmla="*/ 138113 w 639153"/>
              <a:gd name="connsiteY11" fmla="*/ 104775 h 1226343"/>
              <a:gd name="connsiteX12" fmla="*/ 159544 w 639153"/>
              <a:gd name="connsiteY12" fmla="*/ 0 h 1226343"/>
              <a:gd name="connsiteX0" fmla="*/ 159544 w 646086"/>
              <a:gd name="connsiteY0" fmla="*/ 0 h 1226343"/>
              <a:gd name="connsiteX1" fmla="*/ 264319 w 646086"/>
              <a:gd name="connsiteY1" fmla="*/ 90487 h 1226343"/>
              <a:gd name="connsiteX2" fmla="*/ 276225 w 646086"/>
              <a:gd name="connsiteY2" fmla="*/ 80962 h 1226343"/>
              <a:gd name="connsiteX3" fmla="*/ 361950 w 646086"/>
              <a:gd name="connsiteY3" fmla="*/ 78581 h 1226343"/>
              <a:gd name="connsiteX4" fmla="*/ 646009 w 646086"/>
              <a:gd name="connsiteY4" fmla="*/ 336326 h 1226343"/>
              <a:gd name="connsiteX5" fmla="*/ 636587 w 646086"/>
              <a:gd name="connsiteY5" fmla="*/ 1226343 h 1226343"/>
              <a:gd name="connsiteX6" fmla="*/ 97632 w 646086"/>
              <a:gd name="connsiteY6" fmla="*/ 578643 h 1226343"/>
              <a:gd name="connsiteX7" fmla="*/ 88107 w 646086"/>
              <a:gd name="connsiteY7" fmla="*/ 404812 h 1226343"/>
              <a:gd name="connsiteX8" fmla="*/ 0 w 646086"/>
              <a:gd name="connsiteY8" fmla="*/ 333375 h 1226343"/>
              <a:gd name="connsiteX9" fmla="*/ 90488 w 646086"/>
              <a:gd name="connsiteY9" fmla="*/ 119062 h 1226343"/>
              <a:gd name="connsiteX10" fmla="*/ 166688 w 646086"/>
              <a:gd name="connsiteY10" fmla="*/ 119062 h 1226343"/>
              <a:gd name="connsiteX11" fmla="*/ 138113 w 646086"/>
              <a:gd name="connsiteY11" fmla="*/ 104775 h 1226343"/>
              <a:gd name="connsiteX12" fmla="*/ 159544 w 646086"/>
              <a:gd name="connsiteY12" fmla="*/ 0 h 1226343"/>
              <a:gd name="connsiteX0" fmla="*/ 159544 w 646086"/>
              <a:gd name="connsiteY0" fmla="*/ 0 h 1036562"/>
              <a:gd name="connsiteX1" fmla="*/ 264319 w 646086"/>
              <a:gd name="connsiteY1" fmla="*/ 90487 h 1036562"/>
              <a:gd name="connsiteX2" fmla="*/ 276225 w 646086"/>
              <a:gd name="connsiteY2" fmla="*/ 80962 h 1036562"/>
              <a:gd name="connsiteX3" fmla="*/ 361950 w 646086"/>
              <a:gd name="connsiteY3" fmla="*/ 78581 h 1036562"/>
              <a:gd name="connsiteX4" fmla="*/ 646009 w 646086"/>
              <a:gd name="connsiteY4" fmla="*/ 336326 h 1036562"/>
              <a:gd name="connsiteX5" fmla="*/ 636587 w 646086"/>
              <a:gd name="connsiteY5" fmla="*/ 1036562 h 1036562"/>
              <a:gd name="connsiteX6" fmla="*/ 97632 w 646086"/>
              <a:gd name="connsiteY6" fmla="*/ 578643 h 1036562"/>
              <a:gd name="connsiteX7" fmla="*/ 88107 w 646086"/>
              <a:gd name="connsiteY7" fmla="*/ 404812 h 1036562"/>
              <a:gd name="connsiteX8" fmla="*/ 0 w 646086"/>
              <a:gd name="connsiteY8" fmla="*/ 333375 h 1036562"/>
              <a:gd name="connsiteX9" fmla="*/ 90488 w 646086"/>
              <a:gd name="connsiteY9" fmla="*/ 119062 h 1036562"/>
              <a:gd name="connsiteX10" fmla="*/ 166688 w 646086"/>
              <a:gd name="connsiteY10" fmla="*/ 119062 h 1036562"/>
              <a:gd name="connsiteX11" fmla="*/ 138113 w 646086"/>
              <a:gd name="connsiteY11" fmla="*/ 104775 h 1036562"/>
              <a:gd name="connsiteX12" fmla="*/ 159544 w 646086"/>
              <a:gd name="connsiteY12" fmla="*/ 0 h 1036562"/>
              <a:gd name="connsiteX0" fmla="*/ 159544 w 646086"/>
              <a:gd name="connsiteY0" fmla="*/ 0 h 1036562"/>
              <a:gd name="connsiteX1" fmla="*/ 264319 w 646086"/>
              <a:gd name="connsiteY1" fmla="*/ 90487 h 1036562"/>
              <a:gd name="connsiteX2" fmla="*/ 276225 w 646086"/>
              <a:gd name="connsiteY2" fmla="*/ 80962 h 1036562"/>
              <a:gd name="connsiteX3" fmla="*/ 361950 w 646086"/>
              <a:gd name="connsiteY3" fmla="*/ 78581 h 1036562"/>
              <a:gd name="connsiteX4" fmla="*/ 646009 w 646086"/>
              <a:gd name="connsiteY4" fmla="*/ 336326 h 1036562"/>
              <a:gd name="connsiteX5" fmla="*/ 636587 w 646086"/>
              <a:gd name="connsiteY5" fmla="*/ 1036562 h 1036562"/>
              <a:gd name="connsiteX6" fmla="*/ 97632 w 646086"/>
              <a:gd name="connsiteY6" fmla="*/ 578643 h 1036562"/>
              <a:gd name="connsiteX7" fmla="*/ 88107 w 646086"/>
              <a:gd name="connsiteY7" fmla="*/ 404812 h 1036562"/>
              <a:gd name="connsiteX8" fmla="*/ 0 w 646086"/>
              <a:gd name="connsiteY8" fmla="*/ 333375 h 1036562"/>
              <a:gd name="connsiteX9" fmla="*/ 90488 w 646086"/>
              <a:gd name="connsiteY9" fmla="*/ 119062 h 1036562"/>
              <a:gd name="connsiteX10" fmla="*/ 166688 w 646086"/>
              <a:gd name="connsiteY10" fmla="*/ 119062 h 1036562"/>
              <a:gd name="connsiteX11" fmla="*/ 138113 w 646086"/>
              <a:gd name="connsiteY11" fmla="*/ 104775 h 1036562"/>
              <a:gd name="connsiteX12" fmla="*/ 159544 w 646086"/>
              <a:gd name="connsiteY12" fmla="*/ 0 h 1036562"/>
              <a:gd name="connsiteX0" fmla="*/ 159544 w 646086"/>
              <a:gd name="connsiteY0" fmla="*/ 0 h 1036562"/>
              <a:gd name="connsiteX1" fmla="*/ 264319 w 646086"/>
              <a:gd name="connsiteY1" fmla="*/ 90487 h 1036562"/>
              <a:gd name="connsiteX2" fmla="*/ 276225 w 646086"/>
              <a:gd name="connsiteY2" fmla="*/ 80962 h 1036562"/>
              <a:gd name="connsiteX3" fmla="*/ 361950 w 646086"/>
              <a:gd name="connsiteY3" fmla="*/ 78581 h 1036562"/>
              <a:gd name="connsiteX4" fmla="*/ 646009 w 646086"/>
              <a:gd name="connsiteY4" fmla="*/ 336326 h 1036562"/>
              <a:gd name="connsiteX5" fmla="*/ 636587 w 646086"/>
              <a:gd name="connsiteY5" fmla="*/ 1036562 h 1036562"/>
              <a:gd name="connsiteX6" fmla="*/ 97632 w 646086"/>
              <a:gd name="connsiteY6" fmla="*/ 578643 h 1036562"/>
              <a:gd name="connsiteX7" fmla="*/ 88107 w 646086"/>
              <a:gd name="connsiteY7" fmla="*/ 404812 h 1036562"/>
              <a:gd name="connsiteX8" fmla="*/ 0 w 646086"/>
              <a:gd name="connsiteY8" fmla="*/ 333375 h 1036562"/>
              <a:gd name="connsiteX9" fmla="*/ 90488 w 646086"/>
              <a:gd name="connsiteY9" fmla="*/ 119062 h 1036562"/>
              <a:gd name="connsiteX10" fmla="*/ 166688 w 646086"/>
              <a:gd name="connsiteY10" fmla="*/ 119062 h 1036562"/>
              <a:gd name="connsiteX11" fmla="*/ 138113 w 646086"/>
              <a:gd name="connsiteY11" fmla="*/ 104775 h 1036562"/>
              <a:gd name="connsiteX12" fmla="*/ 159544 w 646086"/>
              <a:gd name="connsiteY12" fmla="*/ 0 h 1036562"/>
              <a:gd name="connsiteX0" fmla="*/ 159544 w 646086"/>
              <a:gd name="connsiteY0" fmla="*/ 0 h 1036562"/>
              <a:gd name="connsiteX1" fmla="*/ 264319 w 646086"/>
              <a:gd name="connsiteY1" fmla="*/ 90487 h 1036562"/>
              <a:gd name="connsiteX2" fmla="*/ 276225 w 646086"/>
              <a:gd name="connsiteY2" fmla="*/ 80962 h 1036562"/>
              <a:gd name="connsiteX3" fmla="*/ 361950 w 646086"/>
              <a:gd name="connsiteY3" fmla="*/ 78581 h 1036562"/>
              <a:gd name="connsiteX4" fmla="*/ 646009 w 646086"/>
              <a:gd name="connsiteY4" fmla="*/ 336326 h 1036562"/>
              <a:gd name="connsiteX5" fmla="*/ 636587 w 646086"/>
              <a:gd name="connsiteY5" fmla="*/ 1036562 h 1036562"/>
              <a:gd name="connsiteX6" fmla="*/ 97632 w 646086"/>
              <a:gd name="connsiteY6" fmla="*/ 578643 h 1036562"/>
              <a:gd name="connsiteX7" fmla="*/ 88107 w 646086"/>
              <a:gd name="connsiteY7" fmla="*/ 404812 h 1036562"/>
              <a:gd name="connsiteX8" fmla="*/ 0 w 646086"/>
              <a:gd name="connsiteY8" fmla="*/ 333375 h 1036562"/>
              <a:gd name="connsiteX9" fmla="*/ 90488 w 646086"/>
              <a:gd name="connsiteY9" fmla="*/ 119062 h 1036562"/>
              <a:gd name="connsiteX10" fmla="*/ 166688 w 646086"/>
              <a:gd name="connsiteY10" fmla="*/ 119062 h 1036562"/>
              <a:gd name="connsiteX11" fmla="*/ 138113 w 646086"/>
              <a:gd name="connsiteY11" fmla="*/ 104775 h 1036562"/>
              <a:gd name="connsiteX12" fmla="*/ 159544 w 646086"/>
              <a:gd name="connsiteY12" fmla="*/ 0 h 1036562"/>
              <a:gd name="connsiteX0" fmla="*/ 159544 w 637812"/>
              <a:gd name="connsiteY0" fmla="*/ 0 h 1036562"/>
              <a:gd name="connsiteX1" fmla="*/ 264319 w 637812"/>
              <a:gd name="connsiteY1" fmla="*/ 90487 h 1036562"/>
              <a:gd name="connsiteX2" fmla="*/ 276225 w 637812"/>
              <a:gd name="connsiteY2" fmla="*/ 80962 h 1036562"/>
              <a:gd name="connsiteX3" fmla="*/ 361950 w 637812"/>
              <a:gd name="connsiteY3" fmla="*/ 78581 h 1036562"/>
              <a:gd name="connsiteX4" fmla="*/ 629962 w 637812"/>
              <a:gd name="connsiteY4" fmla="*/ 288183 h 1036562"/>
              <a:gd name="connsiteX5" fmla="*/ 636587 w 637812"/>
              <a:gd name="connsiteY5" fmla="*/ 1036562 h 1036562"/>
              <a:gd name="connsiteX6" fmla="*/ 97632 w 637812"/>
              <a:gd name="connsiteY6" fmla="*/ 578643 h 1036562"/>
              <a:gd name="connsiteX7" fmla="*/ 88107 w 637812"/>
              <a:gd name="connsiteY7" fmla="*/ 404812 h 1036562"/>
              <a:gd name="connsiteX8" fmla="*/ 0 w 637812"/>
              <a:gd name="connsiteY8" fmla="*/ 333375 h 1036562"/>
              <a:gd name="connsiteX9" fmla="*/ 90488 w 637812"/>
              <a:gd name="connsiteY9" fmla="*/ 119062 h 1036562"/>
              <a:gd name="connsiteX10" fmla="*/ 166688 w 637812"/>
              <a:gd name="connsiteY10" fmla="*/ 119062 h 1036562"/>
              <a:gd name="connsiteX11" fmla="*/ 138113 w 637812"/>
              <a:gd name="connsiteY11" fmla="*/ 104775 h 1036562"/>
              <a:gd name="connsiteX12" fmla="*/ 159544 w 637812"/>
              <a:gd name="connsiteY12" fmla="*/ 0 h 1036562"/>
              <a:gd name="connsiteX0" fmla="*/ 159544 w 629995"/>
              <a:gd name="connsiteY0" fmla="*/ 0 h 972371"/>
              <a:gd name="connsiteX1" fmla="*/ 264319 w 629995"/>
              <a:gd name="connsiteY1" fmla="*/ 90487 h 972371"/>
              <a:gd name="connsiteX2" fmla="*/ 276225 w 629995"/>
              <a:gd name="connsiteY2" fmla="*/ 80962 h 972371"/>
              <a:gd name="connsiteX3" fmla="*/ 361950 w 629995"/>
              <a:gd name="connsiteY3" fmla="*/ 78581 h 972371"/>
              <a:gd name="connsiteX4" fmla="*/ 629962 w 629995"/>
              <a:gd name="connsiteY4" fmla="*/ 288183 h 972371"/>
              <a:gd name="connsiteX5" fmla="*/ 612516 w 629995"/>
              <a:gd name="connsiteY5" fmla="*/ 972371 h 972371"/>
              <a:gd name="connsiteX6" fmla="*/ 97632 w 629995"/>
              <a:gd name="connsiteY6" fmla="*/ 578643 h 972371"/>
              <a:gd name="connsiteX7" fmla="*/ 88107 w 629995"/>
              <a:gd name="connsiteY7" fmla="*/ 404812 h 972371"/>
              <a:gd name="connsiteX8" fmla="*/ 0 w 629995"/>
              <a:gd name="connsiteY8" fmla="*/ 333375 h 972371"/>
              <a:gd name="connsiteX9" fmla="*/ 90488 w 629995"/>
              <a:gd name="connsiteY9" fmla="*/ 119062 h 972371"/>
              <a:gd name="connsiteX10" fmla="*/ 166688 w 629995"/>
              <a:gd name="connsiteY10" fmla="*/ 119062 h 972371"/>
              <a:gd name="connsiteX11" fmla="*/ 138113 w 629995"/>
              <a:gd name="connsiteY11" fmla="*/ 104775 h 972371"/>
              <a:gd name="connsiteX12" fmla="*/ 159544 w 629995"/>
              <a:gd name="connsiteY12" fmla="*/ 0 h 972371"/>
              <a:gd name="connsiteX0" fmla="*/ 159544 w 631368"/>
              <a:gd name="connsiteY0" fmla="*/ 0 h 916204"/>
              <a:gd name="connsiteX1" fmla="*/ 264319 w 631368"/>
              <a:gd name="connsiteY1" fmla="*/ 90487 h 916204"/>
              <a:gd name="connsiteX2" fmla="*/ 276225 w 631368"/>
              <a:gd name="connsiteY2" fmla="*/ 80962 h 916204"/>
              <a:gd name="connsiteX3" fmla="*/ 361950 w 631368"/>
              <a:gd name="connsiteY3" fmla="*/ 78581 h 916204"/>
              <a:gd name="connsiteX4" fmla="*/ 629962 w 631368"/>
              <a:gd name="connsiteY4" fmla="*/ 288183 h 916204"/>
              <a:gd name="connsiteX5" fmla="*/ 628564 w 631368"/>
              <a:gd name="connsiteY5" fmla="*/ 916204 h 916204"/>
              <a:gd name="connsiteX6" fmla="*/ 97632 w 631368"/>
              <a:gd name="connsiteY6" fmla="*/ 578643 h 916204"/>
              <a:gd name="connsiteX7" fmla="*/ 88107 w 631368"/>
              <a:gd name="connsiteY7" fmla="*/ 404812 h 916204"/>
              <a:gd name="connsiteX8" fmla="*/ 0 w 631368"/>
              <a:gd name="connsiteY8" fmla="*/ 333375 h 916204"/>
              <a:gd name="connsiteX9" fmla="*/ 90488 w 631368"/>
              <a:gd name="connsiteY9" fmla="*/ 119062 h 916204"/>
              <a:gd name="connsiteX10" fmla="*/ 166688 w 631368"/>
              <a:gd name="connsiteY10" fmla="*/ 119062 h 916204"/>
              <a:gd name="connsiteX11" fmla="*/ 138113 w 631368"/>
              <a:gd name="connsiteY11" fmla="*/ 104775 h 916204"/>
              <a:gd name="connsiteX12" fmla="*/ 159544 w 631368"/>
              <a:gd name="connsiteY12" fmla="*/ 0 h 916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631368" h="916204">
                <a:moveTo>
                  <a:pt x="159544" y="0"/>
                </a:moveTo>
                <a:lnTo>
                  <a:pt x="264319" y="90487"/>
                </a:lnTo>
                <a:lnTo>
                  <a:pt x="276225" y="80962"/>
                </a:lnTo>
                <a:lnTo>
                  <a:pt x="361950" y="78581"/>
                </a:lnTo>
                <a:cubicBezTo>
                  <a:pt x="488267" y="193251"/>
                  <a:pt x="529525" y="199392"/>
                  <a:pt x="629962" y="288183"/>
                </a:cubicBezTo>
                <a:cubicBezTo>
                  <a:pt x="630756" y="478948"/>
                  <a:pt x="633326" y="781796"/>
                  <a:pt x="628564" y="916204"/>
                </a:cubicBezTo>
                <a:lnTo>
                  <a:pt x="97632" y="578643"/>
                </a:lnTo>
                <a:lnTo>
                  <a:pt x="88107" y="404812"/>
                </a:lnTo>
                <a:lnTo>
                  <a:pt x="0" y="333375"/>
                </a:lnTo>
                <a:cubicBezTo>
                  <a:pt x="30163" y="261937"/>
                  <a:pt x="72232" y="169069"/>
                  <a:pt x="90488" y="119062"/>
                </a:cubicBezTo>
                <a:cubicBezTo>
                  <a:pt x="113507" y="116681"/>
                  <a:pt x="141288" y="119062"/>
                  <a:pt x="166688" y="119062"/>
                </a:cubicBezTo>
                <a:lnTo>
                  <a:pt x="138113" y="104775"/>
                </a:lnTo>
                <a:lnTo>
                  <a:pt x="159544" y="0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80000">
                <a:schemeClr val="bg1">
                  <a:alpha val="0"/>
                </a:schemeClr>
              </a:gs>
            </a:gsLst>
            <a:lin ang="1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2" name="组合 61"/>
          <p:cNvGrpSpPr/>
          <p:nvPr/>
        </p:nvGrpSpPr>
        <p:grpSpPr>
          <a:xfrm>
            <a:off x="7190098" y="5029443"/>
            <a:ext cx="293758" cy="447982"/>
            <a:chOff x="3579813" y="3270247"/>
            <a:chExt cx="381000" cy="581026"/>
          </a:xfrm>
          <a:solidFill>
            <a:srgbClr val="DC3348"/>
          </a:solidFill>
        </p:grpSpPr>
        <p:sp>
          <p:nvSpPr>
            <p:cNvPr id="63" name="Oval 13"/>
            <p:cNvSpPr>
              <a:spLocks noChangeArrowheads="1"/>
            </p:cNvSpPr>
            <p:nvPr/>
          </p:nvSpPr>
          <p:spPr bwMode="auto">
            <a:xfrm>
              <a:off x="3675063" y="3270247"/>
              <a:ext cx="103188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14"/>
            <p:cNvSpPr>
              <a:spLocks noEditPoints="1"/>
            </p:cNvSpPr>
            <p:nvPr/>
          </p:nvSpPr>
          <p:spPr bwMode="auto">
            <a:xfrm>
              <a:off x="3843338" y="3351210"/>
              <a:ext cx="103188" cy="66675"/>
            </a:xfrm>
            <a:custGeom>
              <a:avLst/>
              <a:gdLst>
                <a:gd name="T0" fmla="*/ 1 w 14"/>
                <a:gd name="T1" fmla="*/ 9 h 9"/>
                <a:gd name="T2" fmla="*/ 13 w 14"/>
                <a:gd name="T3" fmla="*/ 9 h 9"/>
                <a:gd name="T4" fmla="*/ 14 w 14"/>
                <a:gd name="T5" fmla="*/ 8 h 9"/>
                <a:gd name="T6" fmla="*/ 14 w 14"/>
                <a:gd name="T7" fmla="*/ 1 h 9"/>
                <a:gd name="T8" fmla="*/ 13 w 14"/>
                <a:gd name="T9" fmla="*/ 0 h 9"/>
                <a:gd name="T10" fmla="*/ 1 w 14"/>
                <a:gd name="T11" fmla="*/ 0 h 9"/>
                <a:gd name="T12" fmla="*/ 0 w 14"/>
                <a:gd name="T13" fmla="*/ 1 h 9"/>
                <a:gd name="T14" fmla="*/ 0 w 14"/>
                <a:gd name="T15" fmla="*/ 8 h 9"/>
                <a:gd name="T16" fmla="*/ 1 w 14"/>
                <a:gd name="T17" fmla="*/ 9 h 9"/>
                <a:gd name="T18" fmla="*/ 2 w 14"/>
                <a:gd name="T19" fmla="*/ 1 h 9"/>
                <a:gd name="T20" fmla="*/ 12 w 14"/>
                <a:gd name="T21" fmla="*/ 1 h 9"/>
                <a:gd name="T22" fmla="*/ 12 w 14"/>
                <a:gd name="T23" fmla="*/ 8 h 9"/>
                <a:gd name="T24" fmla="*/ 2 w 14"/>
                <a:gd name="T25" fmla="*/ 8 h 9"/>
                <a:gd name="T26" fmla="*/ 2 w 14"/>
                <a:gd name="T27" fmla="*/ 1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4" h="9">
                  <a:moveTo>
                    <a:pt x="1" y="9"/>
                  </a:moveTo>
                  <a:cubicBezTo>
                    <a:pt x="13" y="9"/>
                    <a:pt x="13" y="9"/>
                    <a:pt x="13" y="9"/>
                  </a:cubicBezTo>
                  <a:cubicBezTo>
                    <a:pt x="13" y="9"/>
                    <a:pt x="14" y="9"/>
                    <a:pt x="14" y="8"/>
                  </a:cubicBezTo>
                  <a:cubicBezTo>
                    <a:pt x="14" y="1"/>
                    <a:pt x="14" y="1"/>
                    <a:pt x="14" y="1"/>
                  </a:cubicBezTo>
                  <a:cubicBezTo>
                    <a:pt x="14" y="0"/>
                    <a:pt x="13" y="0"/>
                    <a:pt x="13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0" y="0"/>
                    <a:pt x="0" y="1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9"/>
                    <a:pt x="1" y="9"/>
                    <a:pt x="1" y="9"/>
                  </a:cubicBezTo>
                  <a:close/>
                  <a:moveTo>
                    <a:pt x="2" y="1"/>
                  </a:moveTo>
                  <a:cubicBezTo>
                    <a:pt x="12" y="1"/>
                    <a:pt x="12" y="1"/>
                    <a:pt x="12" y="1"/>
                  </a:cubicBezTo>
                  <a:cubicBezTo>
                    <a:pt x="12" y="8"/>
                    <a:pt x="12" y="8"/>
                    <a:pt x="12" y="8"/>
                  </a:cubicBezTo>
                  <a:cubicBezTo>
                    <a:pt x="2" y="8"/>
                    <a:pt x="2" y="8"/>
                    <a:pt x="2" y="8"/>
                  </a:cubicBezTo>
                  <a:lnTo>
                    <a:pt x="2" y="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" name="Freeform 15"/>
            <p:cNvSpPr>
              <a:spLocks/>
            </p:cNvSpPr>
            <p:nvPr/>
          </p:nvSpPr>
          <p:spPr bwMode="auto">
            <a:xfrm>
              <a:off x="3579813" y="3389310"/>
              <a:ext cx="381000" cy="461963"/>
            </a:xfrm>
            <a:custGeom>
              <a:avLst/>
              <a:gdLst>
                <a:gd name="T0" fmla="*/ 51 w 52"/>
                <a:gd name="T1" fmla="*/ 6 h 63"/>
                <a:gd name="T2" fmla="*/ 50 w 52"/>
                <a:gd name="T3" fmla="*/ 5 h 63"/>
                <a:gd name="T4" fmla="*/ 49 w 52"/>
                <a:gd name="T5" fmla="*/ 5 h 63"/>
                <a:gd name="T6" fmla="*/ 37 w 52"/>
                <a:gd name="T7" fmla="*/ 5 h 63"/>
                <a:gd name="T8" fmla="*/ 36 w 52"/>
                <a:gd name="T9" fmla="*/ 5 h 63"/>
                <a:gd name="T10" fmla="*/ 35 w 52"/>
                <a:gd name="T11" fmla="*/ 6 h 63"/>
                <a:gd name="T12" fmla="*/ 35 w 52"/>
                <a:gd name="T13" fmla="*/ 6 h 63"/>
                <a:gd name="T14" fmla="*/ 34 w 52"/>
                <a:gd name="T15" fmla="*/ 7 h 63"/>
                <a:gd name="T16" fmla="*/ 35 w 52"/>
                <a:gd name="T17" fmla="*/ 7 h 63"/>
                <a:gd name="T18" fmla="*/ 39 w 52"/>
                <a:gd name="T19" fmla="*/ 7 h 63"/>
                <a:gd name="T20" fmla="*/ 36 w 52"/>
                <a:gd name="T21" fmla="*/ 11 h 63"/>
                <a:gd name="T22" fmla="*/ 29 w 52"/>
                <a:gd name="T23" fmla="*/ 1 h 63"/>
                <a:gd name="T24" fmla="*/ 28 w 52"/>
                <a:gd name="T25" fmla="*/ 1 h 63"/>
                <a:gd name="T26" fmla="*/ 28 w 52"/>
                <a:gd name="T27" fmla="*/ 1 h 63"/>
                <a:gd name="T28" fmla="*/ 26 w 52"/>
                <a:gd name="T29" fmla="*/ 0 h 63"/>
                <a:gd name="T30" fmla="*/ 14 w 52"/>
                <a:gd name="T31" fmla="*/ 0 h 63"/>
                <a:gd name="T32" fmla="*/ 13 w 52"/>
                <a:gd name="T33" fmla="*/ 0 h 63"/>
                <a:gd name="T34" fmla="*/ 11 w 52"/>
                <a:gd name="T35" fmla="*/ 1 h 63"/>
                <a:gd name="T36" fmla="*/ 10 w 52"/>
                <a:gd name="T37" fmla="*/ 3 h 63"/>
                <a:gd name="T38" fmla="*/ 0 w 52"/>
                <a:gd name="T39" fmla="*/ 28 h 63"/>
                <a:gd name="T40" fmla="*/ 2 w 52"/>
                <a:gd name="T41" fmla="*/ 32 h 63"/>
                <a:gd name="T42" fmla="*/ 6 w 52"/>
                <a:gd name="T43" fmla="*/ 30 h 63"/>
                <a:gd name="T44" fmla="*/ 11 w 52"/>
                <a:gd name="T45" fmla="*/ 18 h 63"/>
                <a:gd name="T46" fmla="*/ 11 w 52"/>
                <a:gd name="T47" fmla="*/ 26 h 63"/>
                <a:gd name="T48" fmla="*/ 12 w 52"/>
                <a:gd name="T49" fmla="*/ 28 h 63"/>
                <a:gd name="T50" fmla="*/ 12 w 52"/>
                <a:gd name="T51" fmla="*/ 59 h 63"/>
                <a:gd name="T52" fmla="*/ 15 w 52"/>
                <a:gd name="T53" fmla="*/ 63 h 63"/>
                <a:gd name="T54" fmla="*/ 19 w 52"/>
                <a:gd name="T55" fmla="*/ 59 h 63"/>
                <a:gd name="T56" fmla="*/ 19 w 52"/>
                <a:gd name="T57" fmla="*/ 30 h 63"/>
                <a:gd name="T58" fmla="*/ 21 w 52"/>
                <a:gd name="T59" fmla="*/ 30 h 63"/>
                <a:gd name="T60" fmla="*/ 21 w 52"/>
                <a:gd name="T61" fmla="*/ 59 h 63"/>
                <a:gd name="T62" fmla="*/ 25 w 52"/>
                <a:gd name="T63" fmla="*/ 63 h 63"/>
                <a:gd name="T64" fmla="*/ 28 w 52"/>
                <a:gd name="T65" fmla="*/ 59 h 63"/>
                <a:gd name="T66" fmla="*/ 28 w 52"/>
                <a:gd name="T67" fmla="*/ 28 h 63"/>
                <a:gd name="T68" fmla="*/ 29 w 52"/>
                <a:gd name="T69" fmla="*/ 26 h 63"/>
                <a:gd name="T70" fmla="*/ 29 w 52"/>
                <a:gd name="T71" fmla="*/ 12 h 63"/>
                <a:gd name="T72" fmla="*/ 33 w 52"/>
                <a:gd name="T73" fmla="*/ 17 h 63"/>
                <a:gd name="T74" fmla="*/ 37 w 52"/>
                <a:gd name="T75" fmla="*/ 18 h 63"/>
                <a:gd name="T76" fmla="*/ 37 w 52"/>
                <a:gd name="T77" fmla="*/ 18 h 63"/>
                <a:gd name="T78" fmla="*/ 37 w 52"/>
                <a:gd name="T79" fmla="*/ 18 h 63"/>
                <a:gd name="T80" fmla="*/ 37 w 52"/>
                <a:gd name="T81" fmla="*/ 18 h 63"/>
                <a:gd name="T82" fmla="*/ 37 w 52"/>
                <a:gd name="T83" fmla="*/ 17 h 63"/>
                <a:gd name="T84" fmla="*/ 45 w 52"/>
                <a:gd name="T85" fmla="*/ 10 h 63"/>
                <a:gd name="T86" fmla="*/ 46 w 52"/>
                <a:gd name="T87" fmla="*/ 7 h 63"/>
                <a:gd name="T88" fmla="*/ 51 w 52"/>
                <a:gd name="T89" fmla="*/ 7 h 63"/>
                <a:gd name="T90" fmla="*/ 52 w 52"/>
                <a:gd name="T91" fmla="*/ 7 h 63"/>
                <a:gd name="T92" fmla="*/ 51 w 52"/>
                <a:gd name="T93" fmla="*/ 6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52" h="63">
                  <a:moveTo>
                    <a:pt x="51" y="6"/>
                  </a:moveTo>
                  <a:cubicBezTo>
                    <a:pt x="50" y="5"/>
                    <a:pt x="50" y="5"/>
                    <a:pt x="50" y="5"/>
                  </a:cubicBezTo>
                  <a:cubicBezTo>
                    <a:pt x="50" y="5"/>
                    <a:pt x="49" y="5"/>
                    <a:pt x="49" y="5"/>
                  </a:cubicBezTo>
                  <a:cubicBezTo>
                    <a:pt x="37" y="5"/>
                    <a:pt x="37" y="5"/>
                    <a:pt x="37" y="5"/>
                  </a:cubicBezTo>
                  <a:cubicBezTo>
                    <a:pt x="37" y="5"/>
                    <a:pt x="36" y="5"/>
                    <a:pt x="36" y="5"/>
                  </a:cubicBezTo>
                  <a:cubicBezTo>
                    <a:pt x="35" y="6"/>
                    <a:pt x="35" y="6"/>
                    <a:pt x="35" y="6"/>
                  </a:cubicBezTo>
                  <a:cubicBezTo>
                    <a:pt x="35" y="6"/>
                    <a:pt x="35" y="6"/>
                    <a:pt x="35" y="6"/>
                  </a:cubicBezTo>
                  <a:cubicBezTo>
                    <a:pt x="34" y="6"/>
                    <a:pt x="34" y="6"/>
                    <a:pt x="34" y="7"/>
                  </a:cubicBezTo>
                  <a:cubicBezTo>
                    <a:pt x="34" y="7"/>
                    <a:pt x="35" y="7"/>
                    <a:pt x="35" y="7"/>
                  </a:cubicBezTo>
                  <a:cubicBezTo>
                    <a:pt x="39" y="7"/>
                    <a:pt x="39" y="7"/>
                    <a:pt x="39" y="7"/>
                  </a:cubicBezTo>
                  <a:cubicBezTo>
                    <a:pt x="36" y="11"/>
                    <a:pt x="36" y="11"/>
                    <a:pt x="36" y="11"/>
                  </a:cubicBezTo>
                  <a:cubicBezTo>
                    <a:pt x="29" y="1"/>
                    <a:pt x="29" y="1"/>
                    <a:pt x="29" y="1"/>
                  </a:cubicBezTo>
                  <a:cubicBezTo>
                    <a:pt x="29" y="1"/>
                    <a:pt x="29" y="1"/>
                    <a:pt x="28" y="1"/>
                  </a:cubicBezTo>
                  <a:cubicBezTo>
                    <a:pt x="28" y="1"/>
                    <a:pt x="28" y="1"/>
                    <a:pt x="28" y="1"/>
                  </a:cubicBezTo>
                  <a:cubicBezTo>
                    <a:pt x="28" y="0"/>
                    <a:pt x="27" y="0"/>
                    <a:pt x="26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0"/>
                    <a:pt x="13" y="0"/>
                    <a:pt x="13" y="0"/>
                  </a:cubicBezTo>
                  <a:cubicBezTo>
                    <a:pt x="12" y="0"/>
                    <a:pt x="11" y="0"/>
                    <a:pt x="11" y="1"/>
                  </a:cubicBezTo>
                  <a:cubicBezTo>
                    <a:pt x="10" y="2"/>
                    <a:pt x="10" y="2"/>
                    <a:pt x="10" y="3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29"/>
                    <a:pt x="1" y="31"/>
                    <a:pt x="2" y="32"/>
                  </a:cubicBezTo>
                  <a:cubicBezTo>
                    <a:pt x="4" y="32"/>
                    <a:pt x="5" y="32"/>
                    <a:pt x="6" y="30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11" y="26"/>
                    <a:pt x="11" y="26"/>
                    <a:pt x="11" y="26"/>
                  </a:cubicBezTo>
                  <a:cubicBezTo>
                    <a:pt x="11" y="27"/>
                    <a:pt x="11" y="28"/>
                    <a:pt x="12" y="28"/>
                  </a:cubicBezTo>
                  <a:cubicBezTo>
                    <a:pt x="12" y="59"/>
                    <a:pt x="12" y="59"/>
                    <a:pt x="12" y="59"/>
                  </a:cubicBezTo>
                  <a:cubicBezTo>
                    <a:pt x="12" y="61"/>
                    <a:pt x="13" y="63"/>
                    <a:pt x="15" y="63"/>
                  </a:cubicBezTo>
                  <a:cubicBezTo>
                    <a:pt x="17" y="63"/>
                    <a:pt x="19" y="61"/>
                    <a:pt x="19" y="59"/>
                  </a:cubicBezTo>
                  <a:cubicBezTo>
                    <a:pt x="19" y="30"/>
                    <a:pt x="19" y="30"/>
                    <a:pt x="19" y="30"/>
                  </a:cubicBezTo>
                  <a:cubicBezTo>
                    <a:pt x="21" y="30"/>
                    <a:pt x="21" y="30"/>
                    <a:pt x="21" y="30"/>
                  </a:cubicBezTo>
                  <a:cubicBezTo>
                    <a:pt x="21" y="59"/>
                    <a:pt x="21" y="59"/>
                    <a:pt x="21" y="59"/>
                  </a:cubicBezTo>
                  <a:cubicBezTo>
                    <a:pt x="21" y="61"/>
                    <a:pt x="23" y="63"/>
                    <a:pt x="25" y="63"/>
                  </a:cubicBezTo>
                  <a:cubicBezTo>
                    <a:pt x="26" y="63"/>
                    <a:pt x="28" y="61"/>
                    <a:pt x="28" y="59"/>
                  </a:cubicBezTo>
                  <a:cubicBezTo>
                    <a:pt x="28" y="28"/>
                    <a:pt x="28" y="28"/>
                    <a:pt x="28" y="28"/>
                  </a:cubicBezTo>
                  <a:cubicBezTo>
                    <a:pt x="28" y="28"/>
                    <a:pt x="29" y="27"/>
                    <a:pt x="29" y="26"/>
                  </a:cubicBezTo>
                  <a:cubicBezTo>
                    <a:pt x="29" y="12"/>
                    <a:pt x="29" y="12"/>
                    <a:pt x="29" y="12"/>
                  </a:cubicBezTo>
                  <a:cubicBezTo>
                    <a:pt x="33" y="17"/>
                    <a:pt x="33" y="17"/>
                    <a:pt x="33" y="17"/>
                  </a:cubicBezTo>
                  <a:cubicBezTo>
                    <a:pt x="34" y="18"/>
                    <a:pt x="35" y="19"/>
                    <a:pt x="37" y="18"/>
                  </a:cubicBezTo>
                  <a:cubicBezTo>
                    <a:pt x="37" y="18"/>
                    <a:pt x="37" y="18"/>
                    <a:pt x="37" y="18"/>
                  </a:cubicBezTo>
                  <a:cubicBezTo>
                    <a:pt x="37" y="18"/>
                    <a:pt x="37" y="18"/>
                    <a:pt x="37" y="18"/>
                  </a:cubicBezTo>
                  <a:cubicBezTo>
                    <a:pt x="37" y="18"/>
                    <a:pt x="37" y="18"/>
                    <a:pt x="37" y="18"/>
                  </a:cubicBezTo>
                  <a:cubicBezTo>
                    <a:pt x="37" y="18"/>
                    <a:pt x="37" y="18"/>
                    <a:pt x="37" y="17"/>
                  </a:cubicBezTo>
                  <a:cubicBezTo>
                    <a:pt x="45" y="10"/>
                    <a:pt x="45" y="10"/>
                    <a:pt x="45" y="10"/>
                  </a:cubicBezTo>
                  <a:cubicBezTo>
                    <a:pt x="46" y="9"/>
                    <a:pt x="46" y="8"/>
                    <a:pt x="46" y="7"/>
                  </a:cubicBezTo>
                  <a:cubicBezTo>
                    <a:pt x="51" y="7"/>
                    <a:pt x="51" y="7"/>
                    <a:pt x="51" y="7"/>
                  </a:cubicBezTo>
                  <a:cubicBezTo>
                    <a:pt x="51" y="7"/>
                    <a:pt x="52" y="7"/>
                    <a:pt x="52" y="7"/>
                  </a:cubicBezTo>
                  <a:cubicBezTo>
                    <a:pt x="52" y="6"/>
                    <a:pt x="51" y="6"/>
                    <a:pt x="51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71155651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81D7A6-FF6B-4696-8F4D-9CAC95CF421F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F15502B7-1793-44BB-A3CF-289E4AAB9E0E}" type="slidenum">
              <a:rPr lang="de-DE" altLang="zh-CN" smtClean="0"/>
              <a:pPr>
                <a:defRPr/>
              </a:pPr>
              <a:t>36</a:t>
            </a:fld>
            <a:endParaRPr lang="de-DE" altLang="zh-CN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gray">
          <a:xfrm>
            <a:off x="3609975" y="2274888"/>
            <a:ext cx="2043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1400">
                <a:solidFill>
                  <a:srgbClr val="FFFBFC"/>
                </a:solidFill>
                <a:ea typeface="宋体" charset="-122"/>
              </a:rPr>
              <a:t>Your text  in here</a:t>
            </a:r>
          </a:p>
        </p:txBody>
      </p:sp>
      <p:sp>
        <p:nvSpPr>
          <p:cNvPr id="9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/>
              <a:t>集成</a:t>
            </a:r>
            <a:r>
              <a:rPr lang="zh-CN" altLang="en-US" dirty="0" smtClean="0"/>
              <a:t>系统功能</a:t>
            </a:r>
            <a:endParaRPr lang="de-DE" altLang="zh-CN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1817" y="895130"/>
            <a:ext cx="2861528" cy="507630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367453" y="1180793"/>
            <a:ext cx="44313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设备联动</a:t>
            </a: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703407" y="1642458"/>
            <a:ext cx="485358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主控设备通过数值化命令控制从控设备</a:t>
            </a: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集成系统</a:t>
            </a:r>
            <a:r>
              <a:rPr lang="zh-CN" alt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提供主控设备的命令</a:t>
            </a:r>
            <a:r>
              <a:rPr lang="zh-CN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解析、</a:t>
            </a:r>
            <a:r>
              <a:rPr lang="zh-CN" alt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分发</a:t>
            </a:r>
            <a:endParaRPr lang="en-US" altLang="zh-CN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提供从控设备数据的采集、回报</a:t>
            </a:r>
            <a:endParaRPr lang="en-US" altLang="zh-CN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监控所有设备运行状态和错误</a:t>
            </a: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3367453" y="2784665"/>
            <a:ext cx="44313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监控</a:t>
            </a: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703406" y="3246330"/>
            <a:ext cx="485358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用户自定义过程监控的数据、阀值和动作</a:t>
            </a:r>
            <a:endParaRPr lang="en-US" altLang="zh-CN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支持条件触发和分级触发</a:t>
            </a:r>
            <a:endParaRPr lang="en-US" altLang="zh-CN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全过程监控，自动采取保护性动作</a:t>
            </a: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367453" y="4376206"/>
            <a:ext cx="44313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存储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分析</a:t>
            </a: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703406" y="4837871"/>
            <a:ext cx="515923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黑匣子功能，自动存储所有设备的过程数据和计算数据</a:t>
            </a:r>
            <a:endParaRPr lang="en-US" altLang="zh-CN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实时的数据计算服务，计算值可作为监控条件数据</a:t>
            </a:r>
            <a:endParaRPr lang="en-US" altLang="zh-CN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事件记录</a:t>
            </a:r>
            <a:endParaRPr lang="en-US" altLang="zh-CN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7294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81D7A6-FF6B-4696-8F4D-9CAC95CF421F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F15502B7-1793-44BB-A3CF-289E4AAB9E0E}" type="slidenum">
              <a:rPr lang="de-DE" altLang="zh-CN" smtClean="0"/>
              <a:pPr>
                <a:defRPr/>
              </a:pPr>
              <a:t>37</a:t>
            </a:fld>
            <a:endParaRPr lang="de-DE" altLang="zh-CN"/>
          </a:p>
        </p:txBody>
      </p:sp>
      <p:sp>
        <p:nvSpPr>
          <p:cNvPr id="9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监控条件设置子界面</a:t>
            </a:r>
            <a:endParaRPr lang="de-DE" altLang="zh-CN" dirty="0"/>
          </a:p>
        </p:txBody>
      </p:sp>
      <p:pic>
        <p:nvPicPr>
          <p:cNvPr id="13" name="内容占位符 6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274285" y="1332213"/>
            <a:ext cx="6595430" cy="4354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6692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81D7A6-FF6B-4696-8F4D-9CAC95CF421F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F15502B7-1793-44BB-A3CF-289E4AAB9E0E}" type="slidenum">
              <a:rPr lang="de-DE" altLang="zh-CN" smtClean="0"/>
              <a:pPr>
                <a:defRPr/>
              </a:pPr>
              <a:t>38</a:t>
            </a:fld>
            <a:endParaRPr lang="de-DE" altLang="zh-CN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gray">
          <a:xfrm>
            <a:off x="3609975" y="2274888"/>
            <a:ext cx="2043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1400">
                <a:solidFill>
                  <a:srgbClr val="FFFBFC"/>
                </a:solidFill>
                <a:ea typeface="宋体" charset="-122"/>
              </a:rPr>
              <a:t>Your text  in here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52939" y="1653302"/>
            <a:ext cx="5126187" cy="4276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5750" lvl="0" indent="-28575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sz="1400" dirty="0"/>
              <a:t>UPS</a:t>
            </a:r>
            <a:r>
              <a:rPr lang="zh-CN" altLang="zh-CN" sz="1400" dirty="0"/>
              <a:t>电源：</a:t>
            </a:r>
            <a:r>
              <a:rPr lang="en-US" altLang="zh-CN" sz="1400" dirty="0"/>
              <a:t>3kW</a:t>
            </a:r>
            <a:r>
              <a:rPr lang="zh-CN" altLang="zh-CN" sz="1400" dirty="0"/>
              <a:t>，支持系统</a:t>
            </a:r>
            <a:r>
              <a:rPr lang="en-US" altLang="zh-CN" sz="1400" dirty="0"/>
              <a:t>6</a:t>
            </a:r>
            <a:r>
              <a:rPr lang="zh-CN" altLang="zh-CN" sz="1400" dirty="0"/>
              <a:t>小时运行</a:t>
            </a:r>
          </a:p>
          <a:p>
            <a:pPr marL="285750" lvl="0" indent="-28575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zh-CN" altLang="zh-CN" sz="1400" dirty="0"/>
              <a:t>供电接口：</a:t>
            </a:r>
            <a:r>
              <a:rPr lang="en-US" altLang="zh-CN" sz="1400" dirty="0"/>
              <a:t>10</a:t>
            </a:r>
            <a:r>
              <a:rPr lang="zh-CN" altLang="zh-CN" sz="1400" dirty="0"/>
              <a:t>路</a:t>
            </a:r>
            <a:r>
              <a:rPr lang="en-US" altLang="zh-CN" sz="1400" dirty="0"/>
              <a:t>220VAC</a:t>
            </a:r>
            <a:r>
              <a:rPr lang="zh-CN" altLang="zh-CN" sz="1400" dirty="0"/>
              <a:t>交流电接口，</a:t>
            </a:r>
            <a:r>
              <a:rPr lang="en-US" altLang="zh-CN" sz="1400" dirty="0"/>
              <a:t>4</a:t>
            </a:r>
            <a:r>
              <a:rPr lang="zh-CN" altLang="zh-CN" sz="1400" dirty="0"/>
              <a:t>路</a:t>
            </a:r>
            <a:r>
              <a:rPr lang="en-US" altLang="zh-CN" sz="1400" dirty="0"/>
              <a:t>12VDC</a:t>
            </a:r>
            <a:r>
              <a:rPr lang="zh-CN" altLang="zh-CN" sz="1400" dirty="0"/>
              <a:t>直流电接口</a:t>
            </a:r>
          </a:p>
          <a:p>
            <a:pPr marL="285750" lvl="0" indent="-28575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zh-CN" altLang="zh-CN" sz="1400" dirty="0"/>
              <a:t>工控机：</a:t>
            </a:r>
            <a:r>
              <a:rPr lang="en-US" altLang="zh-CN" sz="1400" dirty="0"/>
              <a:t>win7 Pro x64/i5/8G/500G/8PCI/2PCIE</a:t>
            </a:r>
            <a:endParaRPr lang="zh-CN" altLang="zh-CN" sz="1400" dirty="0"/>
          </a:p>
          <a:p>
            <a:pPr marL="285750" lvl="0" indent="-28575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sz="1400" dirty="0"/>
              <a:t>BTM</a:t>
            </a:r>
            <a:r>
              <a:rPr lang="zh-CN" altLang="zh-CN" sz="1400" dirty="0"/>
              <a:t>系统功耗：</a:t>
            </a:r>
            <a:r>
              <a:rPr lang="en-US" altLang="zh-CN" sz="1400" dirty="0"/>
              <a:t>450w</a:t>
            </a:r>
            <a:endParaRPr lang="zh-CN" altLang="zh-CN" sz="1400" dirty="0"/>
          </a:p>
          <a:p>
            <a:pPr marL="285750" lvl="0" indent="-28575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zh-CN" altLang="zh-CN" sz="1400" dirty="0"/>
              <a:t>最大支持</a:t>
            </a:r>
            <a:r>
              <a:rPr lang="en-US" altLang="zh-CN" sz="1400" dirty="0"/>
              <a:t>4</a:t>
            </a:r>
            <a:r>
              <a:rPr lang="zh-CN" altLang="zh-CN" sz="1400" dirty="0"/>
              <a:t>个独立的实验同时</a:t>
            </a:r>
            <a:r>
              <a:rPr lang="zh-CN" altLang="zh-CN" sz="1400" dirty="0" smtClean="0"/>
              <a:t>进行</a:t>
            </a:r>
            <a:r>
              <a:rPr lang="zh-CN" altLang="en-US" sz="1400" dirty="0" smtClean="0"/>
              <a:t>，</a:t>
            </a:r>
            <a:r>
              <a:rPr lang="zh-CN" altLang="zh-CN" sz="1400" dirty="0" smtClean="0"/>
              <a:t>支持</a:t>
            </a:r>
            <a:r>
              <a:rPr lang="en-US" altLang="zh-CN" sz="1400" dirty="0"/>
              <a:t>2</a:t>
            </a:r>
            <a:r>
              <a:rPr lang="zh-CN" altLang="zh-CN" sz="1400" dirty="0"/>
              <a:t>级智能报警</a:t>
            </a:r>
          </a:p>
          <a:p>
            <a:pPr marL="285750" lvl="0" indent="-28575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zh-CN" altLang="zh-CN" sz="1400" dirty="0"/>
              <a:t>通讯端口配置：</a:t>
            </a:r>
          </a:p>
          <a:p>
            <a:pPr marL="720725" indent="-277813"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zh-CN" sz="1400" dirty="0"/>
              <a:t>数字开关量：无源型， </a:t>
            </a:r>
            <a:r>
              <a:rPr lang="en-US" altLang="zh-CN" sz="1400" dirty="0" smtClean="0"/>
              <a:t>20DI/8DO</a:t>
            </a:r>
            <a:endParaRPr lang="zh-CN" altLang="zh-CN" sz="1400" dirty="0" smtClean="0"/>
          </a:p>
          <a:p>
            <a:pPr marL="720725" indent="-277813"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zh-CN" sz="1400" dirty="0" smtClean="0"/>
              <a:t>模拟量输入：</a:t>
            </a:r>
            <a:r>
              <a:rPr lang="en-US" altLang="zh-CN" sz="1400" dirty="0" smtClean="0"/>
              <a:t>8</a:t>
            </a:r>
            <a:r>
              <a:rPr lang="zh-CN" altLang="zh-CN" sz="1400" dirty="0" smtClean="0"/>
              <a:t>路电压差分输入，±</a:t>
            </a:r>
            <a:r>
              <a:rPr lang="en-US" altLang="zh-CN" sz="1400" dirty="0" smtClean="0"/>
              <a:t>5VDC</a:t>
            </a:r>
            <a:r>
              <a:rPr lang="zh-CN" altLang="zh-CN" sz="1400" dirty="0" smtClean="0"/>
              <a:t>，</a:t>
            </a:r>
            <a:r>
              <a:rPr lang="en-US" altLang="zh-CN" sz="1400" dirty="0" smtClean="0"/>
              <a:t>16bit/250k/s</a:t>
            </a:r>
            <a:endParaRPr lang="zh-CN" altLang="zh-CN" sz="1400" dirty="0" smtClean="0"/>
          </a:p>
          <a:p>
            <a:pPr marL="720725" indent="-277813"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zh-CN" sz="1400" dirty="0" smtClean="0"/>
              <a:t>模拟</a:t>
            </a:r>
            <a:r>
              <a:rPr lang="zh-CN" altLang="zh-CN" sz="1400" dirty="0"/>
              <a:t>量输出：</a:t>
            </a:r>
            <a:r>
              <a:rPr lang="en-US" altLang="zh-CN" sz="1400" dirty="0"/>
              <a:t>2</a:t>
            </a:r>
            <a:r>
              <a:rPr lang="zh-CN" altLang="zh-CN" sz="1400" dirty="0"/>
              <a:t>路电压输出，±</a:t>
            </a:r>
            <a:r>
              <a:rPr lang="en-US" altLang="zh-CN" sz="1400" dirty="0" smtClean="0"/>
              <a:t>5VDC</a:t>
            </a:r>
            <a:endParaRPr lang="zh-CN" altLang="zh-CN" sz="1400" dirty="0"/>
          </a:p>
          <a:p>
            <a:pPr marL="720725" indent="-277813"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sz="1400" dirty="0"/>
              <a:t>RS485</a:t>
            </a:r>
            <a:r>
              <a:rPr lang="zh-CN" altLang="zh-CN" sz="1400" dirty="0"/>
              <a:t>：</a:t>
            </a:r>
            <a:r>
              <a:rPr lang="en-US" altLang="zh-CN" sz="1400" dirty="0"/>
              <a:t>4</a:t>
            </a:r>
            <a:r>
              <a:rPr lang="zh-CN" altLang="zh-CN" sz="1400" dirty="0" smtClean="0"/>
              <a:t>路</a:t>
            </a:r>
            <a:endParaRPr lang="en-US" altLang="zh-CN" sz="1400" dirty="0" smtClean="0"/>
          </a:p>
          <a:p>
            <a:pPr marL="720725" indent="-277813"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sz="1400" dirty="0" smtClean="0"/>
              <a:t>RS232</a:t>
            </a:r>
            <a:r>
              <a:rPr lang="zh-CN" altLang="zh-CN" sz="1400" dirty="0"/>
              <a:t>：</a:t>
            </a:r>
            <a:r>
              <a:rPr lang="en-US" altLang="zh-CN" sz="1400" dirty="0"/>
              <a:t>2</a:t>
            </a:r>
            <a:r>
              <a:rPr lang="zh-CN" altLang="zh-CN" sz="1400" dirty="0" smtClean="0"/>
              <a:t>路</a:t>
            </a:r>
            <a:endParaRPr lang="zh-CN" altLang="zh-CN" sz="1400" dirty="0"/>
          </a:p>
          <a:p>
            <a:pPr marL="720725" indent="-277813"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sz="1400" dirty="0"/>
              <a:t>CAN</a:t>
            </a:r>
            <a:r>
              <a:rPr lang="zh-CN" altLang="zh-CN" sz="1400" dirty="0"/>
              <a:t>：</a:t>
            </a:r>
            <a:r>
              <a:rPr lang="en-US" altLang="zh-CN" sz="1400" dirty="0"/>
              <a:t>4</a:t>
            </a:r>
            <a:r>
              <a:rPr lang="zh-CN" altLang="zh-CN" sz="1400" dirty="0"/>
              <a:t>路双端口，</a:t>
            </a:r>
            <a:r>
              <a:rPr lang="en-US" altLang="zh-CN" sz="1400" dirty="0" smtClean="0"/>
              <a:t>1M/s</a:t>
            </a:r>
          </a:p>
          <a:p>
            <a:pPr marL="720725" indent="-277813"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zh-CN" sz="1400" dirty="0" smtClean="0"/>
              <a:t>独立</a:t>
            </a:r>
            <a:r>
              <a:rPr lang="en-US" altLang="zh-CN" sz="1400" dirty="0"/>
              <a:t>IP</a:t>
            </a:r>
            <a:r>
              <a:rPr lang="zh-CN" altLang="zh-CN" sz="1400" dirty="0"/>
              <a:t>网口：</a:t>
            </a:r>
            <a:r>
              <a:rPr lang="en-US" altLang="zh-CN" sz="1400" dirty="0"/>
              <a:t>4</a:t>
            </a:r>
            <a:r>
              <a:rPr lang="zh-CN" altLang="zh-CN" sz="1400" dirty="0" smtClean="0"/>
              <a:t>路</a:t>
            </a:r>
            <a:endParaRPr lang="zh-CN" altLang="zh-CN" sz="1400" dirty="0"/>
          </a:p>
          <a:p>
            <a:pPr marL="720725" indent="-277813"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zh-CN" sz="1400" dirty="0"/>
              <a:t>共路由器</a:t>
            </a:r>
            <a:r>
              <a:rPr lang="en-US" altLang="zh-CN" sz="1400" dirty="0"/>
              <a:t>IP</a:t>
            </a:r>
            <a:r>
              <a:rPr lang="zh-CN" altLang="zh-CN" sz="1400" dirty="0"/>
              <a:t>网口：</a:t>
            </a:r>
            <a:r>
              <a:rPr lang="en-US" altLang="zh-CN" sz="1400" dirty="0"/>
              <a:t>4</a:t>
            </a:r>
            <a:r>
              <a:rPr lang="zh-CN" altLang="zh-CN" sz="1400" dirty="0" smtClean="0"/>
              <a:t>路</a:t>
            </a:r>
            <a:endParaRPr lang="zh-CN" altLang="zh-CN" sz="1400" dirty="0"/>
          </a:p>
          <a:p>
            <a:pPr marL="720725" indent="-277813"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zh-CN" sz="1400" dirty="0"/>
              <a:t>远程监控接口：</a:t>
            </a:r>
            <a:r>
              <a:rPr lang="en-US" altLang="zh-CN" sz="1400" dirty="0"/>
              <a:t>1</a:t>
            </a:r>
            <a:r>
              <a:rPr lang="zh-CN" altLang="zh-CN" sz="1400" dirty="0"/>
              <a:t>路</a:t>
            </a:r>
            <a:r>
              <a:rPr lang="en-US" altLang="zh-CN" sz="1400" dirty="0"/>
              <a:t>KVM</a:t>
            </a:r>
            <a:r>
              <a:rPr lang="zh-CN" altLang="zh-CN" sz="1400" dirty="0" smtClean="0"/>
              <a:t>变送器</a:t>
            </a:r>
            <a:endParaRPr lang="en-US" altLang="zh-CN" sz="1400" dirty="0"/>
          </a:p>
          <a:p>
            <a:pPr marL="720725" indent="-277813"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zh-CN" sz="1400" dirty="0" smtClean="0"/>
              <a:t>本地</a:t>
            </a:r>
            <a:r>
              <a:rPr lang="zh-CN" altLang="zh-CN" sz="1400" dirty="0"/>
              <a:t>监控接口：</a:t>
            </a:r>
            <a:r>
              <a:rPr lang="en-US" altLang="zh-CN" sz="1400" dirty="0"/>
              <a:t>1</a:t>
            </a:r>
            <a:r>
              <a:rPr lang="zh-CN" altLang="zh-CN" sz="1400" dirty="0"/>
              <a:t>路</a:t>
            </a:r>
            <a:r>
              <a:rPr lang="en-US" altLang="zh-CN" sz="1400" dirty="0"/>
              <a:t>HDMI</a:t>
            </a:r>
            <a:r>
              <a:rPr lang="zh-CN" altLang="zh-CN" sz="1400" dirty="0"/>
              <a:t>视频输出口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u"/>
            </a:pPr>
            <a:endParaRPr lang="de-DE" altLang="zh-CN" sz="1400" dirty="0">
              <a:solidFill>
                <a:srgbClr val="4D4D4D"/>
              </a:solidFill>
              <a:latin typeface="+mn-lt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u"/>
            </a:pPr>
            <a:endParaRPr lang="de-DE" altLang="zh-CN" sz="1400" dirty="0">
              <a:latin typeface="+mn-lt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u"/>
            </a:pPr>
            <a:endParaRPr lang="de-DE" altLang="zh-CN" sz="1400" dirty="0">
              <a:latin typeface="+mn-lt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u"/>
            </a:pPr>
            <a:endParaRPr lang="de-DE" altLang="zh-CN" sz="1400" dirty="0">
              <a:latin typeface="+mn-lt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u"/>
            </a:pPr>
            <a:endParaRPr lang="de-DE" altLang="zh-CN" sz="1400" dirty="0">
              <a:latin typeface="+mn-lt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u"/>
            </a:pPr>
            <a:endParaRPr lang="zh-CN" altLang="de-DE" sz="1400" dirty="0">
              <a:latin typeface="+mn-lt"/>
            </a:endParaRPr>
          </a:p>
        </p:txBody>
      </p:sp>
      <p:sp>
        <p:nvSpPr>
          <p:cNvPr id="8" name="Text Box 24"/>
          <p:cNvSpPr txBox="1">
            <a:spLocks noChangeArrowheads="1"/>
          </p:cNvSpPr>
          <p:nvPr/>
        </p:nvSpPr>
        <p:spPr bwMode="auto">
          <a:xfrm>
            <a:off x="526472" y="905311"/>
            <a:ext cx="801793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 dirty="0" smtClean="0">
                <a:latin typeface="Arial" pitchFamily="34" charset="0"/>
                <a:ea typeface="宋体" pitchFamily="2" charset="-122"/>
              </a:rPr>
              <a:t>主控制柜</a:t>
            </a:r>
            <a:endParaRPr lang="zh-CN" altLang="de-DE" b="1" dirty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9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/>
              <a:t>集成系统服务</a:t>
            </a:r>
            <a:endParaRPr lang="de-DE" altLang="zh-CN" dirty="0"/>
          </a:p>
        </p:txBody>
      </p:sp>
      <p:sp>
        <p:nvSpPr>
          <p:cNvPr id="11" name="TextBox 10"/>
          <p:cNvSpPr txBox="1"/>
          <p:nvPr/>
        </p:nvSpPr>
        <p:spPr>
          <a:xfrm>
            <a:off x="813666" y="1407108"/>
            <a:ext cx="53122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/>
              <a:t>集成</a:t>
            </a:r>
            <a:r>
              <a:rPr lang="zh-CN" altLang="zh-CN" sz="1600" dirty="0" smtClean="0"/>
              <a:t>测试</a:t>
            </a:r>
            <a:r>
              <a:rPr lang="zh-CN" altLang="zh-CN" sz="1600" dirty="0"/>
              <a:t>系统全部软硬件资源的运行</a:t>
            </a:r>
            <a:r>
              <a:rPr lang="zh-CN" altLang="zh-CN" sz="1600" dirty="0" smtClean="0"/>
              <a:t>平台</a:t>
            </a:r>
            <a:endParaRPr lang="zh-CN" altLang="en-US" sz="16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2631" y="1112382"/>
            <a:ext cx="2367976" cy="321953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21017" y="4331918"/>
            <a:ext cx="2331460" cy="17456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5749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81D7A6-FF6B-4696-8F4D-9CAC95CF421F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F15502B7-1793-44BB-A3CF-289E4AAB9E0E}" type="slidenum">
              <a:rPr lang="de-DE" altLang="zh-CN" smtClean="0"/>
              <a:pPr>
                <a:defRPr/>
              </a:pPr>
              <a:t>39</a:t>
            </a:fld>
            <a:endParaRPr lang="de-DE" altLang="zh-CN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gray">
          <a:xfrm>
            <a:off x="3609975" y="2274888"/>
            <a:ext cx="2043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1400">
                <a:solidFill>
                  <a:srgbClr val="FFFBFC"/>
                </a:solidFill>
                <a:ea typeface="宋体" charset="-122"/>
              </a:rPr>
              <a:t>Your text  in here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795194" y="1933107"/>
            <a:ext cx="4737388" cy="3303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zh-CN" altLang="zh-CN" sz="1400" dirty="0"/>
              <a:t>两种</a:t>
            </a:r>
            <a:r>
              <a:rPr lang="en-US" altLang="zh-CN" sz="1400" dirty="0"/>
              <a:t>220VAC</a:t>
            </a:r>
            <a:r>
              <a:rPr lang="zh-CN" altLang="zh-CN" sz="1400" dirty="0"/>
              <a:t>供电方式，内置安全保护电路</a:t>
            </a:r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zh-CN" altLang="zh-CN" sz="1400" dirty="0"/>
              <a:t>支持程控模式</a:t>
            </a:r>
            <a:r>
              <a:rPr lang="en-US" altLang="zh-CN" sz="1400" dirty="0"/>
              <a:t>/</a:t>
            </a:r>
            <a:r>
              <a:rPr lang="zh-CN" altLang="zh-CN" sz="1400" dirty="0"/>
              <a:t>手动模式</a:t>
            </a:r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sz="1400" dirty="0"/>
              <a:t>12/24VDC</a:t>
            </a:r>
            <a:r>
              <a:rPr lang="zh-CN" altLang="zh-CN" sz="1400" dirty="0"/>
              <a:t>制式供电，满足乘用车和大巴车的测试需求</a:t>
            </a:r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sz="1400" dirty="0"/>
              <a:t>3</a:t>
            </a:r>
            <a:r>
              <a:rPr lang="zh-CN" altLang="zh-CN" sz="1400" dirty="0"/>
              <a:t>个高开通道，</a:t>
            </a:r>
            <a:r>
              <a:rPr lang="en-US" altLang="zh-CN" sz="1400" dirty="0"/>
              <a:t>3</a:t>
            </a:r>
            <a:r>
              <a:rPr lang="zh-CN" altLang="zh-CN" sz="1400" dirty="0"/>
              <a:t>个低开通道，断电无记忆型，用于外部设备的控制</a:t>
            </a:r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sz="1400" dirty="0"/>
              <a:t>2</a:t>
            </a:r>
            <a:r>
              <a:rPr lang="zh-CN" altLang="zh-CN" sz="1400" dirty="0"/>
              <a:t>个</a:t>
            </a:r>
            <a:r>
              <a:rPr lang="en-US" altLang="zh-CN" sz="1400" dirty="0"/>
              <a:t>CAN</a:t>
            </a:r>
            <a:r>
              <a:rPr lang="zh-CN" altLang="zh-CN" sz="1400" dirty="0"/>
              <a:t>通讯接口</a:t>
            </a:r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zh-CN" altLang="zh-CN" sz="1400" dirty="0"/>
              <a:t>抗干扰性能极高，防尘</a:t>
            </a:r>
            <a:r>
              <a:rPr lang="zh-CN" altLang="zh-CN" sz="1400" dirty="0" smtClean="0"/>
              <a:t>防水</a:t>
            </a:r>
            <a:endParaRPr lang="zh-CN" altLang="de-DE" sz="1400" dirty="0"/>
          </a:p>
        </p:txBody>
      </p:sp>
      <p:sp>
        <p:nvSpPr>
          <p:cNvPr id="8" name="Text Box 24"/>
          <p:cNvSpPr txBox="1">
            <a:spLocks noChangeArrowheads="1"/>
          </p:cNvSpPr>
          <p:nvPr/>
        </p:nvSpPr>
        <p:spPr bwMode="auto">
          <a:xfrm>
            <a:off x="526472" y="905311"/>
            <a:ext cx="801793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 dirty="0" smtClean="0">
                <a:latin typeface="Arial" pitchFamily="34" charset="0"/>
                <a:ea typeface="宋体" pitchFamily="2" charset="-122"/>
              </a:rPr>
              <a:t>前置通讯箱</a:t>
            </a:r>
            <a:endParaRPr lang="zh-CN" altLang="de-DE" b="1" dirty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9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/>
              <a:t>集成系统服务</a:t>
            </a:r>
            <a:endParaRPr lang="de-DE" altLang="zh-CN" dirty="0"/>
          </a:p>
        </p:txBody>
      </p:sp>
      <p:sp>
        <p:nvSpPr>
          <p:cNvPr id="11" name="TextBox 10"/>
          <p:cNvSpPr txBox="1"/>
          <p:nvPr/>
        </p:nvSpPr>
        <p:spPr>
          <a:xfrm>
            <a:off x="795194" y="1573356"/>
            <a:ext cx="53122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600" dirty="0"/>
              <a:t>用于电池包的通讯</a:t>
            </a:r>
            <a:r>
              <a:rPr lang="zh-CN" altLang="zh-CN" sz="1600" dirty="0" smtClean="0"/>
              <a:t>连接</a:t>
            </a:r>
            <a:endParaRPr lang="zh-CN" altLang="en-US" sz="16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0598" y="2010692"/>
            <a:ext cx="3139930" cy="3158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4004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7196441" y="6440931"/>
            <a:ext cx="1360551" cy="331709"/>
          </a:xfrm>
        </p:spPr>
        <p:txBody>
          <a:bodyPr/>
          <a:lstStyle/>
          <a:p>
            <a:pPr>
              <a:defRPr/>
            </a:pPr>
            <a:r>
              <a:rPr lang="de-DE" altLang="zh-CN" dirty="0" smtClean="0"/>
              <a:t>Slide </a:t>
            </a:r>
            <a:fld id="{6F5665F9-D500-4FD3-8554-BB3A26DD1319}" type="slidenum">
              <a:rPr lang="de-DE" altLang="zh-CN" smtClean="0"/>
              <a:pPr>
                <a:defRPr/>
              </a:pPr>
              <a:t>4</a:t>
            </a:fld>
            <a:endParaRPr lang="de-DE" altLang="zh-CN" dirty="0"/>
          </a:p>
        </p:txBody>
      </p:sp>
      <p:grpSp>
        <p:nvGrpSpPr>
          <p:cNvPr id="64" name="Group 58"/>
          <p:cNvGrpSpPr>
            <a:grpSpLocks/>
          </p:cNvGrpSpPr>
          <p:nvPr/>
        </p:nvGrpSpPr>
        <p:grpSpPr bwMode="auto">
          <a:xfrm rot="10082854">
            <a:off x="7407275" y="4464050"/>
            <a:ext cx="1196975" cy="303213"/>
            <a:chOff x="2598" y="1026"/>
            <a:chExt cx="957" cy="242"/>
          </a:xfrm>
        </p:grpSpPr>
        <p:grpSp>
          <p:nvGrpSpPr>
            <p:cNvPr id="65" name="Group 59"/>
            <p:cNvGrpSpPr>
              <a:grpSpLocks/>
            </p:cNvGrpSpPr>
            <p:nvPr/>
          </p:nvGrpSpPr>
          <p:grpSpPr bwMode="auto">
            <a:xfrm rot="-9970459" flipH="1" flipV="1">
              <a:off x="2598" y="1026"/>
              <a:ext cx="957" cy="242"/>
              <a:chOff x="2532" y="1051"/>
              <a:chExt cx="893" cy="246"/>
            </a:xfrm>
          </p:grpSpPr>
          <p:grpSp>
            <p:nvGrpSpPr>
              <p:cNvPr id="77" name="Group 60"/>
              <p:cNvGrpSpPr>
                <a:grpSpLocks/>
              </p:cNvGrpSpPr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83" name="AutoShape 61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4" name="AutoShape 62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" name="AutoShape 63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6" name="AutoShape 64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8" name="Group 65"/>
              <p:cNvGrpSpPr>
                <a:grpSpLocks/>
              </p:cNvGrpSpPr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79" name="AutoShape 66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0" name="AutoShape 67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1" name="AutoShape 68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" name="AutoShape 69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66" name="Group 70"/>
            <p:cNvGrpSpPr>
              <a:grpSpLocks/>
            </p:cNvGrpSpPr>
            <p:nvPr/>
          </p:nvGrpSpPr>
          <p:grpSpPr bwMode="auto">
            <a:xfrm rot="-9970459" flipH="1" flipV="1">
              <a:off x="2688" y="1056"/>
              <a:ext cx="784" cy="198"/>
              <a:chOff x="2532" y="1051"/>
              <a:chExt cx="893" cy="246"/>
            </a:xfrm>
          </p:grpSpPr>
          <p:grpSp>
            <p:nvGrpSpPr>
              <p:cNvPr id="67" name="Group 71"/>
              <p:cNvGrpSpPr>
                <a:grpSpLocks/>
              </p:cNvGrpSpPr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73" name="AutoShape 72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" name="AutoShape 73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5" name="AutoShape 74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" name="AutoShape 75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8" name="Group 76"/>
              <p:cNvGrpSpPr>
                <a:grpSpLocks/>
              </p:cNvGrpSpPr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69" name="AutoShape 77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0" name="AutoShape 78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1" name="AutoShape 79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" name="AutoShape 80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111" name="Text Box 3"/>
          <p:cNvSpPr txBox="1">
            <a:spLocks noChangeArrowheads="1"/>
          </p:cNvSpPr>
          <p:nvPr/>
        </p:nvSpPr>
        <p:spPr bwMode="auto">
          <a:xfrm>
            <a:off x="0" y="53975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de-DE" dirty="0"/>
              <a:t>迪卡龙</a:t>
            </a:r>
            <a:r>
              <a:rPr lang="zh-CN" altLang="en-US" dirty="0"/>
              <a:t>生产基地</a:t>
            </a:r>
            <a:r>
              <a:rPr lang="zh-CN" altLang="de-DE" dirty="0"/>
              <a:t>分布</a:t>
            </a:r>
          </a:p>
        </p:txBody>
      </p:sp>
      <p:pic>
        <p:nvPicPr>
          <p:cNvPr id="1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900" y="914400"/>
            <a:ext cx="5721350" cy="373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" name="Picture 5" descr="about_Aachen_manufact_06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4598988"/>
            <a:ext cx="1979613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4" name="Picture 6" descr="qingdao_about_01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9000" y="4598988"/>
            <a:ext cx="1979613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5" name="Picture 7" descr="about_Shelton_01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8600" y="4608513"/>
            <a:ext cx="1979613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日期占位符 1"/>
          <p:cNvSpPr txBox="1">
            <a:spLocks/>
          </p:cNvSpPr>
          <p:nvPr/>
        </p:nvSpPr>
        <p:spPr bwMode="auto">
          <a:xfrm>
            <a:off x="2015984" y="6441743"/>
            <a:ext cx="1117361" cy="3317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9E162D49-1AD5-406C-AE72-58DD76EB02E3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1504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81D7A6-FF6B-4696-8F4D-9CAC95CF421F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F15502B7-1793-44BB-A3CF-289E4AAB9E0E}" type="slidenum">
              <a:rPr lang="de-DE" altLang="zh-CN" smtClean="0"/>
              <a:pPr>
                <a:defRPr/>
              </a:pPr>
              <a:t>40</a:t>
            </a:fld>
            <a:endParaRPr lang="de-DE" altLang="zh-CN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gray">
          <a:xfrm>
            <a:off x="3609975" y="2274888"/>
            <a:ext cx="2043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1400">
                <a:solidFill>
                  <a:srgbClr val="FFFBFC"/>
                </a:solidFill>
                <a:ea typeface="宋体" charset="-122"/>
              </a:rPr>
              <a:t>Your text  in here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795194" y="1916594"/>
            <a:ext cx="5266919" cy="3684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sz="1400" dirty="0"/>
              <a:t>220VAC</a:t>
            </a:r>
            <a:r>
              <a:rPr lang="zh-CN" altLang="zh-CN" sz="1400" dirty="0"/>
              <a:t>供电，内置安全保护电路</a:t>
            </a:r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zh-CN" altLang="zh-CN" sz="1400" dirty="0"/>
              <a:t>支持通道并联关系预览</a:t>
            </a:r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zh-CN" altLang="zh-CN" sz="1400" dirty="0"/>
              <a:t>具有通道并联关系锁定功能，防止误操作</a:t>
            </a:r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zh-CN" altLang="zh-CN" sz="1400" dirty="0"/>
              <a:t>支持程控模式</a:t>
            </a:r>
            <a:r>
              <a:rPr lang="en-US" altLang="zh-CN" sz="1400" dirty="0"/>
              <a:t>/</a:t>
            </a:r>
            <a:r>
              <a:rPr lang="zh-CN" altLang="zh-CN" sz="1400" dirty="0"/>
              <a:t>手动模式</a:t>
            </a:r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zh-CN" altLang="zh-CN" sz="1400" dirty="0" smtClean="0"/>
              <a:t>可</a:t>
            </a:r>
            <a:r>
              <a:rPr lang="zh-CN" altLang="zh-CN" sz="1400" dirty="0"/>
              <a:t>增配霍尔传感器，采集各路输出通道的电流电压强度</a:t>
            </a:r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zh-CN" altLang="zh-CN" sz="1400" dirty="0"/>
              <a:t>智能化的热管理功能</a:t>
            </a:r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zh-CN" altLang="zh-CN" sz="1400" dirty="0"/>
              <a:t>输出通道载荷按项目配置，最大支持</a:t>
            </a:r>
            <a:r>
              <a:rPr lang="en-US" altLang="zh-CN" sz="1400" dirty="0"/>
              <a:t>1200A/1000V</a:t>
            </a:r>
            <a:r>
              <a:rPr lang="zh-CN" altLang="zh-CN" sz="1400" dirty="0"/>
              <a:t>的输出</a:t>
            </a:r>
            <a:r>
              <a:rPr lang="zh-CN" altLang="zh-CN" sz="1400" dirty="0" smtClean="0"/>
              <a:t>能力</a:t>
            </a:r>
            <a:endParaRPr lang="en-US" altLang="zh-CN" sz="1400" dirty="0" smtClean="0"/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zh-CN" altLang="en-US" sz="1400" dirty="0" smtClean="0"/>
              <a:t>多种并联配置：</a:t>
            </a:r>
            <a:r>
              <a:rPr lang="en-US" altLang="zh-CN" sz="1400" dirty="0" smtClean="0"/>
              <a:t>2I2O</a:t>
            </a:r>
            <a:r>
              <a:rPr lang="zh-CN" altLang="en-US" sz="1400" dirty="0" smtClean="0"/>
              <a:t>，</a:t>
            </a:r>
            <a:r>
              <a:rPr lang="en-US" altLang="zh-CN" sz="1400" dirty="0" smtClean="0"/>
              <a:t>2I3O</a:t>
            </a:r>
            <a:r>
              <a:rPr lang="zh-CN" altLang="en-US" sz="1400" dirty="0" smtClean="0"/>
              <a:t>，</a:t>
            </a:r>
            <a:r>
              <a:rPr lang="en-US" altLang="zh-CN" sz="1400" dirty="0" smtClean="0"/>
              <a:t>3I3O</a:t>
            </a:r>
            <a:r>
              <a:rPr lang="zh-CN" altLang="en-US" sz="1400" dirty="0" smtClean="0"/>
              <a:t>，</a:t>
            </a:r>
            <a:r>
              <a:rPr lang="en-US" altLang="zh-CN" sz="1400" dirty="0" smtClean="0"/>
              <a:t>3I4O</a:t>
            </a:r>
            <a:r>
              <a:rPr lang="zh-CN" altLang="en-US" sz="1400" dirty="0" smtClean="0"/>
              <a:t>，</a:t>
            </a:r>
            <a:r>
              <a:rPr lang="en-US" altLang="zh-CN" sz="1400" dirty="0" smtClean="0"/>
              <a:t>4I4O</a:t>
            </a:r>
            <a:r>
              <a:rPr lang="zh-CN" altLang="en-US" sz="1400" dirty="0" smtClean="0"/>
              <a:t>，其它定制规格</a:t>
            </a:r>
            <a:endParaRPr lang="zh-CN" altLang="de-DE" sz="1400" dirty="0"/>
          </a:p>
        </p:txBody>
      </p:sp>
      <p:sp>
        <p:nvSpPr>
          <p:cNvPr id="8" name="Text Box 24"/>
          <p:cNvSpPr txBox="1">
            <a:spLocks noChangeArrowheads="1"/>
          </p:cNvSpPr>
          <p:nvPr/>
        </p:nvSpPr>
        <p:spPr bwMode="auto">
          <a:xfrm>
            <a:off x="526472" y="905311"/>
            <a:ext cx="801793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 dirty="0" smtClean="0">
                <a:latin typeface="Arial" pitchFamily="34" charset="0"/>
                <a:ea typeface="宋体" pitchFamily="2" charset="-122"/>
              </a:rPr>
              <a:t>通道并联切换柜</a:t>
            </a:r>
            <a:endParaRPr lang="zh-CN" altLang="de-DE" b="1" dirty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9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/>
              <a:t>集成系统服务</a:t>
            </a:r>
            <a:endParaRPr lang="de-DE" altLang="zh-CN" dirty="0"/>
          </a:p>
        </p:txBody>
      </p:sp>
      <p:sp>
        <p:nvSpPr>
          <p:cNvPr id="11" name="TextBox 10"/>
          <p:cNvSpPr txBox="1"/>
          <p:nvPr/>
        </p:nvSpPr>
        <p:spPr>
          <a:xfrm>
            <a:off x="795194" y="1573356"/>
            <a:ext cx="53122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600" dirty="0"/>
              <a:t>用于充放电设备输出母线的并联</a:t>
            </a:r>
            <a:r>
              <a:rPr lang="zh-CN" altLang="zh-CN" sz="1600" dirty="0" smtClean="0"/>
              <a:t>切换</a:t>
            </a:r>
            <a:endParaRPr lang="zh-CN" altLang="en-US" sz="16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8412" y="1874966"/>
            <a:ext cx="2134245" cy="3595507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8901195"/>
              </p:ext>
            </p:extLst>
          </p:nvPr>
        </p:nvGraphicFramePr>
        <p:xfrm>
          <a:off x="4564671" y="1673648"/>
          <a:ext cx="2025833" cy="1928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6" name="Visio" r:id="rId5" imgW="4800687" imgH="4572154" progId="Visio.Drawing.15">
                  <p:embed/>
                </p:oleObj>
              </mc:Choice>
              <mc:Fallback>
                <p:oleObj name="Visio" r:id="rId5" imgW="4800687" imgH="45721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4671" y="1673648"/>
                        <a:ext cx="2025833" cy="19282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4947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1"/>
          <p:cNvSpPr>
            <a:spLocks noChangeArrowheads="1"/>
          </p:cNvSpPr>
          <p:nvPr/>
        </p:nvSpPr>
        <p:spPr bwMode="gray">
          <a:xfrm>
            <a:off x="3609975" y="2274888"/>
            <a:ext cx="2043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1400">
                <a:solidFill>
                  <a:srgbClr val="FFFBFC"/>
                </a:solidFill>
                <a:ea typeface="宋体" charset="-122"/>
              </a:rPr>
              <a:t>Your text  in here</a:t>
            </a: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1333500" y="1767056"/>
            <a:ext cx="64770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de-DE" sz="6000" b="1" i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感谢</a:t>
            </a:r>
            <a:r>
              <a:rPr lang="zh-CN" altLang="de-DE" sz="6000" b="1" i="1" dirty="0">
                <a:latin typeface="等线" panose="02010600030101010101" pitchFamily="2" charset="-122"/>
                <a:ea typeface="等线" panose="02010600030101010101" pitchFamily="2" charset="-122"/>
              </a:rPr>
              <a:t>您的</a:t>
            </a:r>
            <a:r>
              <a:rPr lang="zh-CN" altLang="de-DE" sz="6000" b="1" i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关注</a:t>
            </a:r>
            <a:endParaRPr lang="de-DE" altLang="zh-CN" sz="4400" b="1" i="1" u="sng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49808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E162D49-1AD5-406C-AE72-58DD76EB02E3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AD12C190-F538-4412-B8DE-08888C563CF3}" type="slidenum">
              <a:rPr lang="de-DE" altLang="zh-CN" smtClean="0"/>
              <a:pPr>
                <a:defRPr/>
              </a:pPr>
              <a:t>5</a:t>
            </a:fld>
            <a:endParaRPr lang="de-DE" altLang="zh-CN"/>
          </a:p>
        </p:txBody>
      </p:sp>
      <p:grpSp>
        <p:nvGrpSpPr>
          <p:cNvPr id="7" name="组合 29"/>
          <p:cNvGrpSpPr>
            <a:grpSpLocks/>
          </p:cNvGrpSpPr>
          <p:nvPr/>
        </p:nvGrpSpPr>
        <p:grpSpPr bwMode="auto">
          <a:xfrm>
            <a:off x="786607" y="1011239"/>
            <a:ext cx="7570787" cy="5130944"/>
            <a:chOff x="849881" y="787570"/>
            <a:chExt cx="7570330" cy="5195818"/>
          </a:xfrm>
        </p:grpSpPr>
        <p:pic>
          <p:nvPicPr>
            <p:cNvPr id="8" name="Picture 2" descr="europ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3575" y="908050"/>
              <a:ext cx="1909763" cy="2212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 Box 3"/>
            <p:cNvSpPr txBox="1">
              <a:spLocks noChangeArrowheads="1"/>
            </p:cNvSpPr>
            <p:nvPr/>
          </p:nvSpPr>
          <p:spPr bwMode="auto">
            <a:xfrm>
              <a:off x="849882" y="787570"/>
              <a:ext cx="2889251" cy="338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de-DE" sz="1600" dirty="0">
                  <a:latin typeface="等线" panose="02010600030101010101" pitchFamily="2" charset="-122"/>
                  <a:ea typeface="等线" panose="02010600030101010101" pitchFamily="2" charset="-122"/>
                </a:rPr>
                <a:t>瑞典</a:t>
              </a:r>
              <a:r>
                <a:rPr kumimoji="1" lang="de-DE" altLang="zh-CN" sz="1600" dirty="0">
                  <a:latin typeface="等线" panose="02010600030101010101" pitchFamily="2" charset="-122"/>
                  <a:ea typeface="等线" panose="02010600030101010101" pitchFamily="2" charset="-122"/>
                </a:rPr>
                <a:t>Källström </a:t>
              </a:r>
              <a:r>
                <a:rPr kumimoji="1" lang="zh-CN" altLang="de-DE" sz="1600" dirty="0">
                  <a:latin typeface="等线" panose="02010600030101010101" pitchFamily="2" charset="-122"/>
                  <a:ea typeface="等线" panose="02010600030101010101" pitchFamily="2" charset="-122"/>
                </a:rPr>
                <a:t>公司</a:t>
              </a:r>
            </a:p>
          </p:txBody>
        </p:sp>
        <p:sp>
          <p:nvSpPr>
            <p:cNvPr id="10" name="Text Box 4"/>
            <p:cNvSpPr txBox="1">
              <a:spLocks noChangeArrowheads="1"/>
            </p:cNvSpPr>
            <p:nvPr/>
          </p:nvSpPr>
          <p:spPr bwMode="auto">
            <a:xfrm>
              <a:off x="5599291" y="981075"/>
              <a:ext cx="2153197" cy="5847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de-DE" sz="1600" dirty="0">
                  <a:latin typeface="等线" panose="02010600030101010101" pitchFamily="2" charset="-122"/>
                  <a:ea typeface="等线" panose="02010600030101010101" pitchFamily="2" charset="-122"/>
                </a:rPr>
                <a:t>波兰</a:t>
              </a:r>
              <a:r>
                <a:rPr kumimoji="1" lang="de-DE" altLang="zh-CN" sz="1600" dirty="0">
                  <a:latin typeface="等线" panose="02010600030101010101" pitchFamily="2" charset="-122"/>
                  <a:ea typeface="等线" panose="02010600030101010101" pitchFamily="2" charset="-122"/>
                </a:rPr>
                <a:t>A+Plus</a:t>
              </a:r>
              <a:br>
                <a:rPr kumimoji="1" lang="de-DE" altLang="zh-CN" sz="1600" dirty="0">
                  <a:latin typeface="等线" panose="02010600030101010101" pitchFamily="2" charset="-122"/>
                  <a:ea typeface="等线" panose="02010600030101010101" pitchFamily="2" charset="-122"/>
                </a:rPr>
              </a:br>
              <a:r>
                <a:rPr kumimoji="1" lang="de-DE" altLang="zh-CN" sz="1600" dirty="0">
                  <a:latin typeface="等线" panose="02010600030101010101" pitchFamily="2" charset="-122"/>
                  <a:ea typeface="等线" panose="02010600030101010101" pitchFamily="2" charset="-122"/>
                </a:rPr>
                <a:t>Warszawa</a:t>
              </a:r>
              <a:r>
                <a:rPr kumimoji="1" lang="zh-CN" altLang="de-DE" sz="1600" dirty="0">
                  <a:latin typeface="等线" panose="02010600030101010101" pitchFamily="2" charset="-122"/>
                  <a:ea typeface="等线" panose="02010600030101010101" pitchFamily="2" charset="-122"/>
                </a:rPr>
                <a:t>公司</a:t>
              </a:r>
            </a:p>
          </p:txBody>
        </p:sp>
        <p:sp>
          <p:nvSpPr>
            <p:cNvPr id="11" name="Text Box 7"/>
            <p:cNvSpPr txBox="1">
              <a:spLocks noChangeArrowheads="1"/>
            </p:cNvSpPr>
            <p:nvPr/>
          </p:nvSpPr>
          <p:spPr bwMode="auto">
            <a:xfrm>
              <a:off x="5567016" y="2682020"/>
              <a:ext cx="2853195" cy="5847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kumimoji="1" lang="zh-CN" altLang="de-DE" sz="1600" dirty="0">
                  <a:latin typeface="等线" panose="02010600030101010101" pitchFamily="2" charset="-122"/>
                  <a:ea typeface="等线" panose="02010600030101010101" pitchFamily="2" charset="-122"/>
                </a:rPr>
                <a:t>土耳其安卡拉</a:t>
              </a:r>
              <a:r>
                <a:rPr kumimoji="1" lang="de-DE" altLang="zh-CN" sz="1600" dirty="0">
                  <a:latin typeface="等线" panose="02010600030101010101" pitchFamily="2" charset="-122"/>
                  <a:ea typeface="等线" panose="02010600030101010101" pitchFamily="2" charset="-122"/>
                </a:rPr>
                <a:t>NEL Elektronik Cihazlar </a:t>
              </a:r>
              <a:r>
                <a:rPr kumimoji="1" lang="zh-CN" altLang="de-DE" sz="1600" dirty="0">
                  <a:latin typeface="等线" panose="02010600030101010101" pitchFamily="2" charset="-122"/>
                  <a:ea typeface="等线" panose="02010600030101010101" pitchFamily="2" charset="-122"/>
                </a:rPr>
                <a:t>公司</a:t>
              </a:r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849881" y="2986374"/>
              <a:ext cx="2185855" cy="8309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de-DE" sz="1600" dirty="0">
                  <a:latin typeface="等线" panose="02010600030101010101" pitchFamily="2" charset="-122"/>
                  <a:ea typeface="等线" panose="02010600030101010101" pitchFamily="2" charset="-122"/>
                </a:rPr>
                <a:t>意大利</a:t>
              </a:r>
              <a:r>
                <a:rPr kumimoji="1" lang="de-DE" altLang="zh-CN" sz="1600" dirty="0">
                  <a:latin typeface="等线" panose="02010600030101010101" pitchFamily="2" charset="-122"/>
                  <a:ea typeface="等线" panose="02010600030101010101" pitchFamily="2" charset="-122"/>
                </a:rPr>
                <a:t>Conratec,S.r.L.Arcore</a:t>
              </a:r>
              <a:r>
                <a:rPr kumimoji="1" lang="zh-CN" altLang="de-DE" sz="1600" dirty="0">
                  <a:latin typeface="等线" panose="02010600030101010101" pitchFamily="2" charset="-122"/>
                  <a:ea typeface="等线" panose="02010600030101010101" pitchFamily="2" charset="-122"/>
                </a:rPr>
                <a:t>公司</a:t>
              </a:r>
            </a:p>
          </p:txBody>
        </p:sp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849882" y="2229625"/>
              <a:ext cx="2185855" cy="5847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de-DE" sz="1600" dirty="0">
                  <a:latin typeface="等线" panose="02010600030101010101" pitchFamily="2" charset="-122"/>
                  <a:ea typeface="等线" panose="02010600030101010101" pitchFamily="2" charset="-122"/>
                </a:rPr>
                <a:t>西班牙马德里</a:t>
              </a:r>
              <a:r>
                <a:rPr kumimoji="1" lang="de-DE" altLang="zh-CN" sz="1600" dirty="0">
                  <a:latin typeface="等线" panose="02010600030101010101" pitchFamily="2" charset="-122"/>
                  <a:ea typeface="等线" panose="02010600030101010101" pitchFamily="2" charset="-122"/>
                </a:rPr>
                <a:t>Ercesa</a:t>
              </a:r>
              <a:r>
                <a:rPr kumimoji="1" lang="zh-CN" altLang="de-DE" sz="1600" dirty="0">
                  <a:latin typeface="等线" panose="02010600030101010101" pitchFamily="2" charset="-122"/>
                  <a:ea typeface="等线" panose="02010600030101010101" pitchFamily="2" charset="-122"/>
                </a:rPr>
                <a:t>公司</a:t>
              </a:r>
            </a:p>
          </p:txBody>
        </p:sp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849882" y="1359832"/>
              <a:ext cx="2569817" cy="5847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kumimoji="1" lang="zh-CN" altLang="de-DE" sz="1600" dirty="0">
                  <a:latin typeface="等线" panose="02010600030101010101" pitchFamily="2" charset="-122"/>
                  <a:ea typeface="等线" panose="02010600030101010101" pitchFamily="2" charset="-122"/>
                </a:rPr>
                <a:t>英国</a:t>
              </a:r>
              <a:r>
                <a:rPr kumimoji="1" lang="de-DE" altLang="zh-CN" sz="1600" dirty="0">
                  <a:latin typeface="等线" panose="02010600030101010101" pitchFamily="2" charset="-122"/>
                  <a:ea typeface="等线" panose="02010600030101010101" pitchFamily="2" charset="-122"/>
                </a:rPr>
                <a:t>Honiton Lewis</a:t>
              </a:r>
              <a:r>
                <a:rPr kumimoji="1" lang="zh-CN" altLang="de-DE" sz="1600" dirty="0">
                  <a:latin typeface="等线" panose="02010600030101010101" pitchFamily="2" charset="-122"/>
                  <a:ea typeface="等线" panose="02010600030101010101" pitchFamily="2" charset="-122"/>
                </a:rPr>
                <a:t>工业产品有限公司</a:t>
              </a:r>
              <a:endParaRPr kumimoji="1" lang="de-DE" altLang="zh-CN" sz="1600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5599291" y="1831547"/>
              <a:ext cx="2342221" cy="5847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de-DE" sz="1600" dirty="0">
                  <a:latin typeface="等线" panose="02010600030101010101" pitchFamily="2" charset="-122"/>
                  <a:ea typeface="等线" panose="02010600030101010101" pitchFamily="2" charset="-122"/>
                </a:rPr>
                <a:t>捷克共和国</a:t>
              </a:r>
              <a:r>
                <a:rPr lang="de-DE" altLang="zh-CN" sz="1600" dirty="0">
                  <a:latin typeface="等线" panose="02010600030101010101" pitchFamily="2" charset="-122"/>
                  <a:ea typeface="等线" panose="02010600030101010101" pitchFamily="2" charset="-122"/>
                </a:rPr>
                <a:t>T</a:t>
              </a:r>
              <a:r>
                <a:rPr kumimoji="1" lang="de-DE" altLang="zh-CN" sz="1600" dirty="0">
                  <a:latin typeface="等线" panose="02010600030101010101" pitchFamily="2" charset="-122"/>
                  <a:ea typeface="等线" panose="02010600030101010101" pitchFamily="2" charset="-122"/>
                </a:rPr>
                <a:t>ICA </a:t>
              </a:r>
              <a:r>
                <a:rPr kumimoji="1" lang="zh-CN" altLang="de-DE" sz="1600" dirty="0">
                  <a:latin typeface="等线" panose="02010600030101010101" pitchFamily="2" charset="-122"/>
                  <a:ea typeface="等线" panose="02010600030101010101" pitchFamily="2" charset="-122"/>
                </a:rPr>
                <a:t>商业服务公司</a:t>
              </a:r>
              <a:endParaRPr kumimoji="1" lang="de-DE" altLang="zh-CN" sz="1600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pic>
          <p:nvPicPr>
            <p:cNvPr id="16" name="Picture 12" descr="asie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0794" y="3494188"/>
              <a:ext cx="3287712" cy="2489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Line 13"/>
            <p:cNvSpPr>
              <a:spLocks noChangeShapeType="1"/>
            </p:cNvSpPr>
            <p:nvPr/>
          </p:nvSpPr>
          <p:spPr bwMode="auto">
            <a:xfrm flipH="1">
              <a:off x="4500561" y="1453065"/>
              <a:ext cx="1168818" cy="62814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 flipH="1">
              <a:off x="4356096" y="2206075"/>
              <a:ext cx="1313281" cy="450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19" name="Line 15"/>
            <p:cNvSpPr>
              <a:spLocks noChangeShapeType="1"/>
            </p:cNvSpPr>
            <p:nvPr/>
          </p:nvSpPr>
          <p:spPr bwMode="auto">
            <a:xfrm flipH="1" flipV="1">
              <a:off x="5026025" y="2816225"/>
              <a:ext cx="632594" cy="11058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0" name="Line 16"/>
            <p:cNvSpPr>
              <a:spLocks noChangeShapeType="1"/>
            </p:cNvSpPr>
            <p:nvPr/>
          </p:nvSpPr>
          <p:spPr bwMode="auto">
            <a:xfrm>
              <a:off x="2489671" y="2583555"/>
              <a:ext cx="1186976" cy="11995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1" name="Line 17"/>
            <p:cNvSpPr>
              <a:spLocks noChangeShapeType="1"/>
            </p:cNvSpPr>
            <p:nvPr/>
          </p:nvSpPr>
          <p:spPr bwMode="auto">
            <a:xfrm flipV="1">
              <a:off x="2909107" y="2781298"/>
              <a:ext cx="1462864" cy="7128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2" name="Line 18"/>
            <p:cNvSpPr>
              <a:spLocks noChangeShapeType="1"/>
            </p:cNvSpPr>
            <p:nvPr/>
          </p:nvSpPr>
          <p:spPr bwMode="auto">
            <a:xfrm>
              <a:off x="3035737" y="1767140"/>
              <a:ext cx="677430" cy="1950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3" name="Line 19"/>
            <p:cNvSpPr>
              <a:spLocks noChangeShapeType="1"/>
            </p:cNvSpPr>
            <p:nvPr/>
          </p:nvSpPr>
          <p:spPr bwMode="auto">
            <a:xfrm>
              <a:off x="3203575" y="1017588"/>
              <a:ext cx="981076" cy="27463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4" name="Line 25"/>
            <p:cNvSpPr>
              <a:spLocks noChangeShapeType="1"/>
            </p:cNvSpPr>
            <p:nvPr/>
          </p:nvSpPr>
          <p:spPr bwMode="auto">
            <a:xfrm flipH="1" flipV="1">
              <a:off x="5084970" y="4183602"/>
              <a:ext cx="679631" cy="55518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5" name="Text Box 26"/>
            <p:cNvSpPr txBox="1">
              <a:spLocks noChangeArrowheads="1"/>
            </p:cNvSpPr>
            <p:nvPr/>
          </p:nvSpPr>
          <p:spPr bwMode="auto">
            <a:xfrm>
              <a:off x="5669376" y="4393855"/>
              <a:ext cx="2017151" cy="5847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sz="1600" dirty="0">
                  <a:latin typeface="等线" panose="02010600030101010101" pitchFamily="2" charset="-122"/>
                  <a:ea typeface="等线" panose="02010600030101010101" pitchFamily="2" charset="-122"/>
                </a:rPr>
                <a:t>迪卡龙（青岛）电子有限公司</a:t>
              </a:r>
              <a:endParaRPr kumimoji="1" lang="de-DE" altLang="zh-CN" sz="1600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6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de-DE" dirty="0"/>
              <a:t>  销售和售后服务网络</a:t>
            </a:r>
            <a:endParaRPr lang="de-DE" altLang="zh-CN" dirty="0"/>
          </a:p>
        </p:txBody>
      </p:sp>
    </p:spTree>
    <p:extLst>
      <p:ext uri="{BB962C8B-B14F-4D97-AF65-F5344CB8AC3E}">
        <p14:creationId xmlns:p14="http://schemas.microsoft.com/office/powerpoint/2010/main" val="351517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ADF569-BE4F-447F-9216-F91432A5B1A1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91359633-D0E6-4022-B986-B373A3B28AE4}" type="slidenum">
              <a:rPr lang="de-DE" altLang="zh-CN" smtClean="0"/>
              <a:pPr>
                <a:defRPr/>
              </a:pPr>
              <a:t>6</a:t>
            </a:fld>
            <a:endParaRPr lang="de-DE" altLang="zh-CN"/>
          </a:p>
        </p:txBody>
      </p:sp>
      <p:sp>
        <p:nvSpPr>
          <p:cNvPr id="9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/>
              <a:t>参考用户</a:t>
            </a:r>
            <a:endParaRPr lang="de-DE" altLang="zh-CN" dirty="0"/>
          </a:p>
        </p:txBody>
      </p:sp>
      <p:pic>
        <p:nvPicPr>
          <p:cNvPr id="10" name="Picture 8" descr="vart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1196975"/>
            <a:ext cx="990600" cy="38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1" descr="ultr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9368" y="1694316"/>
            <a:ext cx="11191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4" descr="fiamm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269" y="1196975"/>
            <a:ext cx="989013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5" descr="Hopp_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8655" y="1169194"/>
            <a:ext cx="989013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9" descr="banner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8975" y="1085850"/>
            <a:ext cx="50165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35" descr="logo-johns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178" b="26578"/>
          <a:stretch>
            <a:fillRect/>
          </a:stretch>
        </p:blipFill>
        <p:spPr bwMode="auto">
          <a:xfrm>
            <a:off x="2184233" y="1222375"/>
            <a:ext cx="1185863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61" descr="t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7030" y="5517677"/>
            <a:ext cx="692150" cy="66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64" descr="opel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6963" y="2671763"/>
            <a:ext cx="1047750" cy="839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2" descr="http://image1.nowec.com/2009/6/13/jiaying_zhang/1/logo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046" y="1654629"/>
            <a:ext cx="481013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9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4775" y="1131887"/>
            <a:ext cx="866775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4" descr="http://image.europeancarweb.com/f/16157438+w750+st0/epcp_0906_03_z+bmw_logo+graphic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0150" y="2671763"/>
            <a:ext cx="990600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6" descr="http://www.auto-china.cn/oledit/UploadFile/20081/200811183930400.jp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71763"/>
            <a:ext cx="1023938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10" descr="http://a0.att.hudong.com/07/61/01300000335934123807614080221_s.jpg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4647" y="5497833"/>
            <a:ext cx="623888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13" descr="http://fengfan.uni86.net/Groups/upimage/2010-5-22/2010522114411824.gif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999" t="8054" r="28000" b="11409"/>
          <a:stretch>
            <a:fillRect/>
          </a:stretch>
        </p:blipFill>
        <p:spPr bwMode="auto">
          <a:xfrm>
            <a:off x="8237538" y="1617663"/>
            <a:ext cx="6238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17" descr="http://pic4.nipic.com/20091204/3605880_143545011939_2.jpg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81" r="14063" b="21326"/>
          <a:stretch>
            <a:fillRect/>
          </a:stretch>
        </p:blipFill>
        <p:spPr bwMode="auto">
          <a:xfrm>
            <a:off x="5576888" y="1682750"/>
            <a:ext cx="573087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15" descr="http://cn.made-in-china.com/image/0f0j01BeftorJnbgulM/%E5%8D%97%E4%BA%AC%E5%8F%8C%E7%99%BB%E7%A7%91%E6%8A%80%E5%8F%91%E5%B1%95%E7%A0%94%E7%A9%B6%E9%99%A2.jpg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8750"/>
          <a:stretch>
            <a:fillRect/>
          </a:stretch>
        </p:blipFill>
        <p:spPr bwMode="auto">
          <a:xfrm>
            <a:off x="7464425" y="1704975"/>
            <a:ext cx="482600" cy="47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7" descr="exide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5513" y="1106488"/>
            <a:ext cx="8572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10" descr="hawker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6745" y="1704975"/>
            <a:ext cx="989013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Picture 2" descr="http://www.tibocompany.com/phpThumb.php?src=uploadimage/brandac969ea26ff9893325e81153f8cebf61.jpg&amp;w=163&amp;h=132&amp;q=95">
            <a:hlinkClick r:id="rId21"/>
          </p:cNvPr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642" b="22832"/>
          <a:stretch>
            <a:fillRect/>
          </a:stretch>
        </p:blipFill>
        <p:spPr bwMode="auto">
          <a:xfrm>
            <a:off x="4357687" y="1646238"/>
            <a:ext cx="982663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11" descr="http://www.sotuzi.com/blog_ai/upload/biyadi-logo.jpg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00" t="19200" r="13142" b="16800"/>
          <a:stretch>
            <a:fillRect/>
          </a:stretch>
        </p:blipFill>
        <p:spPr bwMode="auto">
          <a:xfrm>
            <a:off x="6454775" y="1704975"/>
            <a:ext cx="788988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8" descr="http://www.web07.cn/uploads/Design/c100706/12N423X2N5P-131J.jpg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r="14999"/>
          <a:stretch>
            <a:fillRect/>
          </a:stretch>
        </p:blipFill>
        <p:spPr bwMode="auto">
          <a:xfrm>
            <a:off x="4591050" y="2671763"/>
            <a:ext cx="922338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12" descr="http://114sucai.com/images/kutu/biaozhi/qiye/200811262/2/11.jpg"/>
          <p:cNvPicPr>
            <a:picLocks noChangeAspect="1"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1188" y="2671763"/>
            <a:ext cx="738187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16" descr="http://www.go5135.com/0008/img60/furd.jpg"/>
          <p:cNvPicPr>
            <a:picLocks noChangeAspect="1" noChangeArrowheads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333" b="10223"/>
          <a:stretch>
            <a:fillRect/>
          </a:stretch>
        </p:blipFill>
        <p:spPr bwMode="auto">
          <a:xfrm>
            <a:off x="6638925" y="3452813"/>
            <a:ext cx="1150938" cy="728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26" descr="kia"/>
          <p:cNvPicPr>
            <a:picLocks noChangeAspect="1" noChangeArrowheads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0350" y="3484563"/>
            <a:ext cx="11731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28" descr="citroen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5588" y="2671763"/>
            <a:ext cx="595312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2" descr="http://carlable.autov.com.cn/images/b68.jpg"/>
          <p:cNvPicPr>
            <a:picLocks noChangeAspect="1" noChangeArrowheads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56" t="6956" r="13045" b="13045"/>
          <a:stretch>
            <a:fillRect/>
          </a:stretch>
        </p:blipFill>
        <p:spPr bwMode="auto">
          <a:xfrm>
            <a:off x="8194675" y="2638425"/>
            <a:ext cx="644525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18" descr="http://pic.fblife.com/upload/2009/07/0.89153931750522.jpg"/>
          <p:cNvPicPr>
            <a:picLocks noChangeAspect="1" noChangeArrowheads="1"/>
          </p:cNvPicPr>
          <p:nvPr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3150" y="2682875"/>
            <a:ext cx="665163" cy="63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14" descr="http://www.sioe.cn/z/uploadfile/200912/9/1522588393.jpg"/>
          <p:cNvPicPr>
            <a:picLocks noChangeAspect="1" noChangeArrowheads="1"/>
          </p:cNvPicPr>
          <p:nvPr/>
        </p:nvPicPr>
        <p:blipFill>
          <a:blip r:embed="rId3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2513" y="2671763"/>
            <a:ext cx="822325" cy="76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Picture 22" descr="psa"/>
          <p:cNvPicPr>
            <a:picLocks noChangeAspect="1" noChangeArrowheads="1"/>
          </p:cNvPicPr>
          <p:nvPr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1431" y="3484563"/>
            <a:ext cx="100330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Picture 25" descr="hyundai"/>
          <p:cNvPicPr>
            <a:picLocks noChangeAspect="1" noChangeArrowheads="1"/>
          </p:cNvPicPr>
          <p:nvPr/>
        </p:nvPicPr>
        <p:blipFill>
          <a:blip r:embed="rId3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299" y="3484563"/>
            <a:ext cx="985838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" name="Picture 22" descr="http://www.autoday.com.cn/Uploads/2008/07/30/08073016044143.jpg"/>
          <p:cNvPicPr>
            <a:picLocks noChangeAspect="1" noChangeArrowheads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64" t="10001" r="2545" b="6000"/>
          <a:stretch>
            <a:fillRect/>
          </a:stretch>
        </p:blipFill>
        <p:spPr bwMode="auto">
          <a:xfrm>
            <a:off x="2155050" y="3495675"/>
            <a:ext cx="8604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" name="Picture 27" descr="saab"/>
          <p:cNvPicPr>
            <a:picLocks noChangeAspect="1" noChangeArrowheads="1"/>
          </p:cNvPicPr>
          <p:nvPr/>
        </p:nvPicPr>
        <p:blipFill>
          <a:blip r:embed="rId3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9100" y="3484563"/>
            <a:ext cx="987425" cy="56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" name="Picture 30" descr="logo-renault"/>
          <p:cNvPicPr>
            <a:picLocks noChangeAspect="1" noChangeArrowheads="1"/>
          </p:cNvPicPr>
          <p:nvPr/>
        </p:nvPicPr>
        <p:blipFill>
          <a:blip r:embed="rId3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7" y="3484562"/>
            <a:ext cx="882650" cy="56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" name="Picture 2" descr="http://wenwen.soso.com/p/20091214/20091214135425-304226991.jpg"/>
          <p:cNvPicPr>
            <a:picLocks noChangeAspect="1" noChangeArrowheads="1"/>
          </p:cNvPicPr>
          <p:nvPr/>
        </p:nvPicPr>
        <p:blipFill>
          <a:blip r:embed="rId3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383" y="4868863"/>
            <a:ext cx="896960" cy="1119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" name="Picture 4" descr="http://img.ph.126.net/yUDl3NbyUrBDKMiagQ1lEg==/3345048623229641649.jpg"/>
          <p:cNvPicPr>
            <a:picLocks noChangeAspect="1" noChangeArrowheads="1"/>
          </p:cNvPicPr>
          <p:nvPr/>
        </p:nvPicPr>
        <p:blipFill>
          <a:blip r:embed="rId3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5349" y="4612482"/>
            <a:ext cx="754063" cy="754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" name="Picture 6" descr="http://www.logosc.cn/images02/201061722555423952.gif"/>
          <p:cNvPicPr>
            <a:picLocks noChangeAspect="1" noChangeArrowheads="1"/>
          </p:cNvPicPr>
          <p:nvPr/>
        </p:nvPicPr>
        <p:blipFill>
          <a:blip r:embed="rId3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00" t="14134" r="20000" b="18021"/>
          <a:stretch>
            <a:fillRect/>
          </a:stretch>
        </p:blipFill>
        <p:spPr bwMode="auto">
          <a:xfrm>
            <a:off x="7927152" y="5405439"/>
            <a:ext cx="849864" cy="816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" name="Picture 12" descr="http://pic1a.nipic.com/2008-10-22/2008102213252333_2.jpg"/>
          <p:cNvPicPr>
            <a:picLocks noChangeAspect="1" noChangeArrowheads="1"/>
          </p:cNvPicPr>
          <p:nvPr/>
        </p:nvPicPr>
        <p:blipFill>
          <a:blip r:embed="rId4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0194" y="5478783"/>
            <a:ext cx="744538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" name="Picture 14" descr="http://www.xuexi520.cn/uploads/allimg/090622/1609564056-0.jpg"/>
          <p:cNvPicPr>
            <a:picLocks noChangeAspect="1" noChangeArrowheads="1"/>
          </p:cNvPicPr>
          <p:nvPr/>
        </p:nvPicPr>
        <p:blipFill>
          <a:blip r:embed="rId4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00" t="11000" r="12000" b="12000"/>
          <a:stretch>
            <a:fillRect/>
          </a:stretch>
        </p:blipFill>
        <p:spPr bwMode="auto">
          <a:xfrm>
            <a:off x="1630363" y="5493865"/>
            <a:ext cx="711200" cy="71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" name="Picture 16" descr="http://www.51logo.org/uploads/110126/175_154618_1.jpg"/>
          <p:cNvPicPr>
            <a:picLocks noChangeAspect="1" noChangeArrowheads="1"/>
          </p:cNvPicPr>
          <p:nvPr/>
        </p:nvPicPr>
        <p:blipFill>
          <a:blip r:embed="rId4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4002" y="5489896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" name="Picture 6"/>
          <p:cNvPicPr>
            <a:picLocks noChangeAspect="1" noChangeArrowheads="1"/>
          </p:cNvPicPr>
          <p:nvPr/>
        </p:nvPicPr>
        <p:blipFill>
          <a:blip r:embed="rId4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5563" y="4728370"/>
            <a:ext cx="3265487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4" name="直接连接符 113"/>
          <p:cNvCxnSpPr>
            <a:cxnSpLocks noChangeShapeType="1"/>
          </p:cNvCxnSpPr>
          <p:nvPr/>
        </p:nvCxnSpPr>
        <p:spPr bwMode="auto">
          <a:xfrm>
            <a:off x="2446338" y="2474913"/>
            <a:ext cx="6659562" cy="127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5" name="Rectangle 2"/>
          <p:cNvSpPr>
            <a:spLocks noChangeArrowheads="1"/>
          </p:cNvSpPr>
          <p:nvPr/>
        </p:nvSpPr>
        <p:spPr bwMode="auto">
          <a:xfrm>
            <a:off x="0" y="2232025"/>
            <a:ext cx="3022600" cy="4032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kumimoji="1" lang="zh-CN" altLang="en-US" sz="2000" b="1" dirty="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汽车制造商用户</a:t>
            </a:r>
            <a:endParaRPr kumimoji="1" lang="de-DE" altLang="zh-CN" sz="2000" b="1" dirty="0">
              <a:solidFill>
                <a:schemeClr val="bg1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56" name="图片 3"/>
          <p:cNvPicPr>
            <a:picLocks noChangeAspect="1"/>
          </p:cNvPicPr>
          <p:nvPr/>
        </p:nvPicPr>
        <p:blipFill>
          <a:blip r:embed="rId4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5562" y="4573588"/>
            <a:ext cx="831851" cy="831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" name="图片 56"/>
          <p:cNvPicPr>
            <a:picLocks noChangeAspect="1"/>
          </p:cNvPicPr>
          <p:nvPr/>
        </p:nvPicPr>
        <p:blipFill>
          <a:blip r:embed="rId4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061" y="1196975"/>
            <a:ext cx="641255" cy="965330"/>
          </a:xfrm>
          <a:prstGeom prst="rect">
            <a:avLst/>
          </a:prstGeom>
        </p:spPr>
      </p:pic>
      <p:pic>
        <p:nvPicPr>
          <p:cNvPr id="58" name="图片 57"/>
          <p:cNvPicPr>
            <a:picLocks noChangeAspect="1"/>
          </p:cNvPicPr>
          <p:nvPr/>
        </p:nvPicPr>
        <p:blipFill>
          <a:blip r:embed="rId4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7199" y="4703763"/>
            <a:ext cx="762000" cy="571500"/>
          </a:xfrm>
          <a:prstGeom prst="rect">
            <a:avLst/>
          </a:prstGeom>
        </p:spPr>
      </p:pic>
      <p:sp>
        <p:nvSpPr>
          <p:cNvPr id="59" name="Rectangle 2"/>
          <p:cNvSpPr>
            <a:spLocks noChangeArrowheads="1"/>
          </p:cNvSpPr>
          <p:nvPr/>
        </p:nvSpPr>
        <p:spPr bwMode="auto">
          <a:xfrm>
            <a:off x="0" y="744538"/>
            <a:ext cx="3022600" cy="4032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kumimoji="1" lang="zh-CN" altLang="en-US" sz="2000" b="1" dirty="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电池制造商用户</a:t>
            </a:r>
            <a:endParaRPr kumimoji="1" lang="de-DE" altLang="zh-CN" sz="2000" b="1" dirty="0">
              <a:solidFill>
                <a:schemeClr val="bg1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cxnSp>
        <p:nvCxnSpPr>
          <p:cNvPr id="60" name="直接连接符 115"/>
          <p:cNvCxnSpPr>
            <a:cxnSpLocks noChangeShapeType="1"/>
          </p:cNvCxnSpPr>
          <p:nvPr/>
        </p:nvCxnSpPr>
        <p:spPr bwMode="auto">
          <a:xfrm>
            <a:off x="3022600" y="4387850"/>
            <a:ext cx="61214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61" name="Picture 20" descr="http://3q3w.com/zt/qirui/qirui0_img.jpg"/>
          <p:cNvPicPr>
            <a:picLocks noChangeAspect="1" noChangeArrowheads="1"/>
          </p:cNvPicPr>
          <p:nvPr/>
        </p:nvPicPr>
        <p:blipFill>
          <a:blip r:embed="rId4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5275" y="3441700"/>
            <a:ext cx="12287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" name="Rectangle 2"/>
          <p:cNvSpPr>
            <a:spLocks noChangeArrowheads="1"/>
          </p:cNvSpPr>
          <p:nvPr/>
        </p:nvSpPr>
        <p:spPr bwMode="auto">
          <a:xfrm>
            <a:off x="0" y="4124696"/>
            <a:ext cx="3022600" cy="4032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kumimoji="1" lang="zh-CN" altLang="en-US" sz="2000" b="1" dirty="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高校 </a:t>
            </a:r>
            <a:r>
              <a:rPr kumimoji="1" lang="en-US" altLang="zh-CN" sz="2000" b="1" dirty="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/ </a:t>
            </a:r>
            <a:r>
              <a:rPr kumimoji="1" lang="zh-CN" altLang="en-US" sz="2000" b="1" dirty="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研究机构</a:t>
            </a:r>
            <a:endParaRPr kumimoji="1" lang="de-DE" altLang="zh-CN" sz="2000" b="1" dirty="0">
              <a:solidFill>
                <a:schemeClr val="bg1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64" name="图片 63"/>
          <p:cNvPicPr>
            <a:picLocks noChangeAspect="1"/>
          </p:cNvPicPr>
          <p:nvPr/>
        </p:nvPicPr>
        <p:blipFill>
          <a:blip r:embed="rId4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3652" y="4581081"/>
            <a:ext cx="816864" cy="816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6901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E162D49-1AD5-406C-AE72-58DD76EB02E3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AD12C190-F538-4412-B8DE-08888C563CF3}" type="slidenum">
              <a:rPr lang="de-DE" altLang="zh-CN" smtClean="0"/>
              <a:pPr>
                <a:defRPr/>
              </a:pPr>
              <a:t>7</a:t>
            </a:fld>
            <a:endParaRPr lang="de-DE" altLang="zh-CN"/>
          </a:p>
        </p:txBody>
      </p:sp>
      <p:sp>
        <p:nvSpPr>
          <p:cNvPr id="26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de-DE" dirty="0"/>
              <a:t>  </a:t>
            </a:r>
            <a:r>
              <a:rPr lang="zh-CN" altLang="en-US" dirty="0" smtClean="0"/>
              <a:t>系统集成合作伙伴</a:t>
            </a:r>
            <a:endParaRPr lang="de-DE" altLang="zh-CN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8107" y="1759647"/>
            <a:ext cx="4336183" cy="3649621"/>
          </a:xfrm>
          <a:prstGeom prst="rect">
            <a:avLst/>
          </a:prstGeom>
        </p:spPr>
      </p:pic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245051" y="895965"/>
            <a:ext cx="56939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sz="2000" b="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中国区市场唯一系统集成合作伙伴</a:t>
            </a:r>
            <a:endParaRPr lang="de-DE" altLang="zh-CN" sz="2000" b="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4859337" y="1700640"/>
            <a:ext cx="1740621" cy="818688"/>
            <a:chOff x="6462279" y="1659546"/>
            <a:chExt cx="1740621" cy="818688"/>
          </a:xfrm>
        </p:grpSpPr>
        <p:sp>
          <p:nvSpPr>
            <p:cNvPr id="28" name="圆角矩形标注 27"/>
            <p:cNvSpPr/>
            <p:nvPr/>
          </p:nvSpPr>
          <p:spPr bwMode="gray">
            <a:xfrm>
              <a:off x="6462279" y="1659546"/>
              <a:ext cx="1740621" cy="818688"/>
            </a:xfrm>
            <a:prstGeom prst="wedgeRoundRectCallout">
              <a:avLst>
                <a:gd name="adj1" fmla="val -139768"/>
                <a:gd name="adj2" fmla="val 83774"/>
                <a:gd name="adj3" fmla="val 16667"/>
              </a:avLst>
            </a:prstGeom>
            <a:solidFill>
              <a:srgbClr val="FFFF00"/>
            </a:solidFill>
            <a:ln w="9525">
              <a:miter lim="800000"/>
              <a:headEnd/>
              <a:tailEnd/>
            </a:ln>
            <a:effectLst/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  <a:extLst/>
          </p:spPr>
          <p:txBody>
            <a:bodyPr wrap="none" rtlCol="0" anchor="ctr">
              <a:flatTx/>
            </a:bodyPr>
            <a:lstStyle/>
            <a:p>
              <a:pPr algn="ctr"/>
              <a:endParaRPr lang="zh-CN" altLang="en-US">
                <a:effectLst>
                  <a:reflection blurRad="6350" stA="60000" endA="900" endPos="58000" dir="5400000" sy="-100000" algn="bl" rotWithShape="0"/>
                </a:effectLst>
              </a:endParaRPr>
            </a:p>
          </p:txBody>
        </p:sp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84615" y="1754799"/>
              <a:ext cx="1495947" cy="628181"/>
            </a:xfrm>
            <a:prstGeom prst="rect">
              <a:avLst/>
            </a:prstGeom>
          </p:spPr>
        </p:pic>
      </p:grpSp>
      <p:sp>
        <p:nvSpPr>
          <p:cNvPr id="10" name="Rectangle 5"/>
          <p:cNvSpPr txBox="1">
            <a:spLocks noChangeArrowheads="1"/>
          </p:cNvSpPr>
          <p:nvPr/>
        </p:nvSpPr>
        <p:spPr bwMode="auto">
          <a:xfrm>
            <a:off x="4544290" y="3701862"/>
            <a:ext cx="4405157" cy="160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Ø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itchFamily="2" charset="2"/>
              <a:buChar char="n"/>
            </a:pPr>
            <a:r>
              <a:rPr lang="zh-CN" altLang="en-US" sz="1600" dirty="0" smtClean="0">
                <a:ea typeface="宋体" pitchFamily="2" charset="-122"/>
              </a:rPr>
              <a:t>瑷卡测控专注于</a:t>
            </a:r>
            <a:r>
              <a:rPr lang="zh-CN" altLang="en-US" sz="1600" dirty="0">
                <a:ea typeface="宋体" pitchFamily="2" charset="-122"/>
              </a:rPr>
              <a:t>迪卡</a:t>
            </a:r>
            <a:r>
              <a:rPr lang="zh-CN" altLang="en-US" sz="1600" dirty="0" smtClean="0">
                <a:ea typeface="宋体" pitchFamily="2" charset="-122"/>
              </a:rPr>
              <a:t>龙设备的集成测试技术</a:t>
            </a:r>
            <a:endParaRPr lang="en-US" altLang="zh-CN" sz="1600" dirty="0" smtClean="0">
              <a:ea typeface="宋体" pitchFamily="2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itchFamily="2" charset="2"/>
              <a:buChar char="n"/>
            </a:pPr>
            <a:r>
              <a:rPr lang="zh-CN" altLang="zh-CN" sz="1600" dirty="0" smtClean="0">
                <a:ea typeface="宋体" pitchFamily="2" charset="-122"/>
              </a:rPr>
              <a:t>最早</a:t>
            </a:r>
            <a:r>
              <a:rPr lang="zh-CN" altLang="en-US" sz="1600" dirty="0">
                <a:ea typeface="宋体" pitchFamily="2" charset="-122"/>
              </a:rPr>
              <a:t>将</a:t>
            </a:r>
            <a:r>
              <a:rPr lang="zh-CN" altLang="en-US" sz="1600" dirty="0" smtClean="0">
                <a:ea typeface="宋体" pitchFamily="2" charset="-122"/>
              </a:rPr>
              <a:t>平台化的集成测控系统应用于动力电池测试领域</a:t>
            </a:r>
            <a:endParaRPr lang="zh-CN" altLang="en-US" sz="1600" dirty="0" smtClean="0"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82442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290B39E-A876-4713-9218-34C6AD58EF58}" type="datetime1">
              <a:rPr lang="zh-CN" altLang="en-US" smtClean="0"/>
              <a:pPr>
                <a:defRPr/>
              </a:pPr>
              <a:t>2019/4/12</a:t>
            </a:fld>
            <a:endParaRPr lang="en-GB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5D031C5F-F208-4658-B5E7-17C76367F0D3}" type="slidenum">
              <a:rPr lang="de-DE" altLang="zh-CN" smtClean="0"/>
              <a:pPr>
                <a:defRPr/>
              </a:pPr>
              <a:t>8</a:t>
            </a:fld>
            <a:endParaRPr lang="de-DE" altLang="zh-CN"/>
          </a:p>
        </p:txBody>
      </p:sp>
      <p:sp>
        <p:nvSpPr>
          <p:cNvPr id="8" name="梯形 2"/>
          <p:cNvSpPr/>
          <p:nvPr/>
        </p:nvSpPr>
        <p:spPr>
          <a:xfrm>
            <a:off x="1097030" y="1287072"/>
            <a:ext cx="1801317" cy="504825"/>
          </a:xfrm>
          <a:custGeom>
            <a:avLst/>
            <a:gdLst/>
            <a:ahLst/>
            <a:cxnLst/>
            <a:rect l="l" t="t" r="r" b="b"/>
            <a:pathLst>
              <a:path w="1801317" h="504825">
                <a:moveTo>
                  <a:pt x="1560610" y="0"/>
                </a:moveTo>
                <a:lnTo>
                  <a:pt x="1560826" y="125"/>
                </a:lnTo>
                <a:lnTo>
                  <a:pt x="1563254" y="125"/>
                </a:lnTo>
                <a:cubicBezTo>
                  <a:pt x="1574336" y="125"/>
                  <a:pt x="1584055" y="5960"/>
                  <a:pt x="1587831" y="15768"/>
                </a:cubicBezTo>
                <a:lnTo>
                  <a:pt x="1589386" y="16669"/>
                </a:lnTo>
                <a:lnTo>
                  <a:pt x="1801317" y="504825"/>
                </a:lnTo>
                <a:lnTo>
                  <a:pt x="0" y="504825"/>
                </a:lnTo>
                <a:lnTo>
                  <a:pt x="213023" y="23813"/>
                </a:lnTo>
                <a:lnTo>
                  <a:pt x="214093" y="23107"/>
                </a:lnTo>
                <a:cubicBezTo>
                  <a:pt x="215698" y="9585"/>
                  <a:pt x="227599" y="125"/>
                  <a:pt x="241709" y="125"/>
                </a:cubicBezTo>
                <a:lnTo>
                  <a:pt x="1491595" y="125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16200000" scaled="1"/>
            <a:tileRect/>
          </a:gradFill>
          <a:ln w="28575">
            <a:gradFill>
              <a:gsLst>
                <a:gs pos="0">
                  <a:schemeClr val="bg1"/>
                </a:gs>
                <a:gs pos="100000">
                  <a:schemeClr val="bg1">
                    <a:lumMod val="95000"/>
                  </a:schemeClr>
                </a:gs>
              </a:gsLst>
              <a:lin ang="5400000" scaled="0"/>
            </a:gradFill>
          </a:ln>
          <a:effectLst>
            <a:outerShdw blurRad="317500" sx="102000" sy="102000" algn="ctr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梯形 6"/>
          <p:cNvSpPr/>
          <p:nvPr/>
        </p:nvSpPr>
        <p:spPr>
          <a:xfrm>
            <a:off x="1099708" y="2776149"/>
            <a:ext cx="7216951" cy="1003299"/>
          </a:xfrm>
          <a:custGeom>
            <a:avLst/>
            <a:gdLst>
              <a:gd name="connsiteX0" fmla="*/ 0 w 4010028"/>
              <a:gd name="connsiteY0" fmla="*/ 990599 h 990599"/>
              <a:gd name="connsiteX1" fmla="*/ 247650 w 4010028"/>
              <a:gd name="connsiteY1" fmla="*/ 0 h 990599"/>
              <a:gd name="connsiteX2" fmla="*/ 3762378 w 4010028"/>
              <a:gd name="connsiteY2" fmla="*/ 0 h 990599"/>
              <a:gd name="connsiteX3" fmla="*/ 4010028 w 4010028"/>
              <a:gd name="connsiteY3" fmla="*/ 990599 h 990599"/>
              <a:gd name="connsiteX4" fmla="*/ 0 w 4010028"/>
              <a:gd name="connsiteY4" fmla="*/ 990599 h 990599"/>
              <a:gd name="connsiteX0" fmla="*/ 0 w 4010028"/>
              <a:gd name="connsiteY0" fmla="*/ 990599 h 990599"/>
              <a:gd name="connsiteX1" fmla="*/ 223837 w 4010028"/>
              <a:gd name="connsiteY1" fmla="*/ 0 h 990599"/>
              <a:gd name="connsiteX2" fmla="*/ 3762378 w 4010028"/>
              <a:gd name="connsiteY2" fmla="*/ 0 h 990599"/>
              <a:gd name="connsiteX3" fmla="*/ 4010028 w 4010028"/>
              <a:gd name="connsiteY3" fmla="*/ 990599 h 990599"/>
              <a:gd name="connsiteX4" fmla="*/ 0 w 4010028"/>
              <a:gd name="connsiteY4" fmla="*/ 990599 h 990599"/>
              <a:gd name="connsiteX0" fmla="*/ 0 w 3976691"/>
              <a:gd name="connsiteY0" fmla="*/ 990599 h 990599"/>
              <a:gd name="connsiteX1" fmla="*/ 223837 w 3976691"/>
              <a:gd name="connsiteY1" fmla="*/ 0 h 990599"/>
              <a:gd name="connsiteX2" fmla="*/ 3762378 w 3976691"/>
              <a:gd name="connsiteY2" fmla="*/ 0 h 990599"/>
              <a:gd name="connsiteX3" fmla="*/ 3976691 w 3976691"/>
              <a:gd name="connsiteY3" fmla="*/ 990599 h 990599"/>
              <a:gd name="connsiteX4" fmla="*/ 0 w 3976691"/>
              <a:gd name="connsiteY4" fmla="*/ 990599 h 990599"/>
              <a:gd name="connsiteX0" fmla="*/ 0 w 3976691"/>
              <a:gd name="connsiteY0" fmla="*/ 990599 h 990599"/>
              <a:gd name="connsiteX1" fmla="*/ 214312 w 3976691"/>
              <a:gd name="connsiteY1" fmla="*/ 4762 h 990599"/>
              <a:gd name="connsiteX2" fmla="*/ 3762378 w 3976691"/>
              <a:gd name="connsiteY2" fmla="*/ 0 h 990599"/>
              <a:gd name="connsiteX3" fmla="*/ 3976691 w 3976691"/>
              <a:gd name="connsiteY3" fmla="*/ 990599 h 990599"/>
              <a:gd name="connsiteX4" fmla="*/ 0 w 3976691"/>
              <a:gd name="connsiteY4" fmla="*/ 990599 h 990599"/>
              <a:gd name="connsiteX0" fmla="*/ 0 w 3976691"/>
              <a:gd name="connsiteY0" fmla="*/ 992187 h 992187"/>
              <a:gd name="connsiteX1" fmla="*/ 115646 w 3976691"/>
              <a:gd name="connsiteY1" fmla="*/ 0 h 992187"/>
              <a:gd name="connsiteX2" fmla="*/ 3762378 w 3976691"/>
              <a:gd name="connsiteY2" fmla="*/ 1588 h 992187"/>
              <a:gd name="connsiteX3" fmla="*/ 3976691 w 3976691"/>
              <a:gd name="connsiteY3" fmla="*/ 992187 h 992187"/>
              <a:gd name="connsiteX4" fmla="*/ 0 w 3976691"/>
              <a:gd name="connsiteY4" fmla="*/ 992187 h 992187"/>
              <a:gd name="connsiteX0" fmla="*/ 0 w 3976691"/>
              <a:gd name="connsiteY0" fmla="*/ 1004887 h 1004887"/>
              <a:gd name="connsiteX1" fmla="*/ 108599 w 3976691"/>
              <a:gd name="connsiteY1" fmla="*/ 0 h 1004887"/>
              <a:gd name="connsiteX2" fmla="*/ 3762378 w 3976691"/>
              <a:gd name="connsiteY2" fmla="*/ 14288 h 1004887"/>
              <a:gd name="connsiteX3" fmla="*/ 3976691 w 3976691"/>
              <a:gd name="connsiteY3" fmla="*/ 1004887 h 1004887"/>
              <a:gd name="connsiteX4" fmla="*/ 0 w 3976691"/>
              <a:gd name="connsiteY4" fmla="*/ 1004887 h 1004887"/>
              <a:gd name="connsiteX0" fmla="*/ 0 w 3976691"/>
              <a:gd name="connsiteY0" fmla="*/ 992187 h 992187"/>
              <a:gd name="connsiteX1" fmla="*/ 105075 w 3976691"/>
              <a:gd name="connsiteY1" fmla="*/ 0 h 992187"/>
              <a:gd name="connsiteX2" fmla="*/ 3762378 w 3976691"/>
              <a:gd name="connsiteY2" fmla="*/ 1588 h 992187"/>
              <a:gd name="connsiteX3" fmla="*/ 3976691 w 3976691"/>
              <a:gd name="connsiteY3" fmla="*/ 992187 h 992187"/>
              <a:gd name="connsiteX4" fmla="*/ 0 w 3976691"/>
              <a:gd name="connsiteY4" fmla="*/ 992187 h 992187"/>
              <a:gd name="connsiteX0" fmla="*/ 0 w 3976691"/>
              <a:gd name="connsiteY0" fmla="*/ 992187 h 992187"/>
              <a:gd name="connsiteX1" fmla="*/ 108599 w 3976691"/>
              <a:gd name="connsiteY1" fmla="*/ 0 h 992187"/>
              <a:gd name="connsiteX2" fmla="*/ 3762378 w 3976691"/>
              <a:gd name="connsiteY2" fmla="*/ 1588 h 992187"/>
              <a:gd name="connsiteX3" fmla="*/ 3976691 w 3976691"/>
              <a:gd name="connsiteY3" fmla="*/ 992187 h 992187"/>
              <a:gd name="connsiteX4" fmla="*/ 0 w 3976691"/>
              <a:gd name="connsiteY4" fmla="*/ 992187 h 992187"/>
              <a:gd name="connsiteX0" fmla="*/ 0 w 3976691"/>
              <a:gd name="connsiteY0" fmla="*/ 1003299 h 1003299"/>
              <a:gd name="connsiteX1" fmla="*/ 108599 w 3976691"/>
              <a:gd name="connsiteY1" fmla="*/ 11112 h 1003299"/>
              <a:gd name="connsiteX2" fmla="*/ 3878663 w 3976691"/>
              <a:gd name="connsiteY2" fmla="*/ 0 h 1003299"/>
              <a:gd name="connsiteX3" fmla="*/ 3976691 w 3976691"/>
              <a:gd name="connsiteY3" fmla="*/ 1003299 h 1003299"/>
              <a:gd name="connsiteX4" fmla="*/ 0 w 3976691"/>
              <a:gd name="connsiteY4" fmla="*/ 1003299 h 1003299"/>
              <a:gd name="connsiteX0" fmla="*/ 0 w 4004881"/>
              <a:gd name="connsiteY0" fmla="*/ 1003299 h 1009649"/>
              <a:gd name="connsiteX1" fmla="*/ 108599 w 4004881"/>
              <a:gd name="connsiteY1" fmla="*/ 11112 h 1009649"/>
              <a:gd name="connsiteX2" fmla="*/ 3878663 w 4004881"/>
              <a:gd name="connsiteY2" fmla="*/ 0 h 1009649"/>
              <a:gd name="connsiteX3" fmla="*/ 4004881 w 4004881"/>
              <a:gd name="connsiteY3" fmla="*/ 1009649 h 1009649"/>
              <a:gd name="connsiteX4" fmla="*/ 0 w 4004881"/>
              <a:gd name="connsiteY4" fmla="*/ 1003299 h 1009649"/>
              <a:gd name="connsiteX0" fmla="*/ 0 w 4004881"/>
              <a:gd name="connsiteY0" fmla="*/ 1000124 h 1006474"/>
              <a:gd name="connsiteX1" fmla="*/ 108599 w 4004881"/>
              <a:gd name="connsiteY1" fmla="*/ 7937 h 1006474"/>
              <a:gd name="connsiteX2" fmla="*/ 3880425 w 4004881"/>
              <a:gd name="connsiteY2" fmla="*/ 0 h 1006474"/>
              <a:gd name="connsiteX3" fmla="*/ 4004881 w 4004881"/>
              <a:gd name="connsiteY3" fmla="*/ 1006474 h 1006474"/>
              <a:gd name="connsiteX4" fmla="*/ 0 w 4004881"/>
              <a:gd name="connsiteY4" fmla="*/ 1000124 h 1006474"/>
              <a:gd name="connsiteX0" fmla="*/ 0 w 4004881"/>
              <a:gd name="connsiteY0" fmla="*/ 996949 h 1003299"/>
              <a:gd name="connsiteX1" fmla="*/ 108599 w 4004881"/>
              <a:gd name="connsiteY1" fmla="*/ 4762 h 1003299"/>
              <a:gd name="connsiteX2" fmla="*/ 3882187 w 4004881"/>
              <a:gd name="connsiteY2" fmla="*/ 0 h 1003299"/>
              <a:gd name="connsiteX3" fmla="*/ 4004881 w 4004881"/>
              <a:gd name="connsiteY3" fmla="*/ 1003299 h 1003299"/>
              <a:gd name="connsiteX4" fmla="*/ 0 w 4004881"/>
              <a:gd name="connsiteY4" fmla="*/ 996949 h 1003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004881" h="1003299">
                <a:moveTo>
                  <a:pt x="0" y="996949"/>
                </a:moveTo>
                <a:lnTo>
                  <a:pt x="108599" y="4762"/>
                </a:lnTo>
                <a:lnTo>
                  <a:pt x="3882187" y="0"/>
                </a:lnTo>
                <a:lnTo>
                  <a:pt x="4004881" y="1003299"/>
                </a:lnTo>
                <a:lnTo>
                  <a:pt x="0" y="996949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16200000" scaled="1"/>
            <a:tileRect/>
          </a:gradFill>
          <a:ln w="28575">
            <a:noFill/>
          </a:ln>
          <a:effectLst>
            <a:outerShdw blurRad="317500" sx="102000" sy="102000" algn="ctr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梯形 7"/>
          <p:cNvSpPr/>
          <p:nvPr/>
        </p:nvSpPr>
        <p:spPr>
          <a:xfrm rot="10800000">
            <a:off x="1099707" y="3773096"/>
            <a:ext cx="7216009" cy="990600"/>
          </a:xfrm>
          <a:custGeom>
            <a:avLst/>
            <a:gdLst>
              <a:gd name="connsiteX0" fmla="*/ 0 w 4010028"/>
              <a:gd name="connsiteY0" fmla="*/ 990599 h 990599"/>
              <a:gd name="connsiteX1" fmla="*/ 247650 w 4010028"/>
              <a:gd name="connsiteY1" fmla="*/ 0 h 990599"/>
              <a:gd name="connsiteX2" fmla="*/ 3762378 w 4010028"/>
              <a:gd name="connsiteY2" fmla="*/ 0 h 990599"/>
              <a:gd name="connsiteX3" fmla="*/ 4010028 w 4010028"/>
              <a:gd name="connsiteY3" fmla="*/ 990599 h 990599"/>
              <a:gd name="connsiteX4" fmla="*/ 0 w 4010028"/>
              <a:gd name="connsiteY4" fmla="*/ 990599 h 990599"/>
              <a:gd name="connsiteX0" fmla="*/ 0 w 4010028"/>
              <a:gd name="connsiteY0" fmla="*/ 990599 h 990599"/>
              <a:gd name="connsiteX1" fmla="*/ 247650 w 4010028"/>
              <a:gd name="connsiteY1" fmla="*/ 0 h 990599"/>
              <a:gd name="connsiteX2" fmla="*/ 3790953 w 4010028"/>
              <a:gd name="connsiteY2" fmla="*/ 4762 h 990599"/>
              <a:gd name="connsiteX3" fmla="*/ 4010028 w 4010028"/>
              <a:gd name="connsiteY3" fmla="*/ 990599 h 990599"/>
              <a:gd name="connsiteX4" fmla="*/ 0 w 4010028"/>
              <a:gd name="connsiteY4" fmla="*/ 990599 h 990599"/>
              <a:gd name="connsiteX0" fmla="*/ 0 w 3981453"/>
              <a:gd name="connsiteY0" fmla="*/ 990599 h 990599"/>
              <a:gd name="connsiteX1" fmla="*/ 219075 w 3981453"/>
              <a:gd name="connsiteY1" fmla="*/ 0 h 990599"/>
              <a:gd name="connsiteX2" fmla="*/ 3762378 w 3981453"/>
              <a:gd name="connsiteY2" fmla="*/ 4762 h 990599"/>
              <a:gd name="connsiteX3" fmla="*/ 3981453 w 3981453"/>
              <a:gd name="connsiteY3" fmla="*/ 990599 h 990599"/>
              <a:gd name="connsiteX4" fmla="*/ 0 w 3981453"/>
              <a:gd name="connsiteY4" fmla="*/ 990599 h 990599"/>
              <a:gd name="connsiteX0" fmla="*/ 0 w 3981453"/>
              <a:gd name="connsiteY0" fmla="*/ 990599 h 990599"/>
              <a:gd name="connsiteX1" fmla="*/ 219075 w 3981453"/>
              <a:gd name="connsiteY1" fmla="*/ 0 h 990599"/>
              <a:gd name="connsiteX2" fmla="*/ 3864568 w 3981453"/>
              <a:gd name="connsiteY2" fmla="*/ 4762 h 990599"/>
              <a:gd name="connsiteX3" fmla="*/ 3981453 w 3981453"/>
              <a:gd name="connsiteY3" fmla="*/ 990599 h 990599"/>
              <a:gd name="connsiteX4" fmla="*/ 0 w 3981453"/>
              <a:gd name="connsiteY4" fmla="*/ 990599 h 990599"/>
              <a:gd name="connsiteX0" fmla="*/ 0 w 4002596"/>
              <a:gd name="connsiteY0" fmla="*/ 996949 h 996949"/>
              <a:gd name="connsiteX1" fmla="*/ 240218 w 4002596"/>
              <a:gd name="connsiteY1" fmla="*/ 0 h 996949"/>
              <a:gd name="connsiteX2" fmla="*/ 3885711 w 4002596"/>
              <a:gd name="connsiteY2" fmla="*/ 4762 h 996949"/>
              <a:gd name="connsiteX3" fmla="*/ 4002596 w 4002596"/>
              <a:gd name="connsiteY3" fmla="*/ 990599 h 996949"/>
              <a:gd name="connsiteX4" fmla="*/ 0 w 4002596"/>
              <a:gd name="connsiteY4" fmla="*/ 996949 h 996949"/>
              <a:gd name="connsiteX0" fmla="*/ 0 w 4002596"/>
              <a:gd name="connsiteY0" fmla="*/ 992187 h 992187"/>
              <a:gd name="connsiteX1" fmla="*/ 123933 w 4002596"/>
              <a:gd name="connsiteY1" fmla="*/ 1588 h 992187"/>
              <a:gd name="connsiteX2" fmla="*/ 3885711 w 4002596"/>
              <a:gd name="connsiteY2" fmla="*/ 0 h 992187"/>
              <a:gd name="connsiteX3" fmla="*/ 4002596 w 4002596"/>
              <a:gd name="connsiteY3" fmla="*/ 985837 h 992187"/>
              <a:gd name="connsiteX4" fmla="*/ 0 w 4002596"/>
              <a:gd name="connsiteY4" fmla="*/ 992187 h 992187"/>
              <a:gd name="connsiteX0" fmla="*/ 0 w 4002596"/>
              <a:gd name="connsiteY0" fmla="*/ 996950 h 996950"/>
              <a:gd name="connsiteX1" fmla="*/ 123933 w 4002596"/>
              <a:gd name="connsiteY1" fmla="*/ 6351 h 996950"/>
              <a:gd name="connsiteX2" fmla="*/ 3885711 w 4002596"/>
              <a:gd name="connsiteY2" fmla="*/ 0 h 996950"/>
              <a:gd name="connsiteX3" fmla="*/ 4002596 w 4002596"/>
              <a:gd name="connsiteY3" fmla="*/ 990600 h 996950"/>
              <a:gd name="connsiteX4" fmla="*/ 0 w 4002596"/>
              <a:gd name="connsiteY4" fmla="*/ 996950 h 996950"/>
              <a:gd name="connsiteX0" fmla="*/ 0 w 4004358"/>
              <a:gd name="connsiteY0" fmla="*/ 987425 h 990600"/>
              <a:gd name="connsiteX1" fmla="*/ 125695 w 4004358"/>
              <a:gd name="connsiteY1" fmla="*/ 6351 h 990600"/>
              <a:gd name="connsiteX2" fmla="*/ 3887473 w 4004358"/>
              <a:gd name="connsiteY2" fmla="*/ 0 h 990600"/>
              <a:gd name="connsiteX3" fmla="*/ 4004358 w 4004358"/>
              <a:gd name="connsiteY3" fmla="*/ 990600 h 990600"/>
              <a:gd name="connsiteX4" fmla="*/ 0 w 4004358"/>
              <a:gd name="connsiteY4" fmla="*/ 987425 h 990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004358" h="990600">
                <a:moveTo>
                  <a:pt x="0" y="987425"/>
                </a:moveTo>
                <a:lnTo>
                  <a:pt x="125695" y="6351"/>
                </a:lnTo>
                <a:lnTo>
                  <a:pt x="3887473" y="0"/>
                </a:lnTo>
                <a:lnTo>
                  <a:pt x="4004358" y="990600"/>
                </a:lnTo>
                <a:lnTo>
                  <a:pt x="0" y="987425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chemeClr val="bg1"/>
              </a:gs>
            </a:gsLst>
            <a:lin ang="16200000" scaled="1"/>
            <a:tileRect/>
          </a:gradFill>
          <a:ln w="28575">
            <a:noFill/>
          </a:ln>
          <a:effectLst>
            <a:outerShdw blurRad="317500" sx="102000" sy="102000" algn="ctr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梯形 8"/>
          <p:cNvSpPr/>
          <p:nvPr/>
        </p:nvSpPr>
        <p:spPr>
          <a:xfrm>
            <a:off x="1108935" y="4757347"/>
            <a:ext cx="7203160" cy="999331"/>
          </a:xfrm>
          <a:custGeom>
            <a:avLst/>
            <a:gdLst>
              <a:gd name="connsiteX0" fmla="*/ 200761 w 7203160"/>
              <a:gd name="connsiteY0" fmla="*/ 0 h 995362"/>
              <a:gd name="connsiteX1" fmla="*/ 6979005 w 7203160"/>
              <a:gd name="connsiteY1" fmla="*/ 2381 h 995362"/>
              <a:gd name="connsiteX2" fmla="*/ 7201063 w 7203160"/>
              <a:gd name="connsiteY2" fmla="*/ 948395 h 995362"/>
              <a:gd name="connsiteX3" fmla="*/ 7203160 w 7203160"/>
              <a:gd name="connsiteY3" fmla="*/ 953456 h 995362"/>
              <a:gd name="connsiteX4" fmla="*/ 7167156 w 7203160"/>
              <a:gd name="connsiteY4" fmla="*/ 989460 h 995362"/>
              <a:gd name="connsiteX5" fmla="*/ 7159232 w 7203160"/>
              <a:gd name="connsiteY5" fmla="*/ 989460 h 995362"/>
              <a:gd name="connsiteX6" fmla="*/ 7157914 w 7203160"/>
              <a:gd name="connsiteY6" fmla="*/ 990599 h 995362"/>
              <a:gd name="connsiteX7" fmla="*/ 546233 w 7203160"/>
              <a:gd name="connsiteY7" fmla="*/ 992805 h 995362"/>
              <a:gd name="connsiteX8" fmla="*/ 540060 w 7203160"/>
              <a:gd name="connsiteY8" fmla="*/ 995362 h 995362"/>
              <a:gd name="connsiteX9" fmla="*/ 36004 w 7203160"/>
              <a:gd name="connsiteY9" fmla="*/ 995362 h 995362"/>
              <a:gd name="connsiteX10" fmla="*/ 30247 w 7203160"/>
              <a:gd name="connsiteY10" fmla="*/ 992977 h 995362"/>
              <a:gd name="connsiteX11" fmla="*/ 21730 w 7203160"/>
              <a:gd name="connsiteY11" fmla="*/ 992980 h 995362"/>
              <a:gd name="connsiteX12" fmla="*/ 20121 w 7203160"/>
              <a:gd name="connsiteY12" fmla="*/ 988783 h 995362"/>
              <a:gd name="connsiteX13" fmla="*/ 0 w 7203160"/>
              <a:gd name="connsiteY13" fmla="*/ 959358 h 995362"/>
              <a:gd name="connsiteX14" fmla="*/ 4593 w 7203160"/>
              <a:gd name="connsiteY14" fmla="*/ 948269 h 995362"/>
              <a:gd name="connsiteX15" fmla="*/ 3477 w 7203160"/>
              <a:gd name="connsiteY15" fmla="*/ 945357 h 995362"/>
              <a:gd name="connsiteX16" fmla="*/ 200761 w 7203160"/>
              <a:gd name="connsiteY16" fmla="*/ 0 h 995362"/>
              <a:gd name="connsiteX0" fmla="*/ 200761 w 7203160"/>
              <a:gd name="connsiteY0" fmla="*/ 3969 h 999331"/>
              <a:gd name="connsiteX1" fmla="*/ 6982180 w 7203160"/>
              <a:gd name="connsiteY1" fmla="*/ 0 h 999331"/>
              <a:gd name="connsiteX2" fmla="*/ 7201063 w 7203160"/>
              <a:gd name="connsiteY2" fmla="*/ 952364 h 999331"/>
              <a:gd name="connsiteX3" fmla="*/ 7203160 w 7203160"/>
              <a:gd name="connsiteY3" fmla="*/ 957425 h 999331"/>
              <a:gd name="connsiteX4" fmla="*/ 7167156 w 7203160"/>
              <a:gd name="connsiteY4" fmla="*/ 993429 h 999331"/>
              <a:gd name="connsiteX5" fmla="*/ 7159232 w 7203160"/>
              <a:gd name="connsiteY5" fmla="*/ 993429 h 999331"/>
              <a:gd name="connsiteX6" fmla="*/ 7157914 w 7203160"/>
              <a:gd name="connsiteY6" fmla="*/ 994568 h 999331"/>
              <a:gd name="connsiteX7" fmla="*/ 546233 w 7203160"/>
              <a:gd name="connsiteY7" fmla="*/ 996774 h 999331"/>
              <a:gd name="connsiteX8" fmla="*/ 540060 w 7203160"/>
              <a:gd name="connsiteY8" fmla="*/ 999331 h 999331"/>
              <a:gd name="connsiteX9" fmla="*/ 36004 w 7203160"/>
              <a:gd name="connsiteY9" fmla="*/ 999331 h 999331"/>
              <a:gd name="connsiteX10" fmla="*/ 30247 w 7203160"/>
              <a:gd name="connsiteY10" fmla="*/ 996946 h 999331"/>
              <a:gd name="connsiteX11" fmla="*/ 21730 w 7203160"/>
              <a:gd name="connsiteY11" fmla="*/ 996949 h 999331"/>
              <a:gd name="connsiteX12" fmla="*/ 20121 w 7203160"/>
              <a:gd name="connsiteY12" fmla="*/ 992752 h 999331"/>
              <a:gd name="connsiteX13" fmla="*/ 0 w 7203160"/>
              <a:gd name="connsiteY13" fmla="*/ 963327 h 999331"/>
              <a:gd name="connsiteX14" fmla="*/ 4593 w 7203160"/>
              <a:gd name="connsiteY14" fmla="*/ 952238 h 999331"/>
              <a:gd name="connsiteX15" fmla="*/ 3477 w 7203160"/>
              <a:gd name="connsiteY15" fmla="*/ 949326 h 999331"/>
              <a:gd name="connsiteX16" fmla="*/ 200761 w 7203160"/>
              <a:gd name="connsiteY16" fmla="*/ 3969 h 999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7203160" h="999331">
                <a:moveTo>
                  <a:pt x="200761" y="3969"/>
                </a:moveTo>
                <a:lnTo>
                  <a:pt x="6982180" y="0"/>
                </a:lnTo>
                <a:cubicBezTo>
                  <a:pt x="7053659" y="315338"/>
                  <a:pt x="7129584" y="637026"/>
                  <a:pt x="7201063" y="952364"/>
                </a:cubicBezTo>
                <a:cubicBezTo>
                  <a:pt x="7203027" y="953845"/>
                  <a:pt x="7203160" y="955620"/>
                  <a:pt x="7203160" y="957425"/>
                </a:cubicBezTo>
                <a:cubicBezTo>
                  <a:pt x="7203160" y="977309"/>
                  <a:pt x="7187040" y="993429"/>
                  <a:pt x="7167156" y="993429"/>
                </a:cubicBezTo>
                <a:lnTo>
                  <a:pt x="7159232" y="993429"/>
                </a:lnTo>
                <a:lnTo>
                  <a:pt x="7157914" y="994568"/>
                </a:lnTo>
                <a:lnTo>
                  <a:pt x="546233" y="996774"/>
                </a:lnTo>
                <a:cubicBezTo>
                  <a:pt x="544475" y="999128"/>
                  <a:pt x="542291" y="999331"/>
                  <a:pt x="540060" y="999331"/>
                </a:cubicBezTo>
                <a:lnTo>
                  <a:pt x="36004" y="999331"/>
                </a:lnTo>
                <a:lnTo>
                  <a:pt x="30247" y="996946"/>
                </a:lnTo>
                <a:lnTo>
                  <a:pt x="21730" y="996949"/>
                </a:lnTo>
                <a:lnTo>
                  <a:pt x="20121" y="992752"/>
                </a:lnTo>
                <a:cubicBezTo>
                  <a:pt x="7644" y="988927"/>
                  <a:pt x="0" y="977020"/>
                  <a:pt x="0" y="963327"/>
                </a:cubicBezTo>
                <a:lnTo>
                  <a:pt x="4593" y="952238"/>
                </a:lnTo>
                <a:lnTo>
                  <a:pt x="3477" y="949326"/>
                </a:lnTo>
                <a:lnTo>
                  <a:pt x="200761" y="3969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16200000" scaled="1"/>
            <a:tileRect/>
          </a:gradFill>
          <a:ln w="28575">
            <a:noFill/>
          </a:ln>
          <a:effectLst>
            <a:outerShdw blurRad="317500" sx="102000" sy="102000" algn="ctr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5"/>
          <p:cNvSpPr/>
          <p:nvPr/>
        </p:nvSpPr>
        <p:spPr>
          <a:xfrm>
            <a:off x="1099706" y="1791896"/>
            <a:ext cx="7204450" cy="992186"/>
          </a:xfrm>
          <a:custGeom>
            <a:avLst/>
            <a:gdLst>
              <a:gd name="connsiteX0" fmla="*/ 0 w 7204450"/>
              <a:gd name="connsiteY0" fmla="*/ 0 h 992186"/>
              <a:gd name="connsiteX1" fmla="*/ 7165854 w 7204450"/>
              <a:gd name="connsiteY1" fmla="*/ 4762 h 992186"/>
              <a:gd name="connsiteX2" fmla="*/ 7166355 w 7204450"/>
              <a:gd name="connsiteY2" fmla="*/ 5261 h 992186"/>
              <a:gd name="connsiteX3" fmla="*/ 7168446 w 7204450"/>
              <a:gd name="connsiteY3" fmla="*/ 5261 h 992186"/>
              <a:gd name="connsiteX4" fmla="*/ 7204450 w 7204450"/>
              <a:gd name="connsiteY4" fmla="*/ 41265 h 992186"/>
              <a:gd name="connsiteX5" fmla="*/ 7203873 w 7204450"/>
              <a:gd name="connsiteY5" fmla="*/ 42657 h 992186"/>
              <a:gd name="connsiteX6" fmla="*/ 7204082 w 7204450"/>
              <a:gd name="connsiteY6" fmla="*/ 42865 h 992186"/>
              <a:gd name="connsiteX7" fmla="*/ 6995853 w 7204450"/>
              <a:gd name="connsiteY7" fmla="*/ 984249 h 992186"/>
              <a:gd name="connsiteX8" fmla="*/ 194755 w 7204450"/>
              <a:gd name="connsiteY8" fmla="*/ 992186 h 992186"/>
              <a:gd name="connsiteX9" fmla="*/ 0 w 7204450"/>
              <a:gd name="connsiteY9" fmla="*/ 0 h 992186"/>
              <a:gd name="connsiteX0" fmla="*/ 0 w 7204450"/>
              <a:gd name="connsiteY0" fmla="*/ 0 h 992186"/>
              <a:gd name="connsiteX1" fmla="*/ 7165854 w 7204450"/>
              <a:gd name="connsiteY1" fmla="*/ 4762 h 992186"/>
              <a:gd name="connsiteX2" fmla="*/ 7166355 w 7204450"/>
              <a:gd name="connsiteY2" fmla="*/ 5261 h 992186"/>
              <a:gd name="connsiteX3" fmla="*/ 7168446 w 7204450"/>
              <a:gd name="connsiteY3" fmla="*/ 5261 h 992186"/>
              <a:gd name="connsiteX4" fmla="*/ 7204450 w 7204450"/>
              <a:gd name="connsiteY4" fmla="*/ 41265 h 992186"/>
              <a:gd name="connsiteX5" fmla="*/ 7203873 w 7204450"/>
              <a:gd name="connsiteY5" fmla="*/ 42657 h 992186"/>
              <a:gd name="connsiteX6" fmla="*/ 7204082 w 7204450"/>
              <a:gd name="connsiteY6" fmla="*/ 42865 h 992186"/>
              <a:gd name="connsiteX7" fmla="*/ 6995853 w 7204450"/>
              <a:gd name="connsiteY7" fmla="*/ 987424 h 992186"/>
              <a:gd name="connsiteX8" fmla="*/ 194755 w 7204450"/>
              <a:gd name="connsiteY8" fmla="*/ 992186 h 992186"/>
              <a:gd name="connsiteX9" fmla="*/ 0 w 7204450"/>
              <a:gd name="connsiteY9" fmla="*/ 0 h 9921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204450" h="992186">
                <a:moveTo>
                  <a:pt x="0" y="0"/>
                </a:moveTo>
                <a:lnTo>
                  <a:pt x="7165854" y="4762"/>
                </a:lnTo>
                <a:lnTo>
                  <a:pt x="7166355" y="5261"/>
                </a:lnTo>
                <a:lnTo>
                  <a:pt x="7168446" y="5261"/>
                </a:lnTo>
                <a:cubicBezTo>
                  <a:pt x="7188330" y="5261"/>
                  <a:pt x="7204450" y="21381"/>
                  <a:pt x="7204450" y="41265"/>
                </a:cubicBezTo>
                <a:lnTo>
                  <a:pt x="7203873" y="42657"/>
                </a:lnTo>
                <a:lnTo>
                  <a:pt x="7204082" y="42865"/>
                </a:lnTo>
                <a:lnTo>
                  <a:pt x="6995853" y="987424"/>
                </a:lnTo>
                <a:lnTo>
                  <a:pt x="194755" y="992186"/>
                </a:lnTo>
                <a:cubicBezTo>
                  <a:pt x="128778" y="662516"/>
                  <a:pt x="65977" y="329670"/>
                  <a:pt x="0" y="0"/>
                </a:cubicBez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chemeClr val="bg1"/>
              </a:gs>
            </a:gsLst>
            <a:lin ang="5400000" scaled="1"/>
            <a:tileRect/>
          </a:gradFill>
          <a:ln w="28575">
            <a:noFill/>
          </a:ln>
          <a:effectLst>
            <a:outerShdw blurRad="317500" sx="102000" sy="102000" algn="ctr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梯形 6"/>
          <p:cNvSpPr/>
          <p:nvPr/>
        </p:nvSpPr>
        <p:spPr>
          <a:xfrm>
            <a:off x="1087203" y="1797057"/>
            <a:ext cx="7216953" cy="3964782"/>
          </a:xfrm>
          <a:custGeom>
            <a:avLst/>
            <a:gdLst/>
            <a:ahLst/>
            <a:cxnLst/>
            <a:rect l="l" t="t" r="r" b="b"/>
            <a:pathLst>
              <a:path w="7216953" h="3964782">
                <a:moveTo>
                  <a:pt x="0" y="0"/>
                </a:moveTo>
                <a:lnTo>
                  <a:pt x="7165854" y="4762"/>
                </a:lnTo>
                <a:lnTo>
                  <a:pt x="7166355" y="5261"/>
                </a:lnTo>
                <a:lnTo>
                  <a:pt x="7168446" y="5261"/>
                </a:lnTo>
                <a:cubicBezTo>
                  <a:pt x="7188330" y="5261"/>
                  <a:pt x="7204450" y="21381"/>
                  <a:pt x="7204450" y="41265"/>
                </a:cubicBezTo>
                <a:lnTo>
                  <a:pt x="7203873" y="42657"/>
                </a:lnTo>
                <a:lnTo>
                  <a:pt x="7204082" y="42865"/>
                </a:lnTo>
                <a:lnTo>
                  <a:pt x="6996203" y="985837"/>
                </a:lnTo>
                <a:lnTo>
                  <a:pt x="7216953" y="1987552"/>
                </a:lnTo>
                <a:lnTo>
                  <a:pt x="7215277" y="1987551"/>
                </a:lnTo>
                <a:lnTo>
                  <a:pt x="6989503" y="2965449"/>
                </a:lnTo>
                <a:lnTo>
                  <a:pt x="6980519" y="2965458"/>
                </a:lnTo>
                <a:lnTo>
                  <a:pt x="6991409" y="2965451"/>
                </a:lnTo>
                <a:cubicBezTo>
                  <a:pt x="7062888" y="3280789"/>
                  <a:pt x="7138813" y="3602477"/>
                  <a:pt x="7210292" y="3917815"/>
                </a:cubicBezTo>
                <a:cubicBezTo>
                  <a:pt x="7212256" y="3919296"/>
                  <a:pt x="7212389" y="3921071"/>
                  <a:pt x="7212389" y="3922876"/>
                </a:cubicBezTo>
                <a:cubicBezTo>
                  <a:pt x="7212389" y="3942760"/>
                  <a:pt x="7196269" y="3958880"/>
                  <a:pt x="7176385" y="3958880"/>
                </a:cubicBezTo>
                <a:lnTo>
                  <a:pt x="7168461" y="3958880"/>
                </a:lnTo>
                <a:lnTo>
                  <a:pt x="7167143" y="3960019"/>
                </a:lnTo>
                <a:lnTo>
                  <a:pt x="555462" y="3962225"/>
                </a:lnTo>
                <a:cubicBezTo>
                  <a:pt x="553704" y="3964579"/>
                  <a:pt x="551520" y="3964782"/>
                  <a:pt x="549289" y="3964782"/>
                </a:cubicBezTo>
                <a:lnTo>
                  <a:pt x="45233" y="3964782"/>
                </a:lnTo>
                <a:lnTo>
                  <a:pt x="39476" y="3962397"/>
                </a:lnTo>
                <a:lnTo>
                  <a:pt x="30959" y="3962400"/>
                </a:lnTo>
                <a:lnTo>
                  <a:pt x="29350" y="3958203"/>
                </a:lnTo>
                <a:cubicBezTo>
                  <a:pt x="16873" y="3954378"/>
                  <a:pt x="9229" y="3942471"/>
                  <a:pt x="9229" y="3928778"/>
                </a:cubicBezTo>
                <a:lnTo>
                  <a:pt x="13822" y="3917689"/>
                </a:lnTo>
                <a:lnTo>
                  <a:pt x="12706" y="3914777"/>
                </a:lnTo>
                <a:lnTo>
                  <a:pt x="209990" y="2969420"/>
                </a:lnTo>
                <a:lnTo>
                  <a:pt x="210127" y="2969420"/>
                </a:lnTo>
                <a:lnTo>
                  <a:pt x="1" y="1981200"/>
                </a:lnTo>
                <a:lnTo>
                  <a:pt x="2" y="1981200"/>
                </a:lnTo>
                <a:lnTo>
                  <a:pt x="195076" y="992186"/>
                </a:lnTo>
                <a:lnTo>
                  <a:pt x="194755" y="992186"/>
                </a:lnTo>
                <a:cubicBezTo>
                  <a:pt x="128778" y="662516"/>
                  <a:pt x="65977" y="329670"/>
                  <a:pt x="0" y="0"/>
                </a:cubicBezTo>
                <a:close/>
              </a:path>
            </a:pathLst>
          </a:custGeom>
          <a:noFill/>
          <a:ln w="28575">
            <a:gradFill>
              <a:gsLst>
                <a:gs pos="0">
                  <a:schemeClr val="bg1">
                    <a:lumMod val="95000"/>
                  </a:schemeClr>
                </a:gs>
                <a:gs pos="100000">
                  <a:schemeClr val="bg1">
                    <a:lumMod val="95000"/>
                  </a:schemeClr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连接符 13"/>
          <p:cNvCxnSpPr>
            <a:endCxn id="9" idx="2"/>
          </p:cNvCxnSpPr>
          <p:nvPr/>
        </p:nvCxnSpPr>
        <p:spPr>
          <a:xfrm>
            <a:off x="1284455" y="2776149"/>
            <a:ext cx="6811105" cy="0"/>
          </a:xfrm>
          <a:prstGeom prst="line">
            <a:avLst/>
          </a:prstGeom>
          <a:ln w="158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V="1">
            <a:off x="1324959" y="4757349"/>
            <a:ext cx="6770601" cy="7933"/>
          </a:xfrm>
          <a:prstGeom prst="line">
            <a:avLst/>
          </a:prstGeom>
          <a:ln w="158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圆角矩形 24"/>
          <p:cNvSpPr/>
          <p:nvPr/>
        </p:nvSpPr>
        <p:spPr>
          <a:xfrm>
            <a:off x="1491951" y="2927236"/>
            <a:ext cx="1261407" cy="702867"/>
          </a:xfrm>
          <a:custGeom>
            <a:avLst/>
            <a:gdLst/>
            <a:ahLst/>
            <a:cxnLst/>
            <a:rect l="l" t="t" r="r" b="b"/>
            <a:pathLst>
              <a:path w="1261407" h="702867">
                <a:moveTo>
                  <a:pt x="912" y="668139"/>
                </a:moveTo>
                <a:lnTo>
                  <a:pt x="912" y="668140"/>
                </a:lnTo>
                <a:lnTo>
                  <a:pt x="912" y="668140"/>
                </a:lnTo>
                <a:close/>
                <a:moveTo>
                  <a:pt x="157081" y="34726"/>
                </a:moveTo>
                <a:lnTo>
                  <a:pt x="157081" y="34726"/>
                </a:lnTo>
                <a:lnTo>
                  <a:pt x="157081" y="34727"/>
                </a:lnTo>
                <a:close/>
                <a:moveTo>
                  <a:pt x="191808" y="0"/>
                </a:moveTo>
                <a:lnTo>
                  <a:pt x="1067910" y="0"/>
                </a:lnTo>
                <a:cubicBezTo>
                  <a:pt x="1084706" y="0"/>
                  <a:pt x="1098717" y="11924"/>
                  <a:pt x="1099924" y="28178"/>
                </a:cubicBezTo>
                <a:lnTo>
                  <a:pt x="1101049" y="28181"/>
                </a:lnTo>
                <a:lnTo>
                  <a:pt x="1261407" y="666354"/>
                </a:lnTo>
                <a:lnTo>
                  <a:pt x="1259854" y="666354"/>
                </a:lnTo>
                <a:cubicBezTo>
                  <a:pt x="1260578" y="666922"/>
                  <a:pt x="1260594" y="667529"/>
                  <a:pt x="1260594" y="668140"/>
                </a:cubicBezTo>
                <a:lnTo>
                  <a:pt x="1260593" y="668140"/>
                </a:lnTo>
                <a:cubicBezTo>
                  <a:pt x="1260593" y="687319"/>
                  <a:pt x="1245045" y="702867"/>
                  <a:pt x="1225866" y="702867"/>
                </a:cubicBezTo>
                <a:lnTo>
                  <a:pt x="35639" y="702866"/>
                </a:lnTo>
                <a:cubicBezTo>
                  <a:pt x="16460" y="702866"/>
                  <a:pt x="912" y="687318"/>
                  <a:pt x="912" y="668140"/>
                </a:cubicBezTo>
                <a:lnTo>
                  <a:pt x="1654" y="666350"/>
                </a:lnTo>
                <a:lnTo>
                  <a:pt x="0" y="666350"/>
                </a:lnTo>
                <a:lnTo>
                  <a:pt x="157789" y="36434"/>
                </a:lnTo>
                <a:cubicBezTo>
                  <a:pt x="157096" y="35890"/>
                  <a:pt x="157081" y="35310"/>
                  <a:pt x="157081" y="34726"/>
                </a:cubicBezTo>
                <a:lnTo>
                  <a:pt x="159953" y="27794"/>
                </a:lnTo>
                <a:lnTo>
                  <a:pt x="160453" y="25797"/>
                </a:lnTo>
                <a:lnTo>
                  <a:pt x="160780" y="25798"/>
                </a:lnTo>
                <a:cubicBezTo>
                  <a:pt x="162593" y="10615"/>
                  <a:pt x="175961" y="0"/>
                  <a:pt x="191808" y="0"/>
                </a:cubicBez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 w="63500">
            <a:noFill/>
          </a:ln>
          <a:effectLst>
            <a:innerShdw blurRad="63500" dist="50800" dir="16200000">
              <a:prstClr val="black">
                <a:alpha val="30000"/>
              </a:prstClr>
            </a:innerShdw>
          </a:effectLst>
          <a:scene3d>
            <a:camera prst="orthographicFront"/>
            <a:lightRig rig="balanced" dir="t"/>
          </a:scene3d>
          <a:sp3d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圆角矩形 24"/>
          <p:cNvSpPr/>
          <p:nvPr/>
        </p:nvSpPr>
        <p:spPr>
          <a:xfrm rot="10800000">
            <a:off x="1486717" y="3917837"/>
            <a:ext cx="1261407" cy="702867"/>
          </a:xfrm>
          <a:custGeom>
            <a:avLst/>
            <a:gdLst/>
            <a:ahLst/>
            <a:cxnLst/>
            <a:rect l="l" t="t" r="r" b="b"/>
            <a:pathLst>
              <a:path w="1261407" h="702867">
                <a:moveTo>
                  <a:pt x="912" y="668139"/>
                </a:moveTo>
                <a:lnTo>
                  <a:pt x="912" y="668140"/>
                </a:lnTo>
                <a:lnTo>
                  <a:pt x="912" y="668140"/>
                </a:lnTo>
                <a:close/>
                <a:moveTo>
                  <a:pt x="157081" y="34726"/>
                </a:moveTo>
                <a:lnTo>
                  <a:pt x="157081" y="34726"/>
                </a:lnTo>
                <a:lnTo>
                  <a:pt x="157081" y="34727"/>
                </a:lnTo>
                <a:close/>
                <a:moveTo>
                  <a:pt x="191808" y="0"/>
                </a:moveTo>
                <a:lnTo>
                  <a:pt x="1067910" y="0"/>
                </a:lnTo>
                <a:cubicBezTo>
                  <a:pt x="1084706" y="0"/>
                  <a:pt x="1098717" y="11924"/>
                  <a:pt x="1099924" y="28178"/>
                </a:cubicBezTo>
                <a:lnTo>
                  <a:pt x="1101049" y="28181"/>
                </a:lnTo>
                <a:lnTo>
                  <a:pt x="1261407" y="666354"/>
                </a:lnTo>
                <a:lnTo>
                  <a:pt x="1259854" y="666354"/>
                </a:lnTo>
                <a:cubicBezTo>
                  <a:pt x="1260578" y="666922"/>
                  <a:pt x="1260594" y="667529"/>
                  <a:pt x="1260594" y="668140"/>
                </a:cubicBezTo>
                <a:lnTo>
                  <a:pt x="1260593" y="668140"/>
                </a:lnTo>
                <a:cubicBezTo>
                  <a:pt x="1260593" y="687319"/>
                  <a:pt x="1245045" y="702867"/>
                  <a:pt x="1225866" y="702867"/>
                </a:cubicBezTo>
                <a:lnTo>
                  <a:pt x="35639" y="702866"/>
                </a:lnTo>
                <a:cubicBezTo>
                  <a:pt x="16460" y="702866"/>
                  <a:pt x="912" y="687318"/>
                  <a:pt x="912" y="668140"/>
                </a:cubicBezTo>
                <a:lnTo>
                  <a:pt x="1654" y="666350"/>
                </a:lnTo>
                <a:lnTo>
                  <a:pt x="0" y="666350"/>
                </a:lnTo>
                <a:lnTo>
                  <a:pt x="157789" y="36434"/>
                </a:lnTo>
                <a:cubicBezTo>
                  <a:pt x="157096" y="35890"/>
                  <a:pt x="157081" y="35310"/>
                  <a:pt x="157081" y="34726"/>
                </a:cubicBezTo>
                <a:lnTo>
                  <a:pt x="159953" y="27794"/>
                </a:lnTo>
                <a:lnTo>
                  <a:pt x="160453" y="25797"/>
                </a:lnTo>
                <a:lnTo>
                  <a:pt x="160780" y="25798"/>
                </a:lnTo>
                <a:cubicBezTo>
                  <a:pt x="162593" y="10615"/>
                  <a:pt x="175961" y="0"/>
                  <a:pt x="191808" y="0"/>
                </a:cubicBez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 w="63500">
            <a:noFill/>
          </a:ln>
          <a:effectLst>
            <a:innerShdw blurRad="63500" dist="50800" dir="5400000">
              <a:prstClr val="black">
                <a:alpha val="30000"/>
              </a:prstClr>
            </a:innerShdw>
          </a:effectLst>
          <a:scene3d>
            <a:camera prst="orthographicFront"/>
            <a:lightRig rig="balanced" dir="t"/>
          </a:scene3d>
          <a:sp3d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圆角矩形 24"/>
          <p:cNvSpPr/>
          <p:nvPr/>
        </p:nvSpPr>
        <p:spPr>
          <a:xfrm rot="10800000">
            <a:off x="1486717" y="1946162"/>
            <a:ext cx="1261407" cy="702867"/>
          </a:xfrm>
          <a:custGeom>
            <a:avLst/>
            <a:gdLst/>
            <a:ahLst/>
            <a:cxnLst/>
            <a:rect l="l" t="t" r="r" b="b"/>
            <a:pathLst>
              <a:path w="1261407" h="702867">
                <a:moveTo>
                  <a:pt x="912" y="668139"/>
                </a:moveTo>
                <a:lnTo>
                  <a:pt x="912" y="668140"/>
                </a:lnTo>
                <a:lnTo>
                  <a:pt x="912" y="668140"/>
                </a:lnTo>
                <a:close/>
                <a:moveTo>
                  <a:pt x="157081" y="34726"/>
                </a:moveTo>
                <a:lnTo>
                  <a:pt x="157081" y="34726"/>
                </a:lnTo>
                <a:lnTo>
                  <a:pt x="157081" y="34727"/>
                </a:lnTo>
                <a:close/>
                <a:moveTo>
                  <a:pt x="191808" y="0"/>
                </a:moveTo>
                <a:lnTo>
                  <a:pt x="1067910" y="0"/>
                </a:lnTo>
                <a:cubicBezTo>
                  <a:pt x="1084706" y="0"/>
                  <a:pt x="1098717" y="11924"/>
                  <a:pt x="1099924" y="28178"/>
                </a:cubicBezTo>
                <a:lnTo>
                  <a:pt x="1101049" y="28181"/>
                </a:lnTo>
                <a:lnTo>
                  <a:pt x="1261407" y="666354"/>
                </a:lnTo>
                <a:lnTo>
                  <a:pt x="1259854" y="666354"/>
                </a:lnTo>
                <a:cubicBezTo>
                  <a:pt x="1260578" y="666922"/>
                  <a:pt x="1260594" y="667529"/>
                  <a:pt x="1260594" y="668140"/>
                </a:cubicBezTo>
                <a:lnTo>
                  <a:pt x="1260593" y="668140"/>
                </a:lnTo>
                <a:cubicBezTo>
                  <a:pt x="1260593" y="687319"/>
                  <a:pt x="1245045" y="702867"/>
                  <a:pt x="1225866" y="702867"/>
                </a:cubicBezTo>
                <a:lnTo>
                  <a:pt x="35639" y="702866"/>
                </a:lnTo>
                <a:cubicBezTo>
                  <a:pt x="16460" y="702866"/>
                  <a:pt x="912" y="687318"/>
                  <a:pt x="912" y="668140"/>
                </a:cubicBezTo>
                <a:lnTo>
                  <a:pt x="1654" y="666350"/>
                </a:lnTo>
                <a:lnTo>
                  <a:pt x="0" y="666350"/>
                </a:lnTo>
                <a:lnTo>
                  <a:pt x="157789" y="36434"/>
                </a:lnTo>
                <a:cubicBezTo>
                  <a:pt x="157096" y="35890"/>
                  <a:pt x="157081" y="35310"/>
                  <a:pt x="157081" y="34726"/>
                </a:cubicBezTo>
                <a:lnTo>
                  <a:pt x="159953" y="27794"/>
                </a:lnTo>
                <a:lnTo>
                  <a:pt x="160453" y="25797"/>
                </a:lnTo>
                <a:lnTo>
                  <a:pt x="160780" y="25798"/>
                </a:lnTo>
                <a:cubicBezTo>
                  <a:pt x="162593" y="10615"/>
                  <a:pt x="175961" y="0"/>
                  <a:pt x="191808" y="0"/>
                </a:cubicBez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 w="63500">
            <a:noFill/>
          </a:ln>
          <a:effectLst>
            <a:innerShdw blurRad="63500" dist="50800" dir="5400000">
              <a:prstClr val="black">
                <a:alpha val="30000"/>
              </a:prstClr>
            </a:innerShdw>
          </a:effectLst>
          <a:scene3d>
            <a:camera prst="orthographicFront"/>
            <a:lightRig rig="balanced" dir="t"/>
          </a:scene3d>
          <a:sp3d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圆角矩形 24"/>
          <p:cNvSpPr/>
          <p:nvPr/>
        </p:nvSpPr>
        <p:spPr>
          <a:xfrm>
            <a:off x="1491951" y="4927486"/>
            <a:ext cx="1261407" cy="702867"/>
          </a:xfrm>
          <a:custGeom>
            <a:avLst/>
            <a:gdLst/>
            <a:ahLst/>
            <a:cxnLst/>
            <a:rect l="l" t="t" r="r" b="b"/>
            <a:pathLst>
              <a:path w="1261407" h="702867">
                <a:moveTo>
                  <a:pt x="912" y="668139"/>
                </a:moveTo>
                <a:lnTo>
                  <a:pt x="912" y="668140"/>
                </a:lnTo>
                <a:lnTo>
                  <a:pt x="912" y="668140"/>
                </a:lnTo>
                <a:close/>
                <a:moveTo>
                  <a:pt x="157081" y="34726"/>
                </a:moveTo>
                <a:lnTo>
                  <a:pt x="157081" y="34726"/>
                </a:lnTo>
                <a:lnTo>
                  <a:pt x="157081" y="34727"/>
                </a:lnTo>
                <a:close/>
                <a:moveTo>
                  <a:pt x="191808" y="0"/>
                </a:moveTo>
                <a:lnTo>
                  <a:pt x="1067910" y="0"/>
                </a:lnTo>
                <a:cubicBezTo>
                  <a:pt x="1084706" y="0"/>
                  <a:pt x="1098717" y="11924"/>
                  <a:pt x="1099924" y="28178"/>
                </a:cubicBezTo>
                <a:lnTo>
                  <a:pt x="1101049" y="28181"/>
                </a:lnTo>
                <a:lnTo>
                  <a:pt x="1261407" y="666354"/>
                </a:lnTo>
                <a:lnTo>
                  <a:pt x="1259854" y="666354"/>
                </a:lnTo>
                <a:cubicBezTo>
                  <a:pt x="1260578" y="666922"/>
                  <a:pt x="1260594" y="667529"/>
                  <a:pt x="1260594" y="668140"/>
                </a:cubicBezTo>
                <a:lnTo>
                  <a:pt x="1260593" y="668140"/>
                </a:lnTo>
                <a:cubicBezTo>
                  <a:pt x="1260593" y="687319"/>
                  <a:pt x="1245045" y="702867"/>
                  <a:pt x="1225866" y="702867"/>
                </a:cubicBezTo>
                <a:lnTo>
                  <a:pt x="35639" y="702866"/>
                </a:lnTo>
                <a:cubicBezTo>
                  <a:pt x="16460" y="702866"/>
                  <a:pt x="912" y="687318"/>
                  <a:pt x="912" y="668140"/>
                </a:cubicBezTo>
                <a:lnTo>
                  <a:pt x="1654" y="666350"/>
                </a:lnTo>
                <a:lnTo>
                  <a:pt x="0" y="666350"/>
                </a:lnTo>
                <a:lnTo>
                  <a:pt x="157789" y="36434"/>
                </a:lnTo>
                <a:cubicBezTo>
                  <a:pt x="157096" y="35890"/>
                  <a:pt x="157081" y="35310"/>
                  <a:pt x="157081" y="34726"/>
                </a:cubicBezTo>
                <a:lnTo>
                  <a:pt x="159953" y="27794"/>
                </a:lnTo>
                <a:lnTo>
                  <a:pt x="160453" y="25797"/>
                </a:lnTo>
                <a:lnTo>
                  <a:pt x="160780" y="25798"/>
                </a:lnTo>
                <a:cubicBezTo>
                  <a:pt x="162593" y="10615"/>
                  <a:pt x="175961" y="0"/>
                  <a:pt x="191808" y="0"/>
                </a:cubicBezTo>
                <a:close/>
              </a:path>
            </a:pathLst>
          </a:custGeom>
          <a:blipFill>
            <a:blip r:embed="rId6"/>
            <a:stretch>
              <a:fillRect/>
            </a:stretch>
          </a:blipFill>
          <a:ln w="63500">
            <a:noFill/>
          </a:ln>
          <a:effectLst>
            <a:innerShdw blurRad="63500" dist="50800" dir="16200000">
              <a:prstClr val="black">
                <a:alpha val="30000"/>
              </a:prstClr>
            </a:innerShdw>
          </a:effectLst>
          <a:scene3d>
            <a:camera prst="orthographicFront"/>
            <a:lightRig rig="balanced" dir="t"/>
          </a:scene3d>
          <a:sp3d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任意多边形 19"/>
          <p:cNvSpPr/>
          <p:nvPr/>
        </p:nvSpPr>
        <p:spPr>
          <a:xfrm>
            <a:off x="2215710" y="2145789"/>
            <a:ext cx="457757" cy="504825"/>
          </a:xfrm>
          <a:custGeom>
            <a:avLst/>
            <a:gdLst>
              <a:gd name="connsiteX0" fmla="*/ 271463 w 457200"/>
              <a:gd name="connsiteY0" fmla="*/ 4763 h 504825"/>
              <a:gd name="connsiteX1" fmla="*/ 457200 w 457200"/>
              <a:gd name="connsiteY1" fmla="*/ 133350 h 504825"/>
              <a:gd name="connsiteX2" fmla="*/ 366713 w 457200"/>
              <a:gd name="connsiteY2" fmla="*/ 504825 h 504825"/>
              <a:gd name="connsiteX3" fmla="*/ 61913 w 457200"/>
              <a:gd name="connsiteY3" fmla="*/ 295275 h 504825"/>
              <a:gd name="connsiteX4" fmla="*/ 0 w 457200"/>
              <a:gd name="connsiteY4" fmla="*/ 223838 h 504825"/>
              <a:gd name="connsiteX5" fmla="*/ 33338 w 457200"/>
              <a:gd name="connsiteY5" fmla="*/ 23813 h 504825"/>
              <a:gd name="connsiteX6" fmla="*/ 71438 w 457200"/>
              <a:gd name="connsiteY6" fmla="*/ 0 h 504825"/>
              <a:gd name="connsiteX7" fmla="*/ 190500 w 457200"/>
              <a:gd name="connsiteY7" fmla="*/ 52388 h 504825"/>
              <a:gd name="connsiteX8" fmla="*/ 271463 w 457200"/>
              <a:gd name="connsiteY8" fmla="*/ 4763 h 504825"/>
              <a:gd name="connsiteX0" fmla="*/ 272020 w 457757"/>
              <a:gd name="connsiteY0" fmla="*/ 4763 h 504825"/>
              <a:gd name="connsiteX1" fmla="*/ 457757 w 457757"/>
              <a:gd name="connsiteY1" fmla="*/ 133350 h 504825"/>
              <a:gd name="connsiteX2" fmla="*/ 367270 w 457757"/>
              <a:gd name="connsiteY2" fmla="*/ 504825 h 504825"/>
              <a:gd name="connsiteX3" fmla="*/ 62470 w 457757"/>
              <a:gd name="connsiteY3" fmla="*/ 304800 h 504825"/>
              <a:gd name="connsiteX4" fmla="*/ 557 w 457757"/>
              <a:gd name="connsiteY4" fmla="*/ 223838 h 504825"/>
              <a:gd name="connsiteX5" fmla="*/ 33895 w 457757"/>
              <a:gd name="connsiteY5" fmla="*/ 23813 h 504825"/>
              <a:gd name="connsiteX6" fmla="*/ 71995 w 457757"/>
              <a:gd name="connsiteY6" fmla="*/ 0 h 504825"/>
              <a:gd name="connsiteX7" fmla="*/ 191057 w 457757"/>
              <a:gd name="connsiteY7" fmla="*/ 52388 h 504825"/>
              <a:gd name="connsiteX8" fmla="*/ 272020 w 457757"/>
              <a:gd name="connsiteY8" fmla="*/ 4763 h 504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57757" h="504825">
                <a:moveTo>
                  <a:pt x="272020" y="4763"/>
                </a:moveTo>
                <a:lnTo>
                  <a:pt x="457757" y="133350"/>
                </a:lnTo>
                <a:lnTo>
                  <a:pt x="367270" y="504825"/>
                </a:lnTo>
                <a:lnTo>
                  <a:pt x="62470" y="304800"/>
                </a:lnTo>
                <a:cubicBezTo>
                  <a:pt x="41832" y="277813"/>
                  <a:pt x="5319" y="270669"/>
                  <a:pt x="557" y="223838"/>
                </a:cubicBezTo>
                <a:cubicBezTo>
                  <a:pt x="-4205" y="177007"/>
                  <a:pt x="22782" y="90488"/>
                  <a:pt x="33895" y="23813"/>
                </a:cubicBezTo>
                <a:lnTo>
                  <a:pt x="71995" y="0"/>
                </a:lnTo>
                <a:lnTo>
                  <a:pt x="191057" y="52388"/>
                </a:lnTo>
                <a:lnTo>
                  <a:pt x="272020" y="4763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77000">
                <a:schemeClr val="bg1">
                  <a:alpha val="0"/>
                </a:schemeClr>
              </a:gs>
            </a:gsLst>
            <a:lin ang="1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145"/>
          <p:cNvSpPr txBox="1"/>
          <p:nvPr/>
        </p:nvSpPr>
        <p:spPr>
          <a:xfrm>
            <a:off x="1254356" y="1274574"/>
            <a:ext cx="14143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u="sng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ea typeface="时尚中黑简体" panose="01010104010101010101" pitchFamily="2" charset="-122"/>
                <a:cs typeface="Arial" pitchFamily="34" charset="0"/>
              </a:rPr>
              <a:t>目 录</a:t>
            </a:r>
            <a:endParaRPr lang="zh-CN" altLang="en-US" u="sng" dirty="0">
              <a:solidFill>
                <a:schemeClr val="tx1">
                  <a:lumMod val="50000"/>
                  <a:lumOff val="50000"/>
                </a:schemeClr>
              </a:solidFill>
              <a:latin typeface="Arial" pitchFamily="34" charset="0"/>
              <a:ea typeface="时尚中黑简体" panose="01010104010101010101" pitchFamily="2" charset="-122"/>
              <a:cs typeface="Arial" pitchFamily="34" charset="0"/>
            </a:endParaRPr>
          </a:p>
        </p:txBody>
      </p:sp>
      <p:sp>
        <p:nvSpPr>
          <p:cNvPr id="22" name="TextBox 30"/>
          <p:cNvSpPr txBox="1"/>
          <p:nvPr/>
        </p:nvSpPr>
        <p:spPr>
          <a:xfrm>
            <a:off x="1740113" y="2035986"/>
            <a:ext cx="7413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4400">
                <a:solidFill>
                  <a:srgbClr val="DC3348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altLang="zh-CN" sz="2800" dirty="0" smtClean="0">
                <a:solidFill>
                  <a:schemeClr val="bg1"/>
                </a:solidFill>
              </a:rPr>
              <a:t>01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27" name="任意多边形 26"/>
          <p:cNvSpPr/>
          <p:nvPr/>
        </p:nvSpPr>
        <p:spPr>
          <a:xfrm>
            <a:off x="2221031" y="3155439"/>
            <a:ext cx="528637" cy="471488"/>
          </a:xfrm>
          <a:custGeom>
            <a:avLst/>
            <a:gdLst>
              <a:gd name="connsiteX0" fmla="*/ 271462 w 528637"/>
              <a:gd name="connsiteY0" fmla="*/ 14288 h 471488"/>
              <a:gd name="connsiteX1" fmla="*/ 457200 w 528637"/>
              <a:gd name="connsiteY1" fmla="*/ 119063 h 471488"/>
              <a:gd name="connsiteX2" fmla="*/ 528637 w 528637"/>
              <a:gd name="connsiteY2" fmla="*/ 466725 h 471488"/>
              <a:gd name="connsiteX3" fmla="*/ 385762 w 528637"/>
              <a:gd name="connsiteY3" fmla="*/ 471488 h 471488"/>
              <a:gd name="connsiteX4" fmla="*/ 38100 w 528637"/>
              <a:gd name="connsiteY4" fmla="*/ 290513 h 471488"/>
              <a:gd name="connsiteX5" fmla="*/ 0 w 528637"/>
              <a:gd name="connsiteY5" fmla="*/ 190500 h 471488"/>
              <a:gd name="connsiteX6" fmla="*/ 9525 w 528637"/>
              <a:gd name="connsiteY6" fmla="*/ 23813 h 471488"/>
              <a:gd name="connsiteX7" fmla="*/ 52387 w 528637"/>
              <a:gd name="connsiteY7" fmla="*/ 0 h 471488"/>
              <a:gd name="connsiteX8" fmla="*/ 147637 w 528637"/>
              <a:gd name="connsiteY8" fmla="*/ 66675 h 471488"/>
              <a:gd name="connsiteX9" fmla="*/ 271462 w 528637"/>
              <a:gd name="connsiteY9" fmla="*/ 14288 h 4714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528637" h="471488">
                <a:moveTo>
                  <a:pt x="271462" y="14288"/>
                </a:moveTo>
                <a:lnTo>
                  <a:pt x="457200" y="119063"/>
                </a:lnTo>
                <a:lnTo>
                  <a:pt x="528637" y="466725"/>
                </a:lnTo>
                <a:lnTo>
                  <a:pt x="385762" y="471488"/>
                </a:lnTo>
                <a:lnTo>
                  <a:pt x="38100" y="290513"/>
                </a:lnTo>
                <a:lnTo>
                  <a:pt x="0" y="190500"/>
                </a:lnTo>
                <a:lnTo>
                  <a:pt x="9525" y="23813"/>
                </a:lnTo>
                <a:lnTo>
                  <a:pt x="52387" y="0"/>
                </a:lnTo>
                <a:lnTo>
                  <a:pt x="147637" y="66675"/>
                </a:lnTo>
                <a:lnTo>
                  <a:pt x="271462" y="14288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77000">
                <a:schemeClr val="bg1">
                  <a:alpha val="0"/>
                </a:schemeClr>
              </a:gs>
            </a:gsLst>
            <a:lin ang="1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TextBox 34"/>
          <p:cNvSpPr txBox="1"/>
          <p:nvPr/>
        </p:nvSpPr>
        <p:spPr>
          <a:xfrm>
            <a:off x="1740113" y="3021981"/>
            <a:ext cx="7413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4400">
                <a:solidFill>
                  <a:srgbClr val="DC3348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altLang="zh-CN" sz="2800" dirty="0" smtClean="0">
                <a:solidFill>
                  <a:schemeClr val="bg1"/>
                </a:solidFill>
              </a:rPr>
              <a:t>02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29" name="任意多边形 28"/>
          <p:cNvSpPr/>
          <p:nvPr/>
        </p:nvSpPr>
        <p:spPr>
          <a:xfrm>
            <a:off x="2211505" y="4126989"/>
            <a:ext cx="457201" cy="491434"/>
          </a:xfrm>
          <a:custGeom>
            <a:avLst/>
            <a:gdLst>
              <a:gd name="connsiteX0" fmla="*/ 252413 w 471488"/>
              <a:gd name="connsiteY0" fmla="*/ 4763 h 490538"/>
              <a:gd name="connsiteX1" fmla="*/ 471488 w 471488"/>
              <a:gd name="connsiteY1" fmla="*/ 138113 h 490538"/>
              <a:gd name="connsiteX2" fmla="*/ 376238 w 471488"/>
              <a:gd name="connsiteY2" fmla="*/ 485775 h 490538"/>
              <a:gd name="connsiteX3" fmla="*/ 280988 w 471488"/>
              <a:gd name="connsiteY3" fmla="*/ 490538 h 490538"/>
              <a:gd name="connsiteX4" fmla="*/ 23813 w 471488"/>
              <a:gd name="connsiteY4" fmla="*/ 295275 h 490538"/>
              <a:gd name="connsiteX5" fmla="*/ 0 w 471488"/>
              <a:gd name="connsiteY5" fmla="*/ 90488 h 490538"/>
              <a:gd name="connsiteX6" fmla="*/ 57150 w 471488"/>
              <a:gd name="connsiteY6" fmla="*/ 0 h 490538"/>
              <a:gd name="connsiteX7" fmla="*/ 166688 w 471488"/>
              <a:gd name="connsiteY7" fmla="*/ 52388 h 490538"/>
              <a:gd name="connsiteX8" fmla="*/ 252413 w 471488"/>
              <a:gd name="connsiteY8" fmla="*/ 4763 h 490538"/>
              <a:gd name="connsiteX0" fmla="*/ 247651 w 471488"/>
              <a:gd name="connsiteY0" fmla="*/ 4763 h 490538"/>
              <a:gd name="connsiteX1" fmla="*/ 471488 w 471488"/>
              <a:gd name="connsiteY1" fmla="*/ 138113 h 490538"/>
              <a:gd name="connsiteX2" fmla="*/ 376238 w 471488"/>
              <a:gd name="connsiteY2" fmla="*/ 485775 h 490538"/>
              <a:gd name="connsiteX3" fmla="*/ 280988 w 471488"/>
              <a:gd name="connsiteY3" fmla="*/ 490538 h 490538"/>
              <a:gd name="connsiteX4" fmla="*/ 23813 w 471488"/>
              <a:gd name="connsiteY4" fmla="*/ 295275 h 490538"/>
              <a:gd name="connsiteX5" fmla="*/ 0 w 471488"/>
              <a:gd name="connsiteY5" fmla="*/ 90488 h 490538"/>
              <a:gd name="connsiteX6" fmla="*/ 57150 w 471488"/>
              <a:gd name="connsiteY6" fmla="*/ 0 h 490538"/>
              <a:gd name="connsiteX7" fmla="*/ 166688 w 471488"/>
              <a:gd name="connsiteY7" fmla="*/ 52388 h 490538"/>
              <a:gd name="connsiteX8" fmla="*/ 247651 w 471488"/>
              <a:gd name="connsiteY8" fmla="*/ 4763 h 490538"/>
              <a:gd name="connsiteX0" fmla="*/ 247651 w 461963"/>
              <a:gd name="connsiteY0" fmla="*/ 4763 h 513148"/>
              <a:gd name="connsiteX1" fmla="*/ 461963 w 461963"/>
              <a:gd name="connsiteY1" fmla="*/ 133350 h 513148"/>
              <a:gd name="connsiteX2" fmla="*/ 376238 w 461963"/>
              <a:gd name="connsiteY2" fmla="*/ 485775 h 513148"/>
              <a:gd name="connsiteX3" fmla="*/ 280988 w 461963"/>
              <a:gd name="connsiteY3" fmla="*/ 490538 h 513148"/>
              <a:gd name="connsiteX4" fmla="*/ 23813 w 461963"/>
              <a:gd name="connsiteY4" fmla="*/ 295275 h 513148"/>
              <a:gd name="connsiteX5" fmla="*/ 0 w 461963"/>
              <a:gd name="connsiteY5" fmla="*/ 90488 h 513148"/>
              <a:gd name="connsiteX6" fmla="*/ 57150 w 461963"/>
              <a:gd name="connsiteY6" fmla="*/ 0 h 513148"/>
              <a:gd name="connsiteX7" fmla="*/ 166688 w 461963"/>
              <a:gd name="connsiteY7" fmla="*/ 52388 h 513148"/>
              <a:gd name="connsiteX8" fmla="*/ 247651 w 461963"/>
              <a:gd name="connsiteY8" fmla="*/ 4763 h 513148"/>
              <a:gd name="connsiteX0" fmla="*/ 247651 w 461963"/>
              <a:gd name="connsiteY0" fmla="*/ 4763 h 509776"/>
              <a:gd name="connsiteX1" fmla="*/ 461963 w 461963"/>
              <a:gd name="connsiteY1" fmla="*/ 133350 h 509776"/>
              <a:gd name="connsiteX2" fmla="*/ 361951 w 461963"/>
              <a:gd name="connsiteY2" fmla="*/ 481013 h 509776"/>
              <a:gd name="connsiteX3" fmla="*/ 280988 w 461963"/>
              <a:gd name="connsiteY3" fmla="*/ 490538 h 509776"/>
              <a:gd name="connsiteX4" fmla="*/ 23813 w 461963"/>
              <a:gd name="connsiteY4" fmla="*/ 295275 h 509776"/>
              <a:gd name="connsiteX5" fmla="*/ 0 w 461963"/>
              <a:gd name="connsiteY5" fmla="*/ 90488 h 509776"/>
              <a:gd name="connsiteX6" fmla="*/ 57150 w 461963"/>
              <a:gd name="connsiteY6" fmla="*/ 0 h 509776"/>
              <a:gd name="connsiteX7" fmla="*/ 166688 w 461963"/>
              <a:gd name="connsiteY7" fmla="*/ 52388 h 509776"/>
              <a:gd name="connsiteX8" fmla="*/ 247651 w 461963"/>
              <a:gd name="connsiteY8" fmla="*/ 4763 h 509776"/>
              <a:gd name="connsiteX0" fmla="*/ 247651 w 461963"/>
              <a:gd name="connsiteY0" fmla="*/ 4763 h 509776"/>
              <a:gd name="connsiteX1" fmla="*/ 461963 w 461963"/>
              <a:gd name="connsiteY1" fmla="*/ 133350 h 509776"/>
              <a:gd name="connsiteX2" fmla="*/ 361951 w 461963"/>
              <a:gd name="connsiteY2" fmla="*/ 481013 h 509776"/>
              <a:gd name="connsiteX3" fmla="*/ 280988 w 461963"/>
              <a:gd name="connsiteY3" fmla="*/ 490538 h 509776"/>
              <a:gd name="connsiteX4" fmla="*/ 23813 w 461963"/>
              <a:gd name="connsiteY4" fmla="*/ 295275 h 509776"/>
              <a:gd name="connsiteX5" fmla="*/ 0 w 461963"/>
              <a:gd name="connsiteY5" fmla="*/ 90488 h 509776"/>
              <a:gd name="connsiteX6" fmla="*/ 57150 w 461963"/>
              <a:gd name="connsiteY6" fmla="*/ 0 h 509776"/>
              <a:gd name="connsiteX7" fmla="*/ 166688 w 461963"/>
              <a:gd name="connsiteY7" fmla="*/ 52388 h 509776"/>
              <a:gd name="connsiteX8" fmla="*/ 247651 w 461963"/>
              <a:gd name="connsiteY8" fmla="*/ 4763 h 509776"/>
              <a:gd name="connsiteX0" fmla="*/ 247651 w 461963"/>
              <a:gd name="connsiteY0" fmla="*/ 4763 h 491434"/>
              <a:gd name="connsiteX1" fmla="*/ 461963 w 461963"/>
              <a:gd name="connsiteY1" fmla="*/ 133350 h 491434"/>
              <a:gd name="connsiteX2" fmla="*/ 361951 w 461963"/>
              <a:gd name="connsiteY2" fmla="*/ 481013 h 491434"/>
              <a:gd name="connsiteX3" fmla="*/ 280988 w 461963"/>
              <a:gd name="connsiteY3" fmla="*/ 490538 h 491434"/>
              <a:gd name="connsiteX4" fmla="*/ 23813 w 461963"/>
              <a:gd name="connsiteY4" fmla="*/ 295275 h 491434"/>
              <a:gd name="connsiteX5" fmla="*/ 0 w 461963"/>
              <a:gd name="connsiteY5" fmla="*/ 90488 h 491434"/>
              <a:gd name="connsiteX6" fmla="*/ 57150 w 461963"/>
              <a:gd name="connsiteY6" fmla="*/ 0 h 491434"/>
              <a:gd name="connsiteX7" fmla="*/ 166688 w 461963"/>
              <a:gd name="connsiteY7" fmla="*/ 52388 h 491434"/>
              <a:gd name="connsiteX8" fmla="*/ 247651 w 461963"/>
              <a:gd name="connsiteY8" fmla="*/ 4763 h 491434"/>
              <a:gd name="connsiteX0" fmla="*/ 247651 w 461963"/>
              <a:gd name="connsiteY0" fmla="*/ 4763 h 491434"/>
              <a:gd name="connsiteX1" fmla="*/ 461963 w 461963"/>
              <a:gd name="connsiteY1" fmla="*/ 133350 h 491434"/>
              <a:gd name="connsiteX2" fmla="*/ 361951 w 461963"/>
              <a:gd name="connsiteY2" fmla="*/ 481013 h 491434"/>
              <a:gd name="connsiteX3" fmla="*/ 295275 w 461963"/>
              <a:gd name="connsiteY3" fmla="*/ 490538 h 491434"/>
              <a:gd name="connsiteX4" fmla="*/ 23813 w 461963"/>
              <a:gd name="connsiteY4" fmla="*/ 295275 h 491434"/>
              <a:gd name="connsiteX5" fmla="*/ 0 w 461963"/>
              <a:gd name="connsiteY5" fmla="*/ 90488 h 491434"/>
              <a:gd name="connsiteX6" fmla="*/ 57150 w 461963"/>
              <a:gd name="connsiteY6" fmla="*/ 0 h 491434"/>
              <a:gd name="connsiteX7" fmla="*/ 166688 w 461963"/>
              <a:gd name="connsiteY7" fmla="*/ 52388 h 491434"/>
              <a:gd name="connsiteX8" fmla="*/ 247651 w 461963"/>
              <a:gd name="connsiteY8" fmla="*/ 4763 h 491434"/>
              <a:gd name="connsiteX0" fmla="*/ 247651 w 457201"/>
              <a:gd name="connsiteY0" fmla="*/ 4763 h 491434"/>
              <a:gd name="connsiteX1" fmla="*/ 457201 w 457201"/>
              <a:gd name="connsiteY1" fmla="*/ 152400 h 491434"/>
              <a:gd name="connsiteX2" fmla="*/ 361951 w 457201"/>
              <a:gd name="connsiteY2" fmla="*/ 481013 h 491434"/>
              <a:gd name="connsiteX3" fmla="*/ 295275 w 457201"/>
              <a:gd name="connsiteY3" fmla="*/ 490538 h 491434"/>
              <a:gd name="connsiteX4" fmla="*/ 23813 w 457201"/>
              <a:gd name="connsiteY4" fmla="*/ 295275 h 491434"/>
              <a:gd name="connsiteX5" fmla="*/ 0 w 457201"/>
              <a:gd name="connsiteY5" fmla="*/ 90488 h 491434"/>
              <a:gd name="connsiteX6" fmla="*/ 57150 w 457201"/>
              <a:gd name="connsiteY6" fmla="*/ 0 h 491434"/>
              <a:gd name="connsiteX7" fmla="*/ 166688 w 457201"/>
              <a:gd name="connsiteY7" fmla="*/ 52388 h 491434"/>
              <a:gd name="connsiteX8" fmla="*/ 247651 w 457201"/>
              <a:gd name="connsiteY8" fmla="*/ 4763 h 4914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57201" h="491434">
                <a:moveTo>
                  <a:pt x="247651" y="4763"/>
                </a:moveTo>
                <a:lnTo>
                  <a:pt x="457201" y="152400"/>
                </a:lnTo>
                <a:cubicBezTo>
                  <a:pt x="428626" y="269875"/>
                  <a:pt x="396876" y="388145"/>
                  <a:pt x="361951" y="481013"/>
                </a:cubicBezTo>
                <a:cubicBezTo>
                  <a:pt x="322264" y="497681"/>
                  <a:pt x="327025" y="488950"/>
                  <a:pt x="295275" y="490538"/>
                </a:cubicBezTo>
                <a:lnTo>
                  <a:pt x="23813" y="295275"/>
                </a:lnTo>
                <a:lnTo>
                  <a:pt x="0" y="90488"/>
                </a:lnTo>
                <a:lnTo>
                  <a:pt x="57150" y="0"/>
                </a:lnTo>
                <a:lnTo>
                  <a:pt x="166688" y="52388"/>
                </a:lnTo>
                <a:lnTo>
                  <a:pt x="247651" y="4763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77000">
                <a:schemeClr val="bg1">
                  <a:alpha val="0"/>
                </a:schemeClr>
              </a:gs>
            </a:gsLst>
            <a:lin ang="1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TextBox 36"/>
          <p:cNvSpPr txBox="1"/>
          <p:nvPr/>
        </p:nvSpPr>
        <p:spPr>
          <a:xfrm>
            <a:off x="1740113" y="4017186"/>
            <a:ext cx="7413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4400">
                <a:solidFill>
                  <a:srgbClr val="DC3348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altLang="zh-CN" sz="2800" dirty="0" smtClean="0">
                <a:solidFill>
                  <a:schemeClr val="bg1"/>
                </a:solidFill>
              </a:rPr>
              <a:t>03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31" name="任意多边形 30"/>
          <p:cNvSpPr/>
          <p:nvPr/>
        </p:nvSpPr>
        <p:spPr>
          <a:xfrm>
            <a:off x="2230556" y="5141402"/>
            <a:ext cx="523875" cy="495300"/>
          </a:xfrm>
          <a:custGeom>
            <a:avLst/>
            <a:gdLst>
              <a:gd name="connsiteX0" fmla="*/ 271462 w 523875"/>
              <a:gd name="connsiteY0" fmla="*/ 4762 h 495300"/>
              <a:gd name="connsiteX1" fmla="*/ 442912 w 523875"/>
              <a:gd name="connsiteY1" fmla="*/ 138112 h 495300"/>
              <a:gd name="connsiteX2" fmla="*/ 523875 w 523875"/>
              <a:gd name="connsiteY2" fmla="*/ 481012 h 495300"/>
              <a:gd name="connsiteX3" fmla="*/ 304800 w 523875"/>
              <a:gd name="connsiteY3" fmla="*/ 495300 h 495300"/>
              <a:gd name="connsiteX4" fmla="*/ 14287 w 523875"/>
              <a:gd name="connsiteY4" fmla="*/ 285750 h 495300"/>
              <a:gd name="connsiteX5" fmla="*/ 0 w 523875"/>
              <a:gd name="connsiteY5" fmla="*/ 28575 h 495300"/>
              <a:gd name="connsiteX6" fmla="*/ 38100 w 523875"/>
              <a:gd name="connsiteY6" fmla="*/ 0 h 495300"/>
              <a:gd name="connsiteX7" fmla="*/ 180975 w 523875"/>
              <a:gd name="connsiteY7" fmla="*/ 57150 h 495300"/>
              <a:gd name="connsiteX8" fmla="*/ 271462 w 523875"/>
              <a:gd name="connsiteY8" fmla="*/ 4762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23875" h="495300">
                <a:moveTo>
                  <a:pt x="271462" y="4762"/>
                </a:moveTo>
                <a:lnTo>
                  <a:pt x="442912" y="138112"/>
                </a:lnTo>
                <a:lnTo>
                  <a:pt x="523875" y="481012"/>
                </a:lnTo>
                <a:lnTo>
                  <a:pt x="304800" y="495300"/>
                </a:lnTo>
                <a:lnTo>
                  <a:pt x="14287" y="285750"/>
                </a:lnTo>
                <a:lnTo>
                  <a:pt x="0" y="28575"/>
                </a:lnTo>
                <a:lnTo>
                  <a:pt x="38100" y="0"/>
                </a:lnTo>
                <a:lnTo>
                  <a:pt x="180975" y="57150"/>
                </a:lnTo>
                <a:lnTo>
                  <a:pt x="271462" y="4762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77000">
                <a:schemeClr val="bg1">
                  <a:alpha val="0"/>
                </a:schemeClr>
              </a:gs>
            </a:gsLst>
            <a:lin ang="1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TextBox 38"/>
          <p:cNvSpPr txBox="1"/>
          <p:nvPr/>
        </p:nvSpPr>
        <p:spPr>
          <a:xfrm>
            <a:off x="1740113" y="5021947"/>
            <a:ext cx="7413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4400">
                <a:solidFill>
                  <a:srgbClr val="DC3348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altLang="zh-CN" sz="2800" dirty="0" smtClean="0">
                <a:solidFill>
                  <a:schemeClr val="bg1"/>
                </a:solidFill>
              </a:rPr>
              <a:t>04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34" name="文本框 145"/>
          <p:cNvSpPr txBox="1"/>
          <p:nvPr/>
        </p:nvSpPr>
        <p:spPr>
          <a:xfrm>
            <a:off x="2909309" y="2097541"/>
            <a:ext cx="31315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de-DE"/>
            </a:defPPr>
            <a:lvl1pPr>
              <a:defRPr sz="2000">
                <a:solidFill>
                  <a:schemeClr val="bg1">
                    <a:lumMod val="50000"/>
                  </a:schemeClr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</a:lstStyle>
          <a:p>
            <a:r>
              <a:rPr lang="zh-CN" altLang="en-US" dirty="0"/>
              <a:t>迪卡龙公司概况</a:t>
            </a:r>
          </a:p>
        </p:txBody>
      </p:sp>
      <p:sp>
        <p:nvSpPr>
          <p:cNvPr id="37" name="文本框 145"/>
          <p:cNvSpPr txBox="1"/>
          <p:nvPr/>
        </p:nvSpPr>
        <p:spPr>
          <a:xfrm>
            <a:off x="2909309" y="3083536"/>
            <a:ext cx="31315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时尚中黑简体" panose="01010104010101010101" pitchFamily="2" charset="-122"/>
                <a:ea typeface="时尚中黑简体" panose="01010104010101010101" pitchFamily="2" charset="-122"/>
              </a:rPr>
              <a:t>迪卡龙产品系列</a:t>
            </a:r>
            <a:endParaRPr lang="zh-CN" altLang="en-US" sz="2800" b="1" dirty="0">
              <a:latin typeface="时尚中黑简体" panose="01010104010101010101" pitchFamily="2" charset="-122"/>
              <a:ea typeface="时尚中黑简体" panose="01010104010101010101" pitchFamily="2" charset="-122"/>
            </a:endParaRPr>
          </a:p>
        </p:txBody>
      </p:sp>
      <p:sp>
        <p:nvSpPr>
          <p:cNvPr id="40" name="文本框 145"/>
          <p:cNvSpPr txBox="1"/>
          <p:nvPr/>
        </p:nvSpPr>
        <p:spPr>
          <a:xfrm>
            <a:off x="2909309" y="4078741"/>
            <a:ext cx="31315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de-DE"/>
            </a:defPPr>
            <a:lvl1pPr>
              <a:defRPr sz="2000">
                <a:solidFill>
                  <a:schemeClr val="bg1">
                    <a:lumMod val="50000"/>
                  </a:schemeClr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</a:lstStyle>
          <a:p>
            <a:r>
              <a:rPr lang="zh-CN" altLang="en-US" dirty="0"/>
              <a:t>集成方案介绍</a:t>
            </a:r>
          </a:p>
        </p:txBody>
      </p:sp>
      <p:sp>
        <p:nvSpPr>
          <p:cNvPr id="43" name="文本框 145"/>
          <p:cNvSpPr txBox="1"/>
          <p:nvPr/>
        </p:nvSpPr>
        <p:spPr>
          <a:xfrm>
            <a:off x="2909309" y="5083502"/>
            <a:ext cx="31315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de-DE"/>
            </a:defPPr>
            <a:lvl1pPr>
              <a:defRPr sz="2000">
                <a:solidFill>
                  <a:schemeClr val="bg1">
                    <a:lumMod val="50000"/>
                  </a:schemeClr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</a:lstStyle>
          <a:p>
            <a:r>
              <a:rPr lang="zh-CN" altLang="en-US" dirty="0"/>
              <a:t>集成系统产品</a:t>
            </a:r>
          </a:p>
        </p:txBody>
      </p:sp>
      <p:sp>
        <p:nvSpPr>
          <p:cNvPr id="45" name="椭圆 44"/>
          <p:cNvSpPr/>
          <p:nvPr/>
        </p:nvSpPr>
        <p:spPr>
          <a:xfrm>
            <a:off x="6971722" y="1915452"/>
            <a:ext cx="680146" cy="680146"/>
          </a:xfrm>
          <a:prstGeom prst="ellipse">
            <a:avLst/>
          </a:prstGeom>
          <a:gradFill flip="none" rotWithShape="1">
            <a:gsLst>
              <a:gs pos="0">
                <a:srgbClr val="CFCFCF"/>
              </a:gs>
              <a:gs pos="100000">
                <a:schemeClr val="bg1"/>
              </a:gs>
            </a:gsLst>
            <a:lin ang="16200000" scaled="1"/>
            <a:tileRect/>
          </a:gradFill>
          <a:ln>
            <a:gradFill flip="none" rotWithShape="1">
              <a:gsLst>
                <a:gs pos="0">
                  <a:srgbClr val="C6C6C6"/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outerShdw blurRad="228600" dist="1651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椭圆 45"/>
          <p:cNvSpPr/>
          <p:nvPr/>
        </p:nvSpPr>
        <p:spPr>
          <a:xfrm>
            <a:off x="6971722" y="2918752"/>
            <a:ext cx="680146" cy="680146"/>
          </a:xfrm>
          <a:prstGeom prst="ellipse">
            <a:avLst/>
          </a:prstGeom>
          <a:gradFill flip="none" rotWithShape="1">
            <a:gsLst>
              <a:gs pos="0">
                <a:srgbClr val="CFCFCF"/>
              </a:gs>
              <a:gs pos="100000">
                <a:schemeClr val="bg1"/>
              </a:gs>
            </a:gsLst>
            <a:lin ang="16200000" scaled="1"/>
            <a:tileRect/>
          </a:gradFill>
          <a:ln>
            <a:gradFill flip="none" rotWithShape="1">
              <a:gsLst>
                <a:gs pos="0">
                  <a:srgbClr val="C6C6C6"/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outerShdw blurRad="228600" dist="1651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椭圆 46"/>
          <p:cNvSpPr/>
          <p:nvPr/>
        </p:nvSpPr>
        <p:spPr>
          <a:xfrm>
            <a:off x="6971722" y="3972852"/>
            <a:ext cx="680146" cy="680146"/>
          </a:xfrm>
          <a:prstGeom prst="ellipse">
            <a:avLst/>
          </a:prstGeom>
          <a:gradFill flip="none" rotWithShape="1">
            <a:gsLst>
              <a:gs pos="0">
                <a:srgbClr val="CFCFCF"/>
              </a:gs>
              <a:gs pos="100000">
                <a:schemeClr val="bg1"/>
              </a:gs>
            </a:gsLst>
            <a:lin ang="16200000" scaled="1"/>
            <a:tileRect/>
          </a:gradFill>
          <a:ln>
            <a:gradFill flip="none" rotWithShape="1">
              <a:gsLst>
                <a:gs pos="0">
                  <a:srgbClr val="C6C6C6"/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outerShdw blurRad="228600" dist="1651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椭圆 47"/>
          <p:cNvSpPr/>
          <p:nvPr/>
        </p:nvSpPr>
        <p:spPr>
          <a:xfrm>
            <a:off x="6971722" y="4925352"/>
            <a:ext cx="680146" cy="680146"/>
          </a:xfrm>
          <a:prstGeom prst="ellipse">
            <a:avLst/>
          </a:prstGeom>
          <a:gradFill flip="none" rotWithShape="1">
            <a:gsLst>
              <a:gs pos="0">
                <a:srgbClr val="CFCFCF"/>
              </a:gs>
              <a:gs pos="100000">
                <a:schemeClr val="bg1"/>
              </a:gs>
            </a:gsLst>
            <a:lin ang="16200000" scaled="1"/>
            <a:tileRect/>
          </a:gradFill>
          <a:ln>
            <a:gradFill flip="none" rotWithShape="1">
              <a:gsLst>
                <a:gs pos="0">
                  <a:srgbClr val="C6C6C6"/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outerShdw blurRad="228600" dist="1651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任意多边形 48"/>
          <p:cNvSpPr/>
          <p:nvPr/>
        </p:nvSpPr>
        <p:spPr>
          <a:xfrm>
            <a:off x="7222291" y="2044588"/>
            <a:ext cx="429577" cy="653648"/>
          </a:xfrm>
          <a:custGeom>
            <a:avLst/>
            <a:gdLst>
              <a:gd name="connsiteX0" fmla="*/ 140493 w 850106"/>
              <a:gd name="connsiteY0" fmla="*/ 0 h 1014413"/>
              <a:gd name="connsiteX1" fmla="*/ 197643 w 850106"/>
              <a:gd name="connsiteY1" fmla="*/ 26194 h 1014413"/>
              <a:gd name="connsiteX2" fmla="*/ 221456 w 850106"/>
              <a:gd name="connsiteY2" fmla="*/ 28575 h 1014413"/>
              <a:gd name="connsiteX3" fmla="*/ 845343 w 850106"/>
              <a:gd name="connsiteY3" fmla="*/ 440532 h 1014413"/>
              <a:gd name="connsiteX4" fmla="*/ 850106 w 850106"/>
              <a:gd name="connsiteY4" fmla="*/ 890588 h 1014413"/>
              <a:gd name="connsiteX5" fmla="*/ 723900 w 850106"/>
              <a:gd name="connsiteY5" fmla="*/ 1014413 h 1014413"/>
              <a:gd name="connsiteX6" fmla="*/ 90487 w 850106"/>
              <a:gd name="connsiteY6" fmla="*/ 576263 h 1014413"/>
              <a:gd name="connsiteX7" fmla="*/ 80962 w 850106"/>
              <a:gd name="connsiteY7" fmla="*/ 407194 h 1014413"/>
              <a:gd name="connsiteX8" fmla="*/ 0 w 850106"/>
              <a:gd name="connsiteY8" fmla="*/ 342900 h 1014413"/>
              <a:gd name="connsiteX9" fmla="*/ 97631 w 850106"/>
              <a:gd name="connsiteY9" fmla="*/ 126207 h 1014413"/>
              <a:gd name="connsiteX10" fmla="*/ 145256 w 850106"/>
              <a:gd name="connsiteY10" fmla="*/ 121444 h 1014413"/>
              <a:gd name="connsiteX11" fmla="*/ 107156 w 850106"/>
              <a:gd name="connsiteY11" fmla="*/ 90488 h 1014413"/>
              <a:gd name="connsiteX12" fmla="*/ 140493 w 850106"/>
              <a:gd name="connsiteY12" fmla="*/ 0 h 1014413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40532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64344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64344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64344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573880 w 850106"/>
              <a:gd name="connsiteY3" fmla="*/ 269081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723447"/>
              <a:gd name="connsiteY0" fmla="*/ 0 h 1012032"/>
              <a:gd name="connsiteX1" fmla="*/ 197643 w 723447"/>
              <a:gd name="connsiteY1" fmla="*/ 26194 h 1012032"/>
              <a:gd name="connsiteX2" fmla="*/ 221456 w 723447"/>
              <a:gd name="connsiteY2" fmla="*/ 28575 h 1012032"/>
              <a:gd name="connsiteX3" fmla="*/ 573880 w 723447"/>
              <a:gd name="connsiteY3" fmla="*/ 269081 h 1012032"/>
              <a:gd name="connsiteX4" fmla="*/ 573881 w 723447"/>
              <a:gd name="connsiteY4" fmla="*/ 723901 h 1012032"/>
              <a:gd name="connsiteX5" fmla="*/ 711994 w 723447"/>
              <a:gd name="connsiteY5" fmla="*/ 1012032 h 1012032"/>
              <a:gd name="connsiteX6" fmla="*/ 90487 w 723447"/>
              <a:gd name="connsiteY6" fmla="*/ 576263 h 1012032"/>
              <a:gd name="connsiteX7" fmla="*/ 80962 w 723447"/>
              <a:gd name="connsiteY7" fmla="*/ 407194 h 1012032"/>
              <a:gd name="connsiteX8" fmla="*/ 0 w 723447"/>
              <a:gd name="connsiteY8" fmla="*/ 342900 h 1012032"/>
              <a:gd name="connsiteX9" fmla="*/ 97631 w 723447"/>
              <a:gd name="connsiteY9" fmla="*/ 126207 h 1012032"/>
              <a:gd name="connsiteX10" fmla="*/ 145256 w 723447"/>
              <a:gd name="connsiteY10" fmla="*/ 121444 h 1012032"/>
              <a:gd name="connsiteX11" fmla="*/ 107156 w 723447"/>
              <a:gd name="connsiteY11" fmla="*/ 90488 h 1012032"/>
              <a:gd name="connsiteX12" fmla="*/ 140493 w 723447"/>
              <a:gd name="connsiteY12" fmla="*/ 0 h 1012032"/>
              <a:gd name="connsiteX0" fmla="*/ 140493 w 574338"/>
              <a:gd name="connsiteY0" fmla="*/ 0 h 873920"/>
              <a:gd name="connsiteX1" fmla="*/ 197643 w 574338"/>
              <a:gd name="connsiteY1" fmla="*/ 26194 h 873920"/>
              <a:gd name="connsiteX2" fmla="*/ 221456 w 574338"/>
              <a:gd name="connsiteY2" fmla="*/ 28575 h 873920"/>
              <a:gd name="connsiteX3" fmla="*/ 573880 w 574338"/>
              <a:gd name="connsiteY3" fmla="*/ 269081 h 873920"/>
              <a:gd name="connsiteX4" fmla="*/ 573881 w 574338"/>
              <a:gd name="connsiteY4" fmla="*/ 723901 h 873920"/>
              <a:gd name="connsiteX5" fmla="*/ 511969 w 574338"/>
              <a:gd name="connsiteY5" fmla="*/ 873920 h 873920"/>
              <a:gd name="connsiteX6" fmla="*/ 90487 w 574338"/>
              <a:gd name="connsiteY6" fmla="*/ 576263 h 873920"/>
              <a:gd name="connsiteX7" fmla="*/ 80962 w 574338"/>
              <a:gd name="connsiteY7" fmla="*/ 407194 h 873920"/>
              <a:gd name="connsiteX8" fmla="*/ 0 w 574338"/>
              <a:gd name="connsiteY8" fmla="*/ 342900 h 873920"/>
              <a:gd name="connsiteX9" fmla="*/ 97631 w 574338"/>
              <a:gd name="connsiteY9" fmla="*/ 126207 h 873920"/>
              <a:gd name="connsiteX10" fmla="*/ 145256 w 574338"/>
              <a:gd name="connsiteY10" fmla="*/ 121444 h 873920"/>
              <a:gd name="connsiteX11" fmla="*/ 107156 w 574338"/>
              <a:gd name="connsiteY11" fmla="*/ 90488 h 873920"/>
              <a:gd name="connsiteX12" fmla="*/ 140493 w 574338"/>
              <a:gd name="connsiteY12" fmla="*/ 0 h 873920"/>
              <a:gd name="connsiteX0" fmla="*/ 140493 w 574338"/>
              <a:gd name="connsiteY0" fmla="*/ 0 h 873920"/>
              <a:gd name="connsiteX1" fmla="*/ 197643 w 574338"/>
              <a:gd name="connsiteY1" fmla="*/ 26194 h 873920"/>
              <a:gd name="connsiteX2" fmla="*/ 221456 w 574338"/>
              <a:gd name="connsiteY2" fmla="*/ 28575 h 873920"/>
              <a:gd name="connsiteX3" fmla="*/ 573880 w 574338"/>
              <a:gd name="connsiteY3" fmla="*/ 269081 h 873920"/>
              <a:gd name="connsiteX4" fmla="*/ 573881 w 574338"/>
              <a:gd name="connsiteY4" fmla="*/ 723901 h 873920"/>
              <a:gd name="connsiteX5" fmla="*/ 536783 w 574338"/>
              <a:gd name="connsiteY5" fmla="*/ 873920 h 873920"/>
              <a:gd name="connsiteX6" fmla="*/ 90487 w 574338"/>
              <a:gd name="connsiteY6" fmla="*/ 576263 h 873920"/>
              <a:gd name="connsiteX7" fmla="*/ 80962 w 574338"/>
              <a:gd name="connsiteY7" fmla="*/ 407194 h 873920"/>
              <a:gd name="connsiteX8" fmla="*/ 0 w 574338"/>
              <a:gd name="connsiteY8" fmla="*/ 342900 h 873920"/>
              <a:gd name="connsiteX9" fmla="*/ 97631 w 574338"/>
              <a:gd name="connsiteY9" fmla="*/ 126207 h 873920"/>
              <a:gd name="connsiteX10" fmla="*/ 145256 w 574338"/>
              <a:gd name="connsiteY10" fmla="*/ 121444 h 873920"/>
              <a:gd name="connsiteX11" fmla="*/ 107156 w 574338"/>
              <a:gd name="connsiteY11" fmla="*/ 90488 h 873920"/>
              <a:gd name="connsiteX12" fmla="*/ 140493 w 574338"/>
              <a:gd name="connsiteY12" fmla="*/ 0 h 873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574338" h="873920">
                <a:moveTo>
                  <a:pt x="140493" y="0"/>
                </a:moveTo>
                <a:lnTo>
                  <a:pt x="197643" y="26194"/>
                </a:lnTo>
                <a:lnTo>
                  <a:pt x="221456" y="28575"/>
                </a:lnTo>
                <a:lnTo>
                  <a:pt x="573880" y="269081"/>
                </a:lnTo>
                <a:cubicBezTo>
                  <a:pt x="575468" y="419100"/>
                  <a:pt x="572293" y="573882"/>
                  <a:pt x="573881" y="723901"/>
                </a:cubicBezTo>
                <a:cubicBezTo>
                  <a:pt x="558800" y="800100"/>
                  <a:pt x="599489" y="854870"/>
                  <a:pt x="536783" y="873920"/>
                </a:cubicBezTo>
                <a:lnTo>
                  <a:pt x="90487" y="576263"/>
                </a:lnTo>
                <a:lnTo>
                  <a:pt x="80962" y="407194"/>
                </a:lnTo>
                <a:lnTo>
                  <a:pt x="0" y="342900"/>
                </a:lnTo>
                <a:lnTo>
                  <a:pt x="97631" y="126207"/>
                </a:lnTo>
                <a:lnTo>
                  <a:pt x="145256" y="121444"/>
                </a:lnTo>
                <a:lnTo>
                  <a:pt x="107156" y="90488"/>
                </a:lnTo>
                <a:lnTo>
                  <a:pt x="140493" y="0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80000">
                <a:schemeClr val="bg1">
                  <a:alpha val="0"/>
                </a:schemeClr>
              </a:gs>
            </a:gsLst>
            <a:lin ang="12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0" name="组合 49"/>
          <p:cNvGrpSpPr/>
          <p:nvPr/>
        </p:nvGrpSpPr>
        <p:grpSpPr>
          <a:xfrm>
            <a:off x="7212793" y="2044218"/>
            <a:ext cx="214915" cy="434577"/>
            <a:chOff x="5106988" y="3270247"/>
            <a:chExt cx="287338" cy="581025"/>
          </a:xfrm>
          <a:solidFill>
            <a:srgbClr val="3D9FAC"/>
          </a:solidFill>
        </p:grpSpPr>
        <p:sp>
          <p:nvSpPr>
            <p:cNvPr id="51" name="Oval 11"/>
            <p:cNvSpPr>
              <a:spLocks noChangeArrowheads="1"/>
            </p:cNvSpPr>
            <p:nvPr/>
          </p:nvSpPr>
          <p:spPr bwMode="auto">
            <a:xfrm>
              <a:off x="5202238" y="3270247"/>
              <a:ext cx="103188" cy="1031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12"/>
            <p:cNvSpPr>
              <a:spLocks noEditPoints="1"/>
            </p:cNvSpPr>
            <p:nvPr/>
          </p:nvSpPr>
          <p:spPr bwMode="auto">
            <a:xfrm>
              <a:off x="5106988" y="3292472"/>
              <a:ext cx="287338" cy="558800"/>
            </a:xfrm>
            <a:custGeom>
              <a:avLst/>
              <a:gdLst>
                <a:gd name="T0" fmla="*/ 33 w 39"/>
                <a:gd name="T1" fmla="*/ 9 h 76"/>
                <a:gd name="T2" fmla="*/ 33 w 39"/>
                <a:gd name="T3" fmla="*/ 9 h 76"/>
                <a:gd name="T4" fmla="*/ 33 w 39"/>
                <a:gd name="T5" fmla="*/ 2 h 76"/>
                <a:gd name="T6" fmla="*/ 29 w 39"/>
                <a:gd name="T7" fmla="*/ 0 h 76"/>
                <a:gd name="T8" fmla="*/ 27 w 39"/>
                <a:gd name="T9" fmla="*/ 9 h 76"/>
                <a:gd name="T10" fmla="*/ 31 w 39"/>
                <a:gd name="T11" fmla="*/ 10 h 76"/>
                <a:gd name="T12" fmla="*/ 31 w 39"/>
                <a:gd name="T13" fmla="*/ 10 h 76"/>
                <a:gd name="T14" fmla="*/ 31 w 39"/>
                <a:gd name="T15" fmla="*/ 16 h 76"/>
                <a:gd name="T16" fmla="*/ 26 w 39"/>
                <a:gd name="T17" fmla="*/ 13 h 76"/>
                <a:gd name="T18" fmla="*/ 14 w 39"/>
                <a:gd name="T19" fmla="*/ 13 h 76"/>
                <a:gd name="T20" fmla="*/ 11 w 39"/>
                <a:gd name="T21" fmla="*/ 14 h 76"/>
                <a:gd name="T22" fmla="*/ 0 w 39"/>
                <a:gd name="T23" fmla="*/ 41 h 76"/>
                <a:gd name="T24" fmla="*/ 6 w 39"/>
                <a:gd name="T25" fmla="*/ 43 h 76"/>
                <a:gd name="T26" fmla="*/ 11 w 39"/>
                <a:gd name="T27" fmla="*/ 39 h 76"/>
                <a:gd name="T28" fmla="*/ 12 w 39"/>
                <a:gd name="T29" fmla="*/ 72 h 76"/>
                <a:gd name="T30" fmla="*/ 19 w 39"/>
                <a:gd name="T31" fmla="*/ 72 h 76"/>
                <a:gd name="T32" fmla="*/ 21 w 39"/>
                <a:gd name="T33" fmla="*/ 43 h 76"/>
                <a:gd name="T34" fmla="*/ 25 w 39"/>
                <a:gd name="T35" fmla="*/ 76 h 76"/>
                <a:gd name="T36" fmla="*/ 28 w 39"/>
                <a:gd name="T37" fmla="*/ 41 h 76"/>
                <a:gd name="T38" fmla="*/ 29 w 39"/>
                <a:gd name="T39" fmla="*/ 22 h 76"/>
                <a:gd name="T40" fmla="*/ 36 w 39"/>
                <a:gd name="T41" fmla="*/ 26 h 76"/>
                <a:gd name="T42" fmla="*/ 37 w 39"/>
                <a:gd name="T43" fmla="*/ 11 h 76"/>
                <a:gd name="T44" fmla="*/ 31 w 39"/>
                <a:gd name="T45" fmla="*/ 1 h 76"/>
                <a:gd name="T46" fmla="*/ 30 w 39"/>
                <a:gd name="T47" fmla="*/ 1 h 76"/>
                <a:gd name="T48" fmla="*/ 30 w 39"/>
                <a:gd name="T49" fmla="*/ 0 h 76"/>
                <a:gd name="T50" fmla="*/ 30 w 39"/>
                <a:gd name="T51" fmla="*/ 1 h 76"/>
                <a:gd name="T52" fmla="*/ 30 w 39"/>
                <a:gd name="T53" fmla="*/ 0 h 76"/>
                <a:gd name="T54" fmla="*/ 30 w 39"/>
                <a:gd name="T55" fmla="*/ 1 h 76"/>
                <a:gd name="T56" fmla="*/ 30 w 39"/>
                <a:gd name="T57" fmla="*/ 1 h 76"/>
                <a:gd name="T58" fmla="*/ 31 w 39"/>
                <a:gd name="T59" fmla="*/ 9 h 76"/>
                <a:gd name="T60" fmla="*/ 29 w 39"/>
                <a:gd name="T61" fmla="*/ 10 h 76"/>
                <a:gd name="T62" fmla="*/ 29 w 39"/>
                <a:gd name="T63" fmla="*/ 9 h 76"/>
                <a:gd name="T64" fmla="*/ 31 w 39"/>
                <a:gd name="T65" fmla="*/ 8 h 76"/>
                <a:gd name="T66" fmla="*/ 32 w 39"/>
                <a:gd name="T67" fmla="*/ 6 h 76"/>
                <a:gd name="T68" fmla="*/ 29 w 39"/>
                <a:gd name="T69" fmla="*/ 7 h 76"/>
                <a:gd name="T70" fmla="*/ 28 w 39"/>
                <a:gd name="T71" fmla="*/ 2 h 76"/>
                <a:gd name="T72" fmla="*/ 31 w 39"/>
                <a:gd name="T73" fmla="*/ 1 h 76"/>
                <a:gd name="T74" fmla="*/ 32 w 39"/>
                <a:gd name="T75" fmla="*/ 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39" h="76">
                  <a:moveTo>
                    <a:pt x="37" y="11"/>
                  </a:moveTo>
                  <a:cubicBezTo>
                    <a:pt x="37" y="10"/>
                    <a:pt x="35" y="9"/>
                    <a:pt x="33" y="9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33" y="2"/>
                    <a:pt x="33" y="2"/>
                    <a:pt x="33" y="2"/>
                  </a:cubicBezTo>
                  <a:cubicBezTo>
                    <a:pt x="33" y="1"/>
                    <a:pt x="32" y="0"/>
                    <a:pt x="31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8" y="0"/>
                    <a:pt x="27" y="1"/>
                    <a:pt x="27" y="2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7" y="10"/>
                    <a:pt x="28" y="10"/>
                    <a:pt x="29" y="10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1" y="11"/>
                    <a:pt x="31" y="12"/>
                    <a:pt x="31" y="12"/>
                  </a:cubicBezTo>
                  <a:cubicBezTo>
                    <a:pt x="31" y="16"/>
                    <a:pt x="31" y="16"/>
                    <a:pt x="31" y="16"/>
                  </a:cubicBezTo>
                  <a:cubicBezTo>
                    <a:pt x="29" y="13"/>
                    <a:pt x="29" y="13"/>
                    <a:pt x="29" y="13"/>
                  </a:cubicBezTo>
                  <a:cubicBezTo>
                    <a:pt x="28" y="13"/>
                    <a:pt x="27" y="13"/>
                    <a:pt x="26" y="1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4" y="13"/>
                    <a:pt x="13" y="13"/>
                    <a:pt x="13" y="13"/>
                  </a:cubicBezTo>
                  <a:cubicBezTo>
                    <a:pt x="12" y="13"/>
                    <a:pt x="11" y="13"/>
                    <a:pt x="11" y="14"/>
                  </a:cubicBezTo>
                  <a:cubicBezTo>
                    <a:pt x="10" y="15"/>
                    <a:pt x="10" y="15"/>
                    <a:pt x="10" y="16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2"/>
                    <a:pt x="1" y="44"/>
                    <a:pt x="2" y="45"/>
                  </a:cubicBezTo>
                  <a:cubicBezTo>
                    <a:pt x="4" y="45"/>
                    <a:pt x="5" y="45"/>
                    <a:pt x="6" y="43"/>
                  </a:cubicBezTo>
                  <a:cubicBezTo>
                    <a:pt x="11" y="31"/>
                    <a:pt x="11" y="31"/>
                    <a:pt x="11" y="31"/>
                  </a:cubicBezTo>
                  <a:cubicBezTo>
                    <a:pt x="11" y="39"/>
                    <a:pt x="11" y="39"/>
                    <a:pt x="11" y="39"/>
                  </a:cubicBezTo>
                  <a:cubicBezTo>
                    <a:pt x="11" y="40"/>
                    <a:pt x="11" y="41"/>
                    <a:pt x="12" y="41"/>
                  </a:cubicBezTo>
                  <a:cubicBezTo>
                    <a:pt x="12" y="72"/>
                    <a:pt x="12" y="72"/>
                    <a:pt x="12" y="72"/>
                  </a:cubicBezTo>
                  <a:cubicBezTo>
                    <a:pt x="12" y="74"/>
                    <a:pt x="13" y="76"/>
                    <a:pt x="15" y="76"/>
                  </a:cubicBezTo>
                  <a:cubicBezTo>
                    <a:pt x="17" y="76"/>
                    <a:pt x="19" y="74"/>
                    <a:pt x="19" y="72"/>
                  </a:cubicBezTo>
                  <a:cubicBezTo>
                    <a:pt x="19" y="43"/>
                    <a:pt x="19" y="43"/>
                    <a:pt x="19" y="43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1" y="72"/>
                    <a:pt x="21" y="72"/>
                    <a:pt x="21" y="72"/>
                  </a:cubicBezTo>
                  <a:cubicBezTo>
                    <a:pt x="21" y="74"/>
                    <a:pt x="23" y="76"/>
                    <a:pt x="25" y="76"/>
                  </a:cubicBezTo>
                  <a:cubicBezTo>
                    <a:pt x="26" y="76"/>
                    <a:pt x="28" y="74"/>
                    <a:pt x="28" y="72"/>
                  </a:cubicBezTo>
                  <a:cubicBezTo>
                    <a:pt x="28" y="41"/>
                    <a:pt x="28" y="41"/>
                    <a:pt x="28" y="41"/>
                  </a:cubicBezTo>
                  <a:cubicBezTo>
                    <a:pt x="28" y="41"/>
                    <a:pt x="29" y="40"/>
                    <a:pt x="29" y="39"/>
                  </a:cubicBezTo>
                  <a:cubicBezTo>
                    <a:pt x="29" y="22"/>
                    <a:pt x="29" y="22"/>
                    <a:pt x="29" y="22"/>
                  </a:cubicBezTo>
                  <a:cubicBezTo>
                    <a:pt x="33" y="25"/>
                    <a:pt x="33" y="25"/>
                    <a:pt x="33" y="25"/>
                  </a:cubicBezTo>
                  <a:cubicBezTo>
                    <a:pt x="34" y="26"/>
                    <a:pt x="35" y="27"/>
                    <a:pt x="36" y="26"/>
                  </a:cubicBezTo>
                  <a:cubicBezTo>
                    <a:pt x="38" y="26"/>
                    <a:pt x="39" y="25"/>
                    <a:pt x="39" y="23"/>
                  </a:cubicBezTo>
                  <a:lnTo>
                    <a:pt x="37" y="11"/>
                  </a:lnTo>
                  <a:close/>
                  <a:moveTo>
                    <a:pt x="31" y="0"/>
                  </a:moveTo>
                  <a:cubicBezTo>
                    <a:pt x="31" y="0"/>
                    <a:pt x="31" y="1"/>
                    <a:pt x="31" y="1"/>
                  </a:cubicBezTo>
                  <a:cubicBezTo>
                    <a:pt x="31" y="1"/>
                    <a:pt x="31" y="1"/>
                    <a:pt x="31" y="1"/>
                  </a:cubicBezTo>
                  <a:cubicBezTo>
                    <a:pt x="31" y="1"/>
                    <a:pt x="30" y="1"/>
                    <a:pt x="30" y="1"/>
                  </a:cubicBezTo>
                  <a:cubicBezTo>
                    <a:pt x="30" y="1"/>
                    <a:pt x="31" y="0"/>
                    <a:pt x="31" y="0"/>
                  </a:cubicBezTo>
                  <a:close/>
                  <a:moveTo>
                    <a:pt x="30" y="0"/>
                  </a:moveTo>
                  <a:cubicBezTo>
                    <a:pt x="30" y="0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0"/>
                    <a:pt x="30" y="0"/>
                  </a:cubicBezTo>
                  <a:close/>
                  <a:moveTo>
                    <a:pt x="30" y="0"/>
                  </a:moveTo>
                  <a:cubicBezTo>
                    <a:pt x="30" y="0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0"/>
                    <a:pt x="30" y="0"/>
                  </a:cubicBezTo>
                  <a:close/>
                  <a:moveTo>
                    <a:pt x="31" y="9"/>
                  </a:moveTo>
                  <a:cubicBezTo>
                    <a:pt x="31" y="9"/>
                    <a:pt x="31" y="10"/>
                    <a:pt x="31" y="10"/>
                  </a:cubicBezTo>
                  <a:cubicBezTo>
                    <a:pt x="29" y="10"/>
                    <a:pt x="29" y="10"/>
                    <a:pt x="29" y="10"/>
                  </a:cubicBezTo>
                  <a:cubicBezTo>
                    <a:pt x="29" y="10"/>
                    <a:pt x="29" y="9"/>
                    <a:pt x="29" y="9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8"/>
                    <a:pt x="29" y="8"/>
                    <a:pt x="29" y="8"/>
                  </a:cubicBezTo>
                  <a:cubicBezTo>
                    <a:pt x="31" y="8"/>
                    <a:pt x="31" y="8"/>
                    <a:pt x="31" y="8"/>
                  </a:cubicBezTo>
                  <a:cubicBezTo>
                    <a:pt x="31" y="8"/>
                    <a:pt x="31" y="8"/>
                    <a:pt x="31" y="9"/>
                  </a:cubicBezTo>
                  <a:close/>
                  <a:moveTo>
                    <a:pt x="32" y="6"/>
                  </a:moveTo>
                  <a:cubicBezTo>
                    <a:pt x="32" y="7"/>
                    <a:pt x="32" y="7"/>
                    <a:pt x="31" y="7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29" y="7"/>
                    <a:pt x="28" y="7"/>
                    <a:pt x="28" y="6"/>
                  </a:cubicBezTo>
                  <a:cubicBezTo>
                    <a:pt x="28" y="2"/>
                    <a:pt x="28" y="2"/>
                    <a:pt x="28" y="2"/>
                  </a:cubicBezTo>
                  <a:cubicBezTo>
                    <a:pt x="28" y="2"/>
                    <a:pt x="29" y="1"/>
                    <a:pt x="29" y="1"/>
                  </a:cubicBezTo>
                  <a:cubicBezTo>
                    <a:pt x="31" y="1"/>
                    <a:pt x="31" y="1"/>
                    <a:pt x="31" y="1"/>
                  </a:cubicBezTo>
                  <a:cubicBezTo>
                    <a:pt x="32" y="1"/>
                    <a:pt x="32" y="2"/>
                    <a:pt x="32" y="2"/>
                  </a:cubicBezTo>
                  <a:lnTo>
                    <a:pt x="32" y="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53" name="任意多边形 52"/>
          <p:cNvSpPr/>
          <p:nvPr/>
        </p:nvSpPr>
        <p:spPr>
          <a:xfrm>
            <a:off x="7206099" y="3019008"/>
            <a:ext cx="487068" cy="744737"/>
          </a:xfrm>
          <a:custGeom>
            <a:avLst/>
            <a:gdLst>
              <a:gd name="connsiteX0" fmla="*/ 140493 w 850106"/>
              <a:gd name="connsiteY0" fmla="*/ 0 h 1014413"/>
              <a:gd name="connsiteX1" fmla="*/ 197643 w 850106"/>
              <a:gd name="connsiteY1" fmla="*/ 26194 h 1014413"/>
              <a:gd name="connsiteX2" fmla="*/ 221456 w 850106"/>
              <a:gd name="connsiteY2" fmla="*/ 28575 h 1014413"/>
              <a:gd name="connsiteX3" fmla="*/ 845343 w 850106"/>
              <a:gd name="connsiteY3" fmla="*/ 440532 h 1014413"/>
              <a:gd name="connsiteX4" fmla="*/ 850106 w 850106"/>
              <a:gd name="connsiteY4" fmla="*/ 890588 h 1014413"/>
              <a:gd name="connsiteX5" fmla="*/ 723900 w 850106"/>
              <a:gd name="connsiteY5" fmla="*/ 1014413 h 1014413"/>
              <a:gd name="connsiteX6" fmla="*/ 90487 w 850106"/>
              <a:gd name="connsiteY6" fmla="*/ 576263 h 1014413"/>
              <a:gd name="connsiteX7" fmla="*/ 80962 w 850106"/>
              <a:gd name="connsiteY7" fmla="*/ 407194 h 1014413"/>
              <a:gd name="connsiteX8" fmla="*/ 0 w 850106"/>
              <a:gd name="connsiteY8" fmla="*/ 342900 h 1014413"/>
              <a:gd name="connsiteX9" fmla="*/ 97631 w 850106"/>
              <a:gd name="connsiteY9" fmla="*/ 126207 h 1014413"/>
              <a:gd name="connsiteX10" fmla="*/ 145256 w 850106"/>
              <a:gd name="connsiteY10" fmla="*/ 121444 h 1014413"/>
              <a:gd name="connsiteX11" fmla="*/ 107156 w 850106"/>
              <a:gd name="connsiteY11" fmla="*/ 90488 h 1014413"/>
              <a:gd name="connsiteX12" fmla="*/ 140493 w 850106"/>
              <a:gd name="connsiteY12" fmla="*/ 0 h 1014413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40532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64344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64344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845343 w 850106"/>
              <a:gd name="connsiteY3" fmla="*/ 464344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012032"/>
              <a:gd name="connsiteX1" fmla="*/ 197643 w 850106"/>
              <a:gd name="connsiteY1" fmla="*/ 26194 h 1012032"/>
              <a:gd name="connsiteX2" fmla="*/ 221456 w 850106"/>
              <a:gd name="connsiteY2" fmla="*/ 28575 h 1012032"/>
              <a:gd name="connsiteX3" fmla="*/ 623093 w 850106"/>
              <a:gd name="connsiteY3" fmla="*/ 543719 h 1012032"/>
              <a:gd name="connsiteX4" fmla="*/ 850106 w 850106"/>
              <a:gd name="connsiteY4" fmla="*/ 890588 h 1012032"/>
              <a:gd name="connsiteX5" fmla="*/ 711994 w 850106"/>
              <a:gd name="connsiteY5" fmla="*/ 1012032 h 1012032"/>
              <a:gd name="connsiteX6" fmla="*/ 90487 w 850106"/>
              <a:gd name="connsiteY6" fmla="*/ 576263 h 1012032"/>
              <a:gd name="connsiteX7" fmla="*/ 80962 w 850106"/>
              <a:gd name="connsiteY7" fmla="*/ 407194 h 1012032"/>
              <a:gd name="connsiteX8" fmla="*/ 0 w 850106"/>
              <a:gd name="connsiteY8" fmla="*/ 342900 h 1012032"/>
              <a:gd name="connsiteX9" fmla="*/ 97631 w 850106"/>
              <a:gd name="connsiteY9" fmla="*/ 126207 h 1012032"/>
              <a:gd name="connsiteX10" fmla="*/ 145256 w 850106"/>
              <a:gd name="connsiteY10" fmla="*/ 121444 h 1012032"/>
              <a:gd name="connsiteX11" fmla="*/ 107156 w 850106"/>
              <a:gd name="connsiteY11" fmla="*/ 90488 h 1012032"/>
              <a:gd name="connsiteX12" fmla="*/ 140493 w 850106"/>
              <a:gd name="connsiteY12" fmla="*/ 0 h 1012032"/>
              <a:gd name="connsiteX0" fmla="*/ 140493 w 850106"/>
              <a:gd name="connsiteY0" fmla="*/ 0 h 1393032"/>
              <a:gd name="connsiteX1" fmla="*/ 197643 w 850106"/>
              <a:gd name="connsiteY1" fmla="*/ 26194 h 1393032"/>
              <a:gd name="connsiteX2" fmla="*/ 221456 w 850106"/>
              <a:gd name="connsiteY2" fmla="*/ 28575 h 1393032"/>
              <a:gd name="connsiteX3" fmla="*/ 623093 w 850106"/>
              <a:gd name="connsiteY3" fmla="*/ 543719 h 1393032"/>
              <a:gd name="connsiteX4" fmla="*/ 850106 w 850106"/>
              <a:gd name="connsiteY4" fmla="*/ 890588 h 1393032"/>
              <a:gd name="connsiteX5" fmla="*/ 594519 w 850106"/>
              <a:gd name="connsiteY5" fmla="*/ 1393032 h 1393032"/>
              <a:gd name="connsiteX6" fmla="*/ 90487 w 850106"/>
              <a:gd name="connsiteY6" fmla="*/ 576263 h 1393032"/>
              <a:gd name="connsiteX7" fmla="*/ 80962 w 850106"/>
              <a:gd name="connsiteY7" fmla="*/ 407194 h 1393032"/>
              <a:gd name="connsiteX8" fmla="*/ 0 w 850106"/>
              <a:gd name="connsiteY8" fmla="*/ 342900 h 1393032"/>
              <a:gd name="connsiteX9" fmla="*/ 97631 w 850106"/>
              <a:gd name="connsiteY9" fmla="*/ 126207 h 1393032"/>
              <a:gd name="connsiteX10" fmla="*/ 145256 w 850106"/>
              <a:gd name="connsiteY10" fmla="*/ 121444 h 1393032"/>
              <a:gd name="connsiteX11" fmla="*/ 107156 w 850106"/>
              <a:gd name="connsiteY11" fmla="*/ 90488 h 1393032"/>
              <a:gd name="connsiteX12" fmla="*/ 140493 w 850106"/>
              <a:gd name="connsiteY12" fmla="*/ 0 h 1393032"/>
              <a:gd name="connsiteX0" fmla="*/ 140493 w 665993"/>
              <a:gd name="connsiteY0" fmla="*/ 0 h 1393032"/>
              <a:gd name="connsiteX1" fmla="*/ 197643 w 665993"/>
              <a:gd name="connsiteY1" fmla="*/ 26194 h 1393032"/>
              <a:gd name="connsiteX2" fmla="*/ 221456 w 665993"/>
              <a:gd name="connsiteY2" fmla="*/ 28575 h 1393032"/>
              <a:gd name="connsiteX3" fmla="*/ 623093 w 665993"/>
              <a:gd name="connsiteY3" fmla="*/ 543719 h 1393032"/>
              <a:gd name="connsiteX4" fmla="*/ 594519 w 665993"/>
              <a:gd name="connsiteY4" fmla="*/ 1393032 h 1393032"/>
              <a:gd name="connsiteX5" fmla="*/ 90487 w 665993"/>
              <a:gd name="connsiteY5" fmla="*/ 576263 h 1393032"/>
              <a:gd name="connsiteX6" fmla="*/ 80962 w 665993"/>
              <a:gd name="connsiteY6" fmla="*/ 407194 h 1393032"/>
              <a:gd name="connsiteX7" fmla="*/ 0 w 665993"/>
              <a:gd name="connsiteY7" fmla="*/ 342900 h 1393032"/>
              <a:gd name="connsiteX8" fmla="*/ 97631 w 665993"/>
              <a:gd name="connsiteY8" fmla="*/ 126207 h 1393032"/>
              <a:gd name="connsiteX9" fmla="*/ 145256 w 665993"/>
              <a:gd name="connsiteY9" fmla="*/ 121444 h 1393032"/>
              <a:gd name="connsiteX10" fmla="*/ 107156 w 665993"/>
              <a:gd name="connsiteY10" fmla="*/ 90488 h 1393032"/>
              <a:gd name="connsiteX11" fmla="*/ 140493 w 665993"/>
              <a:gd name="connsiteY11" fmla="*/ 0 h 1393032"/>
              <a:gd name="connsiteX0" fmla="*/ 140493 w 642626"/>
              <a:gd name="connsiteY0" fmla="*/ 0 h 1393032"/>
              <a:gd name="connsiteX1" fmla="*/ 197643 w 642626"/>
              <a:gd name="connsiteY1" fmla="*/ 26194 h 1393032"/>
              <a:gd name="connsiteX2" fmla="*/ 221456 w 642626"/>
              <a:gd name="connsiteY2" fmla="*/ 28575 h 1393032"/>
              <a:gd name="connsiteX3" fmla="*/ 623093 w 642626"/>
              <a:gd name="connsiteY3" fmla="*/ 543719 h 1393032"/>
              <a:gd name="connsiteX4" fmla="*/ 594519 w 642626"/>
              <a:gd name="connsiteY4" fmla="*/ 1393032 h 1393032"/>
              <a:gd name="connsiteX5" fmla="*/ 90487 w 642626"/>
              <a:gd name="connsiteY5" fmla="*/ 576263 h 1393032"/>
              <a:gd name="connsiteX6" fmla="*/ 80962 w 642626"/>
              <a:gd name="connsiteY6" fmla="*/ 407194 h 1393032"/>
              <a:gd name="connsiteX7" fmla="*/ 0 w 642626"/>
              <a:gd name="connsiteY7" fmla="*/ 342900 h 1393032"/>
              <a:gd name="connsiteX8" fmla="*/ 97631 w 642626"/>
              <a:gd name="connsiteY8" fmla="*/ 126207 h 1393032"/>
              <a:gd name="connsiteX9" fmla="*/ 145256 w 642626"/>
              <a:gd name="connsiteY9" fmla="*/ 121444 h 1393032"/>
              <a:gd name="connsiteX10" fmla="*/ 107156 w 642626"/>
              <a:gd name="connsiteY10" fmla="*/ 90488 h 1393032"/>
              <a:gd name="connsiteX11" fmla="*/ 140493 w 642626"/>
              <a:gd name="connsiteY11" fmla="*/ 0 h 1393032"/>
              <a:gd name="connsiteX0" fmla="*/ 140493 w 623093"/>
              <a:gd name="connsiteY0" fmla="*/ 0 h 1393032"/>
              <a:gd name="connsiteX1" fmla="*/ 197643 w 623093"/>
              <a:gd name="connsiteY1" fmla="*/ 26194 h 1393032"/>
              <a:gd name="connsiteX2" fmla="*/ 221456 w 623093"/>
              <a:gd name="connsiteY2" fmla="*/ 28575 h 1393032"/>
              <a:gd name="connsiteX3" fmla="*/ 623093 w 623093"/>
              <a:gd name="connsiteY3" fmla="*/ 543719 h 1393032"/>
              <a:gd name="connsiteX4" fmla="*/ 594519 w 623093"/>
              <a:gd name="connsiteY4" fmla="*/ 1393032 h 1393032"/>
              <a:gd name="connsiteX5" fmla="*/ 90487 w 623093"/>
              <a:gd name="connsiteY5" fmla="*/ 576263 h 1393032"/>
              <a:gd name="connsiteX6" fmla="*/ 80962 w 623093"/>
              <a:gd name="connsiteY6" fmla="*/ 407194 h 1393032"/>
              <a:gd name="connsiteX7" fmla="*/ 0 w 623093"/>
              <a:gd name="connsiteY7" fmla="*/ 342900 h 1393032"/>
              <a:gd name="connsiteX8" fmla="*/ 97631 w 623093"/>
              <a:gd name="connsiteY8" fmla="*/ 126207 h 1393032"/>
              <a:gd name="connsiteX9" fmla="*/ 145256 w 623093"/>
              <a:gd name="connsiteY9" fmla="*/ 121444 h 1393032"/>
              <a:gd name="connsiteX10" fmla="*/ 107156 w 623093"/>
              <a:gd name="connsiteY10" fmla="*/ 90488 h 1393032"/>
              <a:gd name="connsiteX11" fmla="*/ 140493 w 623093"/>
              <a:gd name="connsiteY11" fmla="*/ 0 h 1393032"/>
              <a:gd name="connsiteX0" fmla="*/ 140493 w 628847"/>
              <a:gd name="connsiteY0" fmla="*/ 0 h 1291432"/>
              <a:gd name="connsiteX1" fmla="*/ 197643 w 628847"/>
              <a:gd name="connsiteY1" fmla="*/ 26194 h 1291432"/>
              <a:gd name="connsiteX2" fmla="*/ 221456 w 628847"/>
              <a:gd name="connsiteY2" fmla="*/ 28575 h 1291432"/>
              <a:gd name="connsiteX3" fmla="*/ 623093 w 628847"/>
              <a:gd name="connsiteY3" fmla="*/ 543719 h 1291432"/>
              <a:gd name="connsiteX4" fmla="*/ 613569 w 628847"/>
              <a:gd name="connsiteY4" fmla="*/ 1291432 h 1291432"/>
              <a:gd name="connsiteX5" fmla="*/ 90487 w 628847"/>
              <a:gd name="connsiteY5" fmla="*/ 576263 h 1291432"/>
              <a:gd name="connsiteX6" fmla="*/ 80962 w 628847"/>
              <a:gd name="connsiteY6" fmla="*/ 407194 h 1291432"/>
              <a:gd name="connsiteX7" fmla="*/ 0 w 628847"/>
              <a:gd name="connsiteY7" fmla="*/ 342900 h 1291432"/>
              <a:gd name="connsiteX8" fmla="*/ 97631 w 628847"/>
              <a:gd name="connsiteY8" fmla="*/ 126207 h 1291432"/>
              <a:gd name="connsiteX9" fmla="*/ 145256 w 628847"/>
              <a:gd name="connsiteY9" fmla="*/ 121444 h 1291432"/>
              <a:gd name="connsiteX10" fmla="*/ 107156 w 628847"/>
              <a:gd name="connsiteY10" fmla="*/ 90488 h 1291432"/>
              <a:gd name="connsiteX11" fmla="*/ 140493 w 628847"/>
              <a:gd name="connsiteY11" fmla="*/ 0 h 1291432"/>
              <a:gd name="connsiteX0" fmla="*/ 140493 w 623093"/>
              <a:gd name="connsiteY0" fmla="*/ 0 h 1291432"/>
              <a:gd name="connsiteX1" fmla="*/ 197643 w 623093"/>
              <a:gd name="connsiteY1" fmla="*/ 26194 h 1291432"/>
              <a:gd name="connsiteX2" fmla="*/ 221456 w 623093"/>
              <a:gd name="connsiteY2" fmla="*/ 28575 h 1291432"/>
              <a:gd name="connsiteX3" fmla="*/ 623093 w 623093"/>
              <a:gd name="connsiteY3" fmla="*/ 543719 h 1291432"/>
              <a:gd name="connsiteX4" fmla="*/ 613569 w 623093"/>
              <a:gd name="connsiteY4" fmla="*/ 1291432 h 1291432"/>
              <a:gd name="connsiteX5" fmla="*/ 90487 w 623093"/>
              <a:gd name="connsiteY5" fmla="*/ 576263 h 1291432"/>
              <a:gd name="connsiteX6" fmla="*/ 80962 w 623093"/>
              <a:gd name="connsiteY6" fmla="*/ 407194 h 1291432"/>
              <a:gd name="connsiteX7" fmla="*/ 0 w 623093"/>
              <a:gd name="connsiteY7" fmla="*/ 342900 h 1291432"/>
              <a:gd name="connsiteX8" fmla="*/ 97631 w 623093"/>
              <a:gd name="connsiteY8" fmla="*/ 126207 h 1291432"/>
              <a:gd name="connsiteX9" fmla="*/ 145256 w 623093"/>
              <a:gd name="connsiteY9" fmla="*/ 121444 h 1291432"/>
              <a:gd name="connsiteX10" fmla="*/ 107156 w 623093"/>
              <a:gd name="connsiteY10" fmla="*/ 90488 h 1291432"/>
              <a:gd name="connsiteX11" fmla="*/ 140493 w 623093"/>
              <a:gd name="connsiteY11" fmla="*/ 0 h 1291432"/>
              <a:gd name="connsiteX0" fmla="*/ 140493 w 623093"/>
              <a:gd name="connsiteY0" fmla="*/ 0 h 1294607"/>
              <a:gd name="connsiteX1" fmla="*/ 197643 w 623093"/>
              <a:gd name="connsiteY1" fmla="*/ 26194 h 1294607"/>
              <a:gd name="connsiteX2" fmla="*/ 221456 w 623093"/>
              <a:gd name="connsiteY2" fmla="*/ 28575 h 1294607"/>
              <a:gd name="connsiteX3" fmla="*/ 623093 w 623093"/>
              <a:gd name="connsiteY3" fmla="*/ 543719 h 1294607"/>
              <a:gd name="connsiteX4" fmla="*/ 616744 w 623093"/>
              <a:gd name="connsiteY4" fmla="*/ 1294607 h 1294607"/>
              <a:gd name="connsiteX5" fmla="*/ 90487 w 623093"/>
              <a:gd name="connsiteY5" fmla="*/ 576263 h 1294607"/>
              <a:gd name="connsiteX6" fmla="*/ 80962 w 623093"/>
              <a:gd name="connsiteY6" fmla="*/ 407194 h 1294607"/>
              <a:gd name="connsiteX7" fmla="*/ 0 w 623093"/>
              <a:gd name="connsiteY7" fmla="*/ 342900 h 1294607"/>
              <a:gd name="connsiteX8" fmla="*/ 97631 w 623093"/>
              <a:gd name="connsiteY8" fmla="*/ 126207 h 1294607"/>
              <a:gd name="connsiteX9" fmla="*/ 145256 w 623093"/>
              <a:gd name="connsiteY9" fmla="*/ 121444 h 1294607"/>
              <a:gd name="connsiteX10" fmla="*/ 107156 w 623093"/>
              <a:gd name="connsiteY10" fmla="*/ 90488 h 1294607"/>
              <a:gd name="connsiteX11" fmla="*/ 140493 w 623093"/>
              <a:gd name="connsiteY11" fmla="*/ 0 h 1294607"/>
              <a:gd name="connsiteX0" fmla="*/ 140493 w 623094"/>
              <a:gd name="connsiteY0" fmla="*/ 0 h 1297782"/>
              <a:gd name="connsiteX1" fmla="*/ 197643 w 623094"/>
              <a:gd name="connsiteY1" fmla="*/ 26194 h 1297782"/>
              <a:gd name="connsiteX2" fmla="*/ 221456 w 623094"/>
              <a:gd name="connsiteY2" fmla="*/ 28575 h 1297782"/>
              <a:gd name="connsiteX3" fmla="*/ 623093 w 623094"/>
              <a:gd name="connsiteY3" fmla="*/ 543719 h 1297782"/>
              <a:gd name="connsiteX4" fmla="*/ 623094 w 623094"/>
              <a:gd name="connsiteY4" fmla="*/ 1297782 h 1297782"/>
              <a:gd name="connsiteX5" fmla="*/ 90487 w 623094"/>
              <a:gd name="connsiteY5" fmla="*/ 576263 h 1297782"/>
              <a:gd name="connsiteX6" fmla="*/ 80962 w 623094"/>
              <a:gd name="connsiteY6" fmla="*/ 407194 h 1297782"/>
              <a:gd name="connsiteX7" fmla="*/ 0 w 623094"/>
              <a:gd name="connsiteY7" fmla="*/ 342900 h 1297782"/>
              <a:gd name="connsiteX8" fmla="*/ 97631 w 623094"/>
              <a:gd name="connsiteY8" fmla="*/ 126207 h 1297782"/>
              <a:gd name="connsiteX9" fmla="*/ 145256 w 623094"/>
              <a:gd name="connsiteY9" fmla="*/ 121444 h 1297782"/>
              <a:gd name="connsiteX10" fmla="*/ 107156 w 623094"/>
              <a:gd name="connsiteY10" fmla="*/ 90488 h 1297782"/>
              <a:gd name="connsiteX11" fmla="*/ 140493 w 623094"/>
              <a:gd name="connsiteY11" fmla="*/ 0 h 1297782"/>
              <a:gd name="connsiteX0" fmla="*/ 140493 w 623094"/>
              <a:gd name="connsiteY0" fmla="*/ 0 h 952725"/>
              <a:gd name="connsiteX1" fmla="*/ 197643 w 623094"/>
              <a:gd name="connsiteY1" fmla="*/ 26194 h 952725"/>
              <a:gd name="connsiteX2" fmla="*/ 221456 w 623094"/>
              <a:gd name="connsiteY2" fmla="*/ 28575 h 952725"/>
              <a:gd name="connsiteX3" fmla="*/ 623093 w 623094"/>
              <a:gd name="connsiteY3" fmla="*/ 543719 h 952725"/>
              <a:gd name="connsiteX4" fmla="*/ 623094 w 623094"/>
              <a:gd name="connsiteY4" fmla="*/ 952725 h 952725"/>
              <a:gd name="connsiteX5" fmla="*/ 90487 w 623094"/>
              <a:gd name="connsiteY5" fmla="*/ 576263 h 952725"/>
              <a:gd name="connsiteX6" fmla="*/ 80962 w 623094"/>
              <a:gd name="connsiteY6" fmla="*/ 407194 h 952725"/>
              <a:gd name="connsiteX7" fmla="*/ 0 w 623094"/>
              <a:gd name="connsiteY7" fmla="*/ 342900 h 952725"/>
              <a:gd name="connsiteX8" fmla="*/ 97631 w 623094"/>
              <a:gd name="connsiteY8" fmla="*/ 126207 h 952725"/>
              <a:gd name="connsiteX9" fmla="*/ 145256 w 623094"/>
              <a:gd name="connsiteY9" fmla="*/ 121444 h 952725"/>
              <a:gd name="connsiteX10" fmla="*/ 107156 w 623094"/>
              <a:gd name="connsiteY10" fmla="*/ 90488 h 952725"/>
              <a:gd name="connsiteX11" fmla="*/ 140493 w 623094"/>
              <a:gd name="connsiteY11" fmla="*/ 0 h 952725"/>
              <a:gd name="connsiteX0" fmla="*/ 140493 w 623094"/>
              <a:gd name="connsiteY0" fmla="*/ 0 h 952725"/>
              <a:gd name="connsiteX1" fmla="*/ 197643 w 623094"/>
              <a:gd name="connsiteY1" fmla="*/ 26194 h 952725"/>
              <a:gd name="connsiteX2" fmla="*/ 221456 w 623094"/>
              <a:gd name="connsiteY2" fmla="*/ 28575 h 952725"/>
              <a:gd name="connsiteX3" fmla="*/ 614466 w 623094"/>
              <a:gd name="connsiteY3" fmla="*/ 319432 h 952725"/>
              <a:gd name="connsiteX4" fmla="*/ 623094 w 623094"/>
              <a:gd name="connsiteY4" fmla="*/ 952725 h 952725"/>
              <a:gd name="connsiteX5" fmla="*/ 90487 w 623094"/>
              <a:gd name="connsiteY5" fmla="*/ 576263 h 952725"/>
              <a:gd name="connsiteX6" fmla="*/ 80962 w 623094"/>
              <a:gd name="connsiteY6" fmla="*/ 407194 h 952725"/>
              <a:gd name="connsiteX7" fmla="*/ 0 w 623094"/>
              <a:gd name="connsiteY7" fmla="*/ 342900 h 952725"/>
              <a:gd name="connsiteX8" fmla="*/ 97631 w 623094"/>
              <a:gd name="connsiteY8" fmla="*/ 126207 h 952725"/>
              <a:gd name="connsiteX9" fmla="*/ 145256 w 623094"/>
              <a:gd name="connsiteY9" fmla="*/ 121444 h 952725"/>
              <a:gd name="connsiteX10" fmla="*/ 107156 w 623094"/>
              <a:gd name="connsiteY10" fmla="*/ 90488 h 952725"/>
              <a:gd name="connsiteX11" fmla="*/ 140493 w 623094"/>
              <a:gd name="connsiteY11" fmla="*/ 0 h 952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623094" h="952725">
                <a:moveTo>
                  <a:pt x="140493" y="0"/>
                </a:moveTo>
                <a:lnTo>
                  <a:pt x="197643" y="26194"/>
                </a:lnTo>
                <a:lnTo>
                  <a:pt x="221456" y="28575"/>
                </a:lnTo>
                <a:lnTo>
                  <a:pt x="614466" y="319432"/>
                </a:lnTo>
                <a:cubicBezTo>
                  <a:pt x="613143" y="534141"/>
                  <a:pt x="622962" y="848876"/>
                  <a:pt x="623094" y="952725"/>
                </a:cubicBezTo>
                <a:lnTo>
                  <a:pt x="90487" y="576263"/>
                </a:lnTo>
                <a:lnTo>
                  <a:pt x="80962" y="407194"/>
                </a:lnTo>
                <a:lnTo>
                  <a:pt x="0" y="342900"/>
                </a:lnTo>
                <a:lnTo>
                  <a:pt x="97631" y="126207"/>
                </a:lnTo>
                <a:lnTo>
                  <a:pt x="145256" y="121444"/>
                </a:lnTo>
                <a:lnTo>
                  <a:pt x="107156" y="90488"/>
                </a:lnTo>
                <a:lnTo>
                  <a:pt x="140493" y="0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80000">
                <a:schemeClr val="bg1">
                  <a:alpha val="0"/>
                </a:schemeClr>
              </a:gs>
            </a:gsLst>
            <a:lin ang="12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7196173" y="3018620"/>
            <a:ext cx="224611" cy="454183"/>
            <a:chOff x="5106989" y="3270247"/>
            <a:chExt cx="287339" cy="581025"/>
          </a:xfrm>
          <a:solidFill>
            <a:srgbClr val="F9A001"/>
          </a:solidFill>
        </p:grpSpPr>
        <p:sp>
          <p:nvSpPr>
            <p:cNvPr id="55" name="Oval 11"/>
            <p:cNvSpPr>
              <a:spLocks noChangeArrowheads="1"/>
            </p:cNvSpPr>
            <p:nvPr/>
          </p:nvSpPr>
          <p:spPr bwMode="auto">
            <a:xfrm>
              <a:off x="5202238" y="3270247"/>
              <a:ext cx="103188" cy="1031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12"/>
            <p:cNvSpPr>
              <a:spLocks noEditPoints="1"/>
            </p:cNvSpPr>
            <p:nvPr/>
          </p:nvSpPr>
          <p:spPr bwMode="auto">
            <a:xfrm>
              <a:off x="5106989" y="3292472"/>
              <a:ext cx="287339" cy="558800"/>
            </a:xfrm>
            <a:custGeom>
              <a:avLst/>
              <a:gdLst>
                <a:gd name="T0" fmla="*/ 33 w 39"/>
                <a:gd name="T1" fmla="*/ 9 h 76"/>
                <a:gd name="T2" fmla="*/ 33 w 39"/>
                <a:gd name="T3" fmla="*/ 9 h 76"/>
                <a:gd name="T4" fmla="*/ 33 w 39"/>
                <a:gd name="T5" fmla="*/ 2 h 76"/>
                <a:gd name="T6" fmla="*/ 29 w 39"/>
                <a:gd name="T7" fmla="*/ 0 h 76"/>
                <a:gd name="T8" fmla="*/ 27 w 39"/>
                <a:gd name="T9" fmla="*/ 9 h 76"/>
                <a:gd name="T10" fmla="*/ 31 w 39"/>
                <a:gd name="T11" fmla="*/ 10 h 76"/>
                <a:gd name="T12" fmla="*/ 31 w 39"/>
                <a:gd name="T13" fmla="*/ 10 h 76"/>
                <a:gd name="T14" fmla="*/ 31 w 39"/>
                <a:gd name="T15" fmla="*/ 16 h 76"/>
                <a:gd name="T16" fmla="*/ 26 w 39"/>
                <a:gd name="T17" fmla="*/ 13 h 76"/>
                <a:gd name="T18" fmla="*/ 14 w 39"/>
                <a:gd name="T19" fmla="*/ 13 h 76"/>
                <a:gd name="T20" fmla="*/ 11 w 39"/>
                <a:gd name="T21" fmla="*/ 14 h 76"/>
                <a:gd name="T22" fmla="*/ 0 w 39"/>
                <a:gd name="T23" fmla="*/ 41 h 76"/>
                <a:gd name="T24" fmla="*/ 6 w 39"/>
                <a:gd name="T25" fmla="*/ 43 h 76"/>
                <a:gd name="T26" fmla="*/ 11 w 39"/>
                <a:gd name="T27" fmla="*/ 39 h 76"/>
                <a:gd name="T28" fmla="*/ 12 w 39"/>
                <a:gd name="T29" fmla="*/ 72 h 76"/>
                <a:gd name="T30" fmla="*/ 19 w 39"/>
                <a:gd name="T31" fmla="*/ 72 h 76"/>
                <a:gd name="T32" fmla="*/ 21 w 39"/>
                <a:gd name="T33" fmla="*/ 43 h 76"/>
                <a:gd name="T34" fmla="*/ 25 w 39"/>
                <a:gd name="T35" fmla="*/ 76 h 76"/>
                <a:gd name="T36" fmla="*/ 28 w 39"/>
                <a:gd name="T37" fmla="*/ 41 h 76"/>
                <a:gd name="T38" fmla="*/ 29 w 39"/>
                <a:gd name="T39" fmla="*/ 22 h 76"/>
                <a:gd name="T40" fmla="*/ 36 w 39"/>
                <a:gd name="T41" fmla="*/ 26 h 76"/>
                <a:gd name="T42" fmla="*/ 37 w 39"/>
                <a:gd name="T43" fmla="*/ 11 h 76"/>
                <a:gd name="T44" fmla="*/ 31 w 39"/>
                <a:gd name="T45" fmla="*/ 1 h 76"/>
                <a:gd name="T46" fmla="*/ 30 w 39"/>
                <a:gd name="T47" fmla="*/ 1 h 76"/>
                <a:gd name="T48" fmla="*/ 30 w 39"/>
                <a:gd name="T49" fmla="*/ 0 h 76"/>
                <a:gd name="T50" fmla="*/ 30 w 39"/>
                <a:gd name="T51" fmla="*/ 1 h 76"/>
                <a:gd name="T52" fmla="*/ 30 w 39"/>
                <a:gd name="T53" fmla="*/ 0 h 76"/>
                <a:gd name="T54" fmla="*/ 30 w 39"/>
                <a:gd name="T55" fmla="*/ 1 h 76"/>
                <a:gd name="T56" fmla="*/ 30 w 39"/>
                <a:gd name="T57" fmla="*/ 1 h 76"/>
                <a:gd name="T58" fmla="*/ 31 w 39"/>
                <a:gd name="T59" fmla="*/ 9 h 76"/>
                <a:gd name="T60" fmla="*/ 29 w 39"/>
                <a:gd name="T61" fmla="*/ 10 h 76"/>
                <a:gd name="T62" fmla="*/ 29 w 39"/>
                <a:gd name="T63" fmla="*/ 9 h 76"/>
                <a:gd name="T64" fmla="*/ 31 w 39"/>
                <a:gd name="T65" fmla="*/ 8 h 76"/>
                <a:gd name="T66" fmla="*/ 32 w 39"/>
                <a:gd name="T67" fmla="*/ 6 h 76"/>
                <a:gd name="T68" fmla="*/ 29 w 39"/>
                <a:gd name="T69" fmla="*/ 7 h 76"/>
                <a:gd name="T70" fmla="*/ 28 w 39"/>
                <a:gd name="T71" fmla="*/ 2 h 76"/>
                <a:gd name="T72" fmla="*/ 31 w 39"/>
                <a:gd name="T73" fmla="*/ 1 h 76"/>
                <a:gd name="T74" fmla="*/ 32 w 39"/>
                <a:gd name="T75" fmla="*/ 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39" h="76">
                  <a:moveTo>
                    <a:pt x="37" y="11"/>
                  </a:moveTo>
                  <a:cubicBezTo>
                    <a:pt x="37" y="10"/>
                    <a:pt x="35" y="9"/>
                    <a:pt x="33" y="9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33" y="2"/>
                    <a:pt x="33" y="2"/>
                    <a:pt x="33" y="2"/>
                  </a:cubicBezTo>
                  <a:cubicBezTo>
                    <a:pt x="33" y="1"/>
                    <a:pt x="32" y="0"/>
                    <a:pt x="31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8" y="0"/>
                    <a:pt x="27" y="1"/>
                    <a:pt x="27" y="2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7" y="10"/>
                    <a:pt x="28" y="10"/>
                    <a:pt x="29" y="10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1" y="11"/>
                    <a:pt x="31" y="12"/>
                    <a:pt x="31" y="12"/>
                  </a:cubicBezTo>
                  <a:cubicBezTo>
                    <a:pt x="31" y="16"/>
                    <a:pt x="31" y="16"/>
                    <a:pt x="31" y="16"/>
                  </a:cubicBezTo>
                  <a:cubicBezTo>
                    <a:pt x="29" y="13"/>
                    <a:pt x="29" y="13"/>
                    <a:pt x="29" y="13"/>
                  </a:cubicBezTo>
                  <a:cubicBezTo>
                    <a:pt x="28" y="13"/>
                    <a:pt x="27" y="13"/>
                    <a:pt x="26" y="1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4" y="13"/>
                    <a:pt x="13" y="13"/>
                    <a:pt x="13" y="13"/>
                  </a:cubicBezTo>
                  <a:cubicBezTo>
                    <a:pt x="12" y="13"/>
                    <a:pt x="11" y="13"/>
                    <a:pt x="11" y="14"/>
                  </a:cubicBezTo>
                  <a:cubicBezTo>
                    <a:pt x="10" y="15"/>
                    <a:pt x="10" y="15"/>
                    <a:pt x="10" y="16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2"/>
                    <a:pt x="1" y="44"/>
                    <a:pt x="2" y="45"/>
                  </a:cubicBezTo>
                  <a:cubicBezTo>
                    <a:pt x="4" y="45"/>
                    <a:pt x="5" y="45"/>
                    <a:pt x="6" y="43"/>
                  </a:cubicBezTo>
                  <a:cubicBezTo>
                    <a:pt x="11" y="31"/>
                    <a:pt x="11" y="31"/>
                    <a:pt x="11" y="31"/>
                  </a:cubicBezTo>
                  <a:cubicBezTo>
                    <a:pt x="11" y="39"/>
                    <a:pt x="11" y="39"/>
                    <a:pt x="11" y="39"/>
                  </a:cubicBezTo>
                  <a:cubicBezTo>
                    <a:pt x="11" y="40"/>
                    <a:pt x="11" y="41"/>
                    <a:pt x="12" y="41"/>
                  </a:cubicBezTo>
                  <a:cubicBezTo>
                    <a:pt x="12" y="72"/>
                    <a:pt x="12" y="72"/>
                    <a:pt x="12" y="72"/>
                  </a:cubicBezTo>
                  <a:cubicBezTo>
                    <a:pt x="12" y="74"/>
                    <a:pt x="13" y="76"/>
                    <a:pt x="15" y="76"/>
                  </a:cubicBezTo>
                  <a:cubicBezTo>
                    <a:pt x="17" y="76"/>
                    <a:pt x="19" y="74"/>
                    <a:pt x="19" y="72"/>
                  </a:cubicBezTo>
                  <a:cubicBezTo>
                    <a:pt x="19" y="43"/>
                    <a:pt x="19" y="43"/>
                    <a:pt x="19" y="43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1" y="72"/>
                    <a:pt x="21" y="72"/>
                    <a:pt x="21" y="72"/>
                  </a:cubicBezTo>
                  <a:cubicBezTo>
                    <a:pt x="21" y="74"/>
                    <a:pt x="23" y="76"/>
                    <a:pt x="25" y="76"/>
                  </a:cubicBezTo>
                  <a:cubicBezTo>
                    <a:pt x="26" y="76"/>
                    <a:pt x="28" y="74"/>
                    <a:pt x="28" y="72"/>
                  </a:cubicBezTo>
                  <a:cubicBezTo>
                    <a:pt x="28" y="41"/>
                    <a:pt x="28" y="41"/>
                    <a:pt x="28" y="41"/>
                  </a:cubicBezTo>
                  <a:cubicBezTo>
                    <a:pt x="28" y="41"/>
                    <a:pt x="29" y="40"/>
                    <a:pt x="29" y="39"/>
                  </a:cubicBezTo>
                  <a:cubicBezTo>
                    <a:pt x="29" y="22"/>
                    <a:pt x="29" y="22"/>
                    <a:pt x="29" y="22"/>
                  </a:cubicBezTo>
                  <a:cubicBezTo>
                    <a:pt x="33" y="25"/>
                    <a:pt x="33" y="25"/>
                    <a:pt x="33" y="25"/>
                  </a:cubicBezTo>
                  <a:cubicBezTo>
                    <a:pt x="34" y="26"/>
                    <a:pt x="35" y="27"/>
                    <a:pt x="36" y="26"/>
                  </a:cubicBezTo>
                  <a:cubicBezTo>
                    <a:pt x="38" y="26"/>
                    <a:pt x="39" y="25"/>
                    <a:pt x="39" y="23"/>
                  </a:cubicBezTo>
                  <a:lnTo>
                    <a:pt x="37" y="11"/>
                  </a:lnTo>
                  <a:close/>
                  <a:moveTo>
                    <a:pt x="31" y="0"/>
                  </a:moveTo>
                  <a:cubicBezTo>
                    <a:pt x="31" y="0"/>
                    <a:pt x="31" y="1"/>
                    <a:pt x="31" y="1"/>
                  </a:cubicBezTo>
                  <a:cubicBezTo>
                    <a:pt x="31" y="1"/>
                    <a:pt x="31" y="1"/>
                    <a:pt x="31" y="1"/>
                  </a:cubicBezTo>
                  <a:cubicBezTo>
                    <a:pt x="31" y="1"/>
                    <a:pt x="30" y="1"/>
                    <a:pt x="30" y="1"/>
                  </a:cubicBezTo>
                  <a:cubicBezTo>
                    <a:pt x="30" y="1"/>
                    <a:pt x="31" y="0"/>
                    <a:pt x="31" y="0"/>
                  </a:cubicBezTo>
                  <a:close/>
                  <a:moveTo>
                    <a:pt x="30" y="0"/>
                  </a:moveTo>
                  <a:cubicBezTo>
                    <a:pt x="30" y="0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0"/>
                    <a:pt x="30" y="0"/>
                  </a:cubicBezTo>
                  <a:close/>
                  <a:moveTo>
                    <a:pt x="30" y="0"/>
                  </a:moveTo>
                  <a:cubicBezTo>
                    <a:pt x="30" y="0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1"/>
                    <a:pt x="30" y="0"/>
                    <a:pt x="30" y="0"/>
                  </a:cubicBezTo>
                  <a:close/>
                  <a:moveTo>
                    <a:pt x="31" y="9"/>
                  </a:moveTo>
                  <a:cubicBezTo>
                    <a:pt x="31" y="9"/>
                    <a:pt x="31" y="10"/>
                    <a:pt x="31" y="10"/>
                  </a:cubicBezTo>
                  <a:cubicBezTo>
                    <a:pt x="29" y="10"/>
                    <a:pt x="29" y="10"/>
                    <a:pt x="29" y="10"/>
                  </a:cubicBezTo>
                  <a:cubicBezTo>
                    <a:pt x="29" y="10"/>
                    <a:pt x="29" y="9"/>
                    <a:pt x="29" y="9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8"/>
                    <a:pt x="29" y="8"/>
                    <a:pt x="29" y="8"/>
                  </a:cubicBezTo>
                  <a:cubicBezTo>
                    <a:pt x="31" y="8"/>
                    <a:pt x="31" y="8"/>
                    <a:pt x="31" y="8"/>
                  </a:cubicBezTo>
                  <a:cubicBezTo>
                    <a:pt x="31" y="8"/>
                    <a:pt x="31" y="8"/>
                    <a:pt x="31" y="9"/>
                  </a:cubicBezTo>
                  <a:close/>
                  <a:moveTo>
                    <a:pt x="32" y="6"/>
                  </a:moveTo>
                  <a:cubicBezTo>
                    <a:pt x="32" y="7"/>
                    <a:pt x="32" y="7"/>
                    <a:pt x="31" y="7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29" y="7"/>
                    <a:pt x="28" y="7"/>
                    <a:pt x="28" y="6"/>
                  </a:cubicBezTo>
                  <a:cubicBezTo>
                    <a:pt x="28" y="2"/>
                    <a:pt x="28" y="2"/>
                    <a:pt x="28" y="2"/>
                  </a:cubicBezTo>
                  <a:cubicBezTo>
                    <a:pt x="28" y="2"/>
                    <a:pt x="29" y="1"/>
                    <a:pt x="29" y="1"/>
                  </a:cubicBezTo>
                  <a:cubicBezTo>
                    <a:pt x="31" y="1"/>
                    <a:pt x="31" y="1"/>
                    <a:pt x="31" y="1"/>
                  </a:cubicBezTo>
                  <a:cubicBezTo>
                    <a:pt x="32" y="1"/>
                    <a:pt x="32" y="2"/>
                    <a:pt x="32" y="2"/>
                  </a:cubicBezTo>
                  <a:lnTo>
                    <a:pt x="32" y="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57" name="任意多边形 56"/>
          <p:cNvSpPr/>
          <p:nvPr/>
        </p:nvSpPr>
        <p:spPr>
          <a:xfrm>
            <a:off x="7124444" y="4101926"/>
            <a:ext cx="542133" cy="597337"/>
          </a:xfrm>
          <a:custGeom>
            <a:avLst/>
            <a:gdLst>
              <a:gd name="connsiteX0" fmla="*/ 9525 w 1014413"/>
              <a:gd name="connsiteY0" fmla="*/ 100013 h 1009650"/>
              <a:gd name="connsiteX1" fmla="*/ 204788 w 1014413"/>
              <a:gd name="connsiteY1" fmla="*/ 100013 h 1009650"/>
              <a:gd name="connsiteX2" fmla="*/ 330994 w 1014413"/>
              <a:gd name="connsiteY2" fmla="*/ 185738 h 1009650"/>
              <a:gd name="connsiteX3" fmla="*/ 388144 w 1014413"/>
              <a:gd name="connsiteY3" fmla="*/ 121444 h 1009650"/>
              <a:gd name="connsiteX4" fmla="*/ 452438 w 1014413"/>
              <a:gd name="connsiteY4" fmla="*/ 119063 h 1009650"/>
              <a:gd name="connsiteX5" fmla="*/ 426244 w 1014413"/>
              <a:gd name="connsiteY5" fmla="*/ 104775 h 1009650"/>
              <a:gd name="connsiteX6" fmla="*/ 442913 w 1014413"/>
              <a:gd name="connsiteY6" fmla="*/ 0 h 1009650"/>
              <a:gd name="connsiteX7" fmla="*/ 1014413 w 1014413"/>
              <a:gd name="connsiteY7" fmla="*/ 457200 h 1009650"/>
              <a:gd name="connsiteX8" fmla="*/ 1009650 w 1014413"/>
              <a:gd name="connsiteY8" fmla="*/ 876300 h 1009650"/>
              <a:gd name="connsiteX9" fmla="*/ 883444 w 1014413"/>
              <a:gd name="connsiteY9" fmla="*/ 1009650 h 1009650"/>
              <a:gd name="connsiteX10" fmla="*/ 71438 w 1014413"/>
              <a:gd name="connsiteY10" fmla="*/ 576263 h 1009650"/>
              <a:gd name="connsiteX11" fmla="*/ 69056 w 1014413"/>
              <a:gd name="connsiteY11" fmla="*/ 416719 h 1009650"/>
              <a:gd name="connsiteX12" fmla="*/ 0 w 1014413"/>
              <a:gd name="connsiteY12" fmla="*/ 326232 h 1009650"/>
              <a:gd name="connsiteX13" fmla="*/ 50006 w 1014413"/>
              <a:gd name="connsiteY13" fmla="*/ 304800 h 1009650"/>
              <a:gd name="connsiteX14" fmla="*/ 97631 w 1014413"/>
              <a:gd name="connsiteY14" fmla="*/ 261938 h 1009650"/>
              <a:gd name="connsiteX15" fmla="*/ 52388 w 1014413"/>
              <a:gd name="connsiteY15" fmla="*/ 240507 h 1009650"/>
              <a:gd name="connsiteX16" fmla="*/ 11906 w 1014413"/>
              <a:gd name="connsiteY16" fmla="*/ 219075 h 1009650"/>
              <a:gd name="connsiteX17" fmla="*/ 9525 w 1014413"/>
              <a:gd name="connsiteY17" fmla="*/ 100013 h 1009650"/>
              <a:gd name="connsiteX0" fmla="*/ 9525 w 1014413"/>
              <a:gd name="connsiteY0" fmla="*/ 100013 h 1009650"/>
              <a:gd name="connsiteX1" fmla="*/ 204788 w 1014413"/>
              <a:gd name="connsiteY1" fmla="*/ 100013 h 1009650"/>
              <a:gd name="connsiteX2" fmla="*/ 330994 w 1014413"/>
              <a:gd name="connsiteY2" fmla="*/ 185738 h 1009650"/>
              <a:gd name="connsiteX3" fmla="*/ 388144 w 1014413"/>
              <a:gd name="connsiteY3" fmla="*/ 121444 h 1009650"/>
              <a:gd name="connsiteX4" fmla="*/ 452438 w 1014413"/>
              <a:gd name="connsiteY4" fmla="*/ 119063 h 1009650"/>
              <a:gd name="connsiteX5" fmla="*/ 426244 w 1014413"/>
              <a:gd name="connsiteY5" fmla="*/ 104775 h 1009650"/>
              <a:gd name="connsiteX6" fmla="*/ 442913 w 1014413"/>
              <a:gd name="connsiteY6" fmla="*/ 0 h 1009650"/>
              <a:gd name="connsiteX7" fmla="*/ 1014413 w 1014413"/>
              <a:gd name="connsiteY7" fmla="*/ 457200 h 1009650"/>
              <a:gd name="connsiteX8" fmla="*/ 1009650 w 1014413"/>
              <a:gd name="connsiteY8" fmla="*/ 876300 h 1009650"/>
              <a:gd name="connsiteX9" fmla="*/ 531019 w 1014413"/>
              <a:gd name="connsiteY9" fmla="*/ 1009650 h 1009650"/>
              <a:gd name="connsiteX10" fmla="*/ 71438 w 1014413"/>
              <a:gd name="connsiteY10" fmla="*/ 576263 h 1009650"/>
              <a:gd name="connsiteX11" fmla="*/ 69056 w 1014413"/>
              <a:gd name="connsiteY11" fmla="*/ 416719 h 1009650"/>
              <a:gd name="connsiteX12" fmla="*/ 0 w 1014413"/>
              <a:gd name="connsiteY12" fmla="*/ 326232 h 1009650"/>
              <a:gd name="connsiteX13" fmla="*/ 50006 w 1014413"/>
              <a:gd name="connsiteY13" fmla="*/ 304800 h 1009650"/>
              <a:gd name="connsiteX14" fmla="*/ 97631 w 1014413"/>
              <a:gd name="connsiteY14" fmla="*/ 261938 h 1009650"/>
              <a:gd name="connsiteX15" fmla="*/ 52388 w 1014413"/>
              <a:gd name="connsiteY15" fmla="*/ 240507 h 1009650"/>
              <a:gd name="connsiteX16" fmla="*/ 11906 w 1014413"/>
              <a:gd name="connsiteY16" fmla="*/ 219075 h 1009650"/>
              <a:gd name="connsiteX17" fmla="*/ 9525 w 1014413"/>
              <a:gd name="connsiteY17" fmla="*/ 100013 h 1009650"/>
              <a:gd name="connsiteX0" fmla="*/ 9525 w 1014413"/>
              <a:gd name="connsiteY0" fmla="*/ 100013 h 1012031"/>
              <a:gd name="connsiteX1" fmla="*/ 204788 w 1014413"/>
              <a:gd name="connsiteY1" fmla="*/ 100013 h 1012031"/>
              <a:gd name="connsiteX2" fmla="*/ 330994 w 1014413"/>
              <a:gd name="connsiteY2" fmla="*/ 185738 h 1012031"/>
              <a:gd name="connsiteX3" fmla="*/ 388144 w 1014413"/>
              <a:gd name="connsiteY3" fmla="*/ 121444 h 1012031"/>
              <a:gd name="connsiteX4" fmla="*/ 452438 w 1014413"/>
              <a:gd name="connsiteY4" fmla="*/ 119063 h 1012031"/>
              <a:gd name="connsiteX5" fmla="*/ 426244 w 1014413"/>
              <a:gd name="connsiteY5" fmla="*/ 104775 h 1012031"/>
              <a:gd name="connsiteX6" fmla="*/ 442913 w 1014413"/>
              <a:gd name="connsiteY6" fmla="*/ 0 h 1012031"/>
              <a:gd name="connsiteX7" fmla="*/ 1014413 w 1014413"/>
              <a:gd name="connsiteY7" fmla="*/ 457200 h 1012031"/>
              <a:gd name="connsiteX8" fmla="*/ 1009650 w 1014413"/>
              <a:gd name="connsiteY8" fmla="*/ 876300 h 1012031"/>
              <a:gd name="connsiteX9" fmla="*/ 604838 w 1014413"/>
              <a:gd name="connsiteY9" fmla="*/ 1012031 h 1012031"/>
              <a:gd name="connsiteX10" fmla="*/ 71438 w 1014413"/>
              <a:gd name="connsiteY10" fmla="*/ 576263 h 1012031"/>
              <a:gd name="connsiteX11" fmla="*/ 69056 w 1014413"/>
              <a:gd name="connsiteY11" fmla="*/ 416719 h 1012031"/>
              <a:gd name="connsiteX12" fmla="*/ 0 w 1014413"/>
              <a:gd name="connsiteY12" fmla="*/ 326232 h 1012031"/>
              <a:gd name="connsiteX13" fmla="*/ 50006 w 1014413"/>
              <a:gd name="connsiteY13" fmla="*/ 304800 h 1012031"/>
              <a:gd name="connsiteX14" fmla="*/ 97631 w 1014413"/>
              <a:gd name="connsiteY14" fmla="*/ 261938 h 1012031"/>
              <a:gd name="connsiteX15" fmla="*/ 52388 w 1014413"/>
              <a:gd name="connsiteY15" fmla="*/ 240507 h 1012031"/>
              <a:gd name="connsiteX16" fmla="*/ 11906 w 1014413"/>
              <a:gd name="connsiteY16" fmla="*/ 219075 h 1012031"/>
              <a:gd name="connsiteX17" fmla="*/ 9525 w 1014413"/>
              <a:gd name="connsiteY17" fmla="*/ 100013 h 1012031"/>
              <a:gd name="connsiteX0" fmla="*/ 9525 w 1014413"/>
              <a:gd name="connsiteY0" fmla="*/ 100013 h 1012203"/>
              <a:gd name="connsiteX1" fmla="*/ 204788 w 1014413"/>
              <a:gd name="connsiteY1" fmla="*/ 100013 h 1012203"/>
              <a:gd name="connsiteX2" fmla="*/ 330994 w 1014413"/>
              <a:gd name="connsiteY2" fmla="*/ 185738 h 1012203"/>
              <a:gd name="connsiteX3" fmla="*/ 388144 w 1014413"/>
              <a:gd name="connsiteY3" fmla="*/ 121444 h 1012203"/>
              <a:gd name="connsiteX4" fmla="*/ 452438 w 1014413"/>
              <a:gd name="connsiteY4" fmla="*/ 119063 h 1012203"/>
              <a:gd name="connsiteX5" fmla="*/ 426244 w 1014413"/>
              <a:gd name="connsiteY5" fmla="*/ 104775 h 1012203"/>
              <a:gd name="connsiteX6" fmla="*/ 442913 w 1014413"/>
              <a:gd name="connsiteY6" fmla="*/ 0 h 1012203"/>
              <a:gd name="connsiteX7" fmla="*/ 1014413 w 1014413"/>
              <a:gd name="connsiteY7" fmla="*/ 457200 h 1012203"/>
              <a:gd name="connsiteX8" fmla="*/ 1009650 w 1014413"/>
              <a:gd name="connsiteY8" fmla="*/ 876300 h 1012203"/>
              <a:gd name="connsiteX9" fmla="*/ 604838 w 1014413"/>
              <a:gd name="connsiteY9" fmla="*/ 1012031 h 1012203"/>
              <a:gd name="connsiteX10" fmla="*/ 71438 w 1014413"/>
              <a:gd name="connsiteY10" fmla="*/ 576263 h 1012203"/>
              <a:gd name="connsiteX11" fmla="*/ 69056 w 1014413"/>
              <a:gd name="connsiteY11" fmla="*/ 416719 h 1012203"/>
              <a:gd name="connsiteX12" fmla="*/ 0 w 1014413"/>
              <a:gd name="connsiteY12" fmla="*/ 326232 h 1012203"/>
              <a:gd name="connsiteX13" fmla="*/ 50006 w 1014413"/>
              <a:gd name="connsiteY13" fmla="*/ 304800 h 1012203"/>
              <a:gd name="connsiteX14" fmla="*/ 97631 w 1014413"/>
              <a:gd name="connsiteY14" fmla="*/ 261938 h 1012203"/>
              <a:gd name="connsiteX15" fmla="*/ 52388 w 1014413"/>
              <a:gd name="connsiteY15" fmla="*/ 240507 h 1012203"/>
              <a:gd name="connsiteX16" fmla="*/ 11906 w 1014413"/>
              <a:gd name="connsiteY16" fmla="*/ 219075 h 1012203"/>
              <a:gd name="connsiteX17" fmla="*/ 9525 w 1014413"/>
              <a:gd name="connsiteY17" fmla="*/ 100013 h 1012203"/>
              <a:gd name="connsiteX0" fmla="*/ 9525 w 1014413"/>
              <a:gd name="connsiteY0" fmla="*/ 100013 h 1013727"/>
              <a:gd name="connsiteX1" fmla="*/ 204788 w 1014413"/>
              <a:gd name="connsiteY1" fmla="*/ 100013 h 1013727"/>
              <a:gd name="connsiteX2" fmla="*/ 330994 w 1014413"/>
              <a:gd name="connsiteY2" fmla="*/ 185738 h 1013727"/>
              <a:gd name="connsiteX3" fmla="*/ 388144 w 1014413"/>
              <a:gd name="connsiteY3" fmla="*/ 121444 h 1013727"/>
              <a:gd name="connsiteX4" fmla="*/ 452438 w 1014413"/>
              <a:gd name="connsiteY4" fmla="*/ 119063 h 1013727"/>
              <a:gd name="connsiteX5" fmla="*/ 426244 w 1014413"/>
              <a:gd name="connsiteY5" fmla="*/ 104775 h 1013727"/>
              <a:gd name="connsiteX6" fmla="*/ 442913 w 1014413"/>
              <a:gd name="connsiteY6" fmla="*/ 0 h 1013727"/>
              <a:gd name="connsiteX7" fmla="*/ 1014413 w 1014413"/>
              <a:gd name="connsiteY7" fmla="*/ 457200 h 1013727"/>
              <a:gd name="connsiteX8" fmla="*/ 1009650 w 1014413"/>
              <a:gd name="connsiteY8" fmla="*/ 876300 h 1013727"/>
              <a:gd name="connsiteX9" fmla="*/ 604838 w 1014413"/>
              <a:gd name="connsiteY9" fmla="*/ 1012031 h 1013727"/>
              <a:gd name="connsiteX10" fmla="*/ 71438 w 1014413"/>
              <a:gd name="connsiteY10" fmla="*/ 576263 h 1013727"/>
              <a:gd name="connsiteX11" fmla="*/ 69056 w 1014413"/>
              <a:gd name="connsiteY11" fmla="*/ 416719 h 1013727"/>
              <a:gd name="connsiteX12" fmla="*/ 0 w 1014413"/>
              <a:gd name="connsiteY12" fmla="*/ 326232 h 1013727"/>
              <a:gd name="connsiteX13" fmla="*/ 50006 w 1014413"/>
              <a:gd name="connsiteY13" fmla="*/ 304800 h 1013727"/>
              <a:gd name="connsiteX14" fmla="*/ 97631 w 1014413"/>
              <a:gd name="connsiteY14" fmla="*/ 261938 h 1013727"/>
              <a:gd name="connsiteX15" fmla="*/ 52388 w 1014413"/>
              <a:gd name="connsiteY15" fmla="*/ 240507 h 1013727"/>
              <a:gd name="connsiteX16" fmla="*/ 11906 w 1014413"/>
              <a:gd name="connsiteY16" fmla="*/ 219075 h 1013727"/>
              <a:gd name="connsiteX17" fmla="*/ 9525 w 1014413"/>
              <a:gd name="connsiteY17" fmla="*/ 100013 h 1013727"/>
              <a:gd name="connsiteX0" fmla="*/ 9525 w 1014413"/>
              <a:gd name="connsiteY0" fmla="*/ 100013 h 1007317"/>
              <a:gd name="connsiteX1" fmla="*/ 204788 w 1014413"/>
              <a:gd name="connsiteY1" fmla="*/ 100013 h 1007317"/>
              <a:gd name="connsiteX2" fmla="*/ 330994 w 1014413"/>
              <a:gd name="connsiteY2" fmla="*/ 185738 h 1007317"/>
              <a:gd name="connsiteX3" fmla="*/ 388144 w 1014413"/>
              <a:gd name="connsiteY3" fmla="*/ 121444 h 1007317"/>
              <a:gd name="connsiteX4" fmla="*/ 452438 w 1014413"/>
              <a:gd name="connsiteY4" fmla="*/ 119063 h 1007317"/>
              <a:gd name="connsiteX5" fmla="*/ 426244 w 1014413"/>
              <a:gd name="connsiteY5" fmla="*/ 104775 h 1007317"/>
              <a:gd name="connsiteX6" fmla="*/ 442913 w 1014413"/>
              <a:gd name="connsiteY6" fmla="*/ 0 h 1007317"/>
              <a:gd name="connsiteX7" fmla="*/ 1014413 w 1014413"/>
              <a:gd name="connsiteY7" fmla="*/ 457200 h 1007317"/>
              <a:gd name="connsiteX8" fmla="*/ 1009650 w 1014413"/>
              <a:gd name="connsiteY8" fmla="*/ 876300 h 1007317"/>
              <a:gd name="connsiteX9" fmla="*/ 604838 w 1014413"/>
              <a:gd name="connsiteY9" fmla="*/ 1004887 h 1007317"/>
              <a:gd name="connsiteX10" fmla="*/ 71438 w 1014413"/>
              <a:gd name="connsiteY10" fmla="*/ 576263 h 1007317"/>
              <a:gd name="connsiteX11" fmla="*/ 69056 w 1014413"/>
              <a:gd name="connsiteY11" fmla="*/ 416719 h 1007317"/>
              <a:gd name="connsiteX12" fmla="*/ 0 w 1014413"/>
              <a:gd name="connsiteY12" fmla="*/ 326232 h 1007317"/>
              <a:gd name="connsiteX13" fmla="*/ 50006 w 1014413"/>
              <a:gd name="connsiteY13" fmla="*/ 304800 h 1007317"/>
              <a:gd name="connsiteX14" fmla="*/ 97631 w 1014413"/>
              <a:gd name="connsiteY14" fmla="*/ 261938 h 1007317"/>
              <a:gd name="connsiteX15" fmla="*/ 52388 w 1014413"/>
              <a:gd name="connsiteY15" fmla="*/ 240507 h 1007317"/>
              <a:gd name="connsiteX16" fmla="*/ 11906 w 1014413"/>
              <a:gd name="connsiteY16" fmla="*/ 219075 h 1007317"/>
              <a:gd name="connsiteX17" fmla="*/ 9525 w 1014413"/>
              <a:gd name="connsiteY17" fmla="*/ 100013 h 1007317"/>
              <a:gd name="connsiteX0" fmla="*/ 9525 w 1014413"/>
              <a:gd name="connsiteY0" fmla="*/ 100013 h 1237875"/>
              <a:gd name="connsiteX1" fmla="*/ 204788 w 1014413"/>
              <a:gd name="connsiteY1" fmla="*/ 100013 h 1237875"/>
              <a:gd name="connsiteX2" fmla="*/ 330994 w 1014413"/>
              <a:gd name="connsiteY2" fmla="*/ 185738 h 1237875"/>
              <a:gd name="connsiteX3" fmla="*/ 388144 w 1014413"/>
              <a:gd name="connsiteY3" fmla="*/ 121444 h 1237875"/>
              <a:gd name="connsiteX4" fmla="*/ 452438 w 1014413"/>
              <a:gd name="connsiteY4" fmla="*/ 119063 h 1237875"/>
              <a:gd name="connsiteX5" fmla="*/ 426244 w 1014413"/>
              <a:gd name="connsiteY5" fmla="*/ 104775 h 1237875"/>
              <a:gd name="connsiteX6" fmla="*/ 442913 w 1014413"/>
              <a:gd name="connsiteY6" fmla="*/ 0 h 1237875"/>
              <a:gd name="connsiteX7" fmla="*/ 1014413 w 1014413"/>
              <a:gd name="connsiteY7" fmla="*/ 457200 h 1237875"/>
              <a:gd name="connsiteX8" fmla="*/ 1009650 w 1014413"/>
              <a:gd name="connsiteY8" fmla="*/ 876300 h 1237875"/>
              <a:gd name="connsiteX9" fmla="*/ 535826 w 1014413"/>
              <a:gd name="connsiteY9" fmla="*/ 1237800 h 1237875"/>
              <a:gd name="connsiteX10" fmla="*/ 71438 w 1014413"/>
              <a:gd name="connsiteY10" fmla="*/ 576263 h 1237875"/>
              <a:gd name="connsiteX11" fmla="*/ 69056 w 1014413"/>
              <a:gd name="connsiteY11" fmla="*/ 416719 h 1237875"/>
              <a:gd name="connsiteX12" fmla="*/ 0 w 1014413"/>
              <a:gd name="connsiteY12" fmla="*/ 326232 h 1237875"/>
              <a:gd name="connsiteX13" fmla="*/ 50006 w 1014413"/>
              <a:gd name="connsiteY13" fmla="*/ 304800 h 1237875"/>
              <a:gd name="connsiteX14" fmla="*/ 97631 w 1014413"/>
              <a:gd name="connsiteY14" fmla="*/ 261938 h 1237875"/>
              <a:gd name="connsiteX15" fmla="*/ 52388 w 1014413"/>
              <a:gd name="connsiteY15" fmla="*/ 240507 h 1237875"/>
              <a:gd name="connsiteX16" fmla="*/ 11906 w 1014413"/>
              <a:gd name="connsiteY16" fmla="*/ 219075 h 1237875"/>
              <a:gd name="connsiteX17" fmla="*/ 9525 w 1014413"/>
              <a:gd name="connsiteY17" fmla="*/ 100013 h 1237875"/>
              <a:gd name="connsiteX0" fmla="*/ 9525 w 1009658"/>
              <a:gd name="connsiteY0" fmla="*/ 100013 h 1237875"/>
              <a:gd name="connsiteX1" fmla="*/ 204788 w 1009658"/>
              <a:gd name="connsiteY1" fmla="*/ 100013 h 1237875"/>
              <a:gd name="connsiteX2" fmla="*/ 330994 w 1009658"/>
              <a:gd name="connsiteY2" fmla="*/ 185738 h 1237875"/>
              <a:gd name="connsiteX3" fmla="*/ 388144 w 1009658"/>
              <a:gd name="connsiteY3" fmla="*/ 121444 h 1237875"/>
              <a:gd name="connsiteX4" fmla="*/ 452438 w 1009658"/>
              <a:gd name="connsiteY4" fmla="*/ 119063 h 1237875"/>
              <a:gd name="connsiteX5" fmla="*/ 426244 w 1009658"/>
              <a:gd name="connsiteY5" fmla="*/ 104775 h 1237875"/>
              <a:gd name="connsiteX6" fmla="*/ 442913 w 1009658"/>
              <a:gd name="connsiteY6" fmla="*/ 0 h 1237875"/>
              <a:gd name="connsiteX7" fmla="*/ 798752 w 1009658"/>
              <a:gd name="connsiteY7" fmla="*/ 465827 h 1237875"/>
              <a:gd name="connsiteX8" fmla="*/ 1009650 w 1009658"/>
              <a:gd name="connsiteY8" fmla="*/ 876300 h 1237875"/>
              <a:gd name="connsiteX9" fmla="*/ 535826 w 1009658"/>
              <a:gd name="connsiteY9" fmla="*/ 1237800 h 1237875"/>
              <a:gd name="connsiteX10" fmla="*/ 71438 w 1009658"/>
              <a:gd name="connsiteY10" fmla="*/ 576263 h 1237875"/>
              <a:gd name="connsiteX11" fmla="*/ 69056 w 1009658"/>
              <a:gd name="connsiteY11" fmla="*/ 416719 h 1237875"/>
              <a:gd name="connsiteX12" fmla="*/ 0 w 1009658"/>
              <a:gd name="connsiteY12" fmla="*/ 326232 h 1237875"/>
              <a:gd name="connsiteX13" fmla="*/ 50006 w 1009658"/>
              <a:gd name="connsiteY13" fmla="*/ 304800 h 1237875"/>
              <a:gd name="connsiteX14" fmla="*/ 97631 w 1009658"/>
              <a:gd name="connsiteY14" fmla="*/ 261938 h 1237875"/>
              <a:gd name="connsiteX15" fmla="*/ 52388 w 1009658"/>
              <a:gd name="connsiteY15" fmla="*/ 240507 h 1237875"/>
              <a:gd name="connsiteX16" fmla="*/ 11906 w 1009658"/>
              <a:gd name="connsiteY16" fmla="*/ 219075 h 1237875"/>
              <a:gd name="connsiteX17" fmla="*/ 9525 w 1009658"/>
              <a:gd name="connsiteY17" fmla="*/ 100013 h 1237875"/>
              <a:gd name="connsiteX0" fmla="*/ 9525 w 799813"/>
              <a:gd name="connsiteY0" fmla="*/ 100013 h 1237800"/>
              <a:gd name="connsiteX1" fmla="*/ 204788 w 799813"/>
              <a:gd name="connsiteY1" fmla="*/ 100013 h 1237800"/>
              <a:gd name="connsiteX2" fmla="*/ 330994 w 799813"/>
              <a:gd name="connsiteY2" fmla="*/ 185738 h 1237800"/>
              <a:gd name="connsiteX3" fmla="*/ 388144 w 799813"/>
              <a:gd name="connsiteY3" fmla="*/ 121444 h 1237800"/>
              <a:gd name="connsiteX4" fmla="*/ 452438 w 799813"/>
              <a:gd name="connsiteY4" fmla="*/ 119063 h 1237800"/>
              <a:gd name="connsiteX5" fmla="*/ 426244 w 799813"/>
              <a:gd name="connsiteY5" fmla="*/ 104775 h 1237800"/>
              <a:gd name="connsiteX6" fmla="*/ 442913 w 799813"/>
              <a:gd name="connsiteY6" fmla="*/ 0 h 1237800"/>
              <a:gd name="connsiteX7" fmla="*/ 798752 w 799813"/>
              <a:gd name="connsiteY7" fmla="*/ 465827 h 1237800"/>
              <a:gd name="connsiteX8" fmla="*/ 535826 w 799813"/>
              <a:gd name="connsiteY8" fmla="*/ 1237800 h 1237800"/>
              <a:gd name="connsiteX9" fmla="*/ 71438 w 799813"/>
              <a:gd name="connsiteY9" fmla="*/ 576263 h 1237800"/>
              <a:gd name="connsiteX10" fmla="*/ 69056 w 799813"/>
              <a:gd name="connsiteY10" fmla="*/ 416719 h 1237800"/>
              <a:gd name="connsiteX11" fmla="*/ 0 w 799813"/>
              <a:gd name="connsiteY11" fmla="*/ 326232 h 1237800"/>
              <a:gd name="connsiteX12" fmla="*/ 50006 w 799813"/>
              <a:gd name="connsiteY12" fmla="*/ 304800 h 1237800"/>
              <a:gd name="connsiteX13" fmla="*/ 97631 w 799813"/>
              <a:gd name="connsiteY13" fmla="*/ 261938 h 1237800"/>
              <a:gd name="connsiteX14" fmla="*/ 52388 w 799813"/>
              <a:gd name="connsiteY14" fmla="*/ 240507 h 1237800"/>
              <a:gd name="connsiteX15" fmla="*/ 11906 w 799813"/>
              <a:gd name="connsiteY15" fmla="*/ 219075 h 1237800"/>
              <a:gd name="connsiteX16" fmla="*/ 9525 w 799813"/>
              <a:gd name="connsiteY16" fmla="*/ 100013 h 1237800"/>
              <a:gd name="connsiteX0" fmla="*/ 9525 w 813357"/>
              <a:gd name="connsiteY0" fmla="*/ 100013 h 1245824"/>
              <a:gd name="connsiteX1" fmla="*/ 204788 w 813357"/>
              <a:gd name="connsiteY1" fmla="*/ 100013 h 1245824"/>
              <a:gd name="connsiteX2" fmla="*/ 330994 w 813357"/>
              <a:gd name="connsiteY2" fmla="*/ 185738 h 1245824"/>
              <a:gd name="connsiteX3" fmla="*/ 388144 w 813357"/>
              <a:gd name="connsiteY3" fmla="*/ 121444 h 1245824"/>
              <a:gd name="connsiteX4" fmla="*/ 452438 w 813357"/>
              <a:gd name="connsiteY4" fmla="*/ 119063 h 1245824"/>
              <a:gd name="connsiteX5" fmla="*/ 426244 w 813357"/>
              <a:gd name="connsiteY5" fmla="*/ 104775 h 1245824"/>
              <a:gd name="connsiteX6" fmla="*/ 442913 w 813357"/>
              <a:gd name="connsiteY6" fmla="*/ 0 h 1245824"/>
              <a:gd name="connsiteX7" fmla="*/ 798752 w 813357"/>
              <a:gd name="connsiteY7" fmla="*/ 465827 h 1245824"/>
              <a:gd name="connsiteX8" fmla="*/ 724486 w 813357"/>
              <a:gd name="connsiteY8" fmla="*/ 913039 h 1245824"/>
              <a:gd name="connsiteX9" fmla="*/ 535826 w 813357"/>
              <a:gd name="connsiteY9" fmla="*/ 1237800 h 1245824"/>
              <a:gd name="connsiteX10" fmla="*/ 71438 w 813357"/>
              <a:gd name="connsiteY10" fmla="*/ 576263 h 1245824"/>
              <a:gd name="connsiteX11" fmla="*/ 69056 w 813357"/>
              <a:gd name="connsiteY11" fmla="*/ 416719 h 1245824"/>
              <a:gd name="connsiteX12" fmla="*/ 0 w 813357"/>
              <a:gd name="connsiteY12" fmla="*/ 326232 h 1245824"/>
              <a:gd name="connsiteX13" fmla="*/ 50006 w 813357"/>
              <a:gd name="connsiteY13" fmla="*/ 304800 h 1245824"/>
              <a:gd name="connsiteX14" fmla="*/ 97631 w 813357"/>
              <a:gd name="connsiteY14" fmla="*/ 261938 h 1245824"/>
              <a:gd name="connsiteX15" fmla="*/ 52388 w 813357"/>
              <a:gd name="connsiteY15" fmla="*/ 240507 h 1245824"/>
              <a:gd name="connsiteX16" fmla="*/ 11906 w 813357"/>
              <a:gd name="connsiteY16" fmla="*/ 219075 h 1245824"/>
              <a:gd name="connsiteX17" fmla="*/ 9525 w 813357"/>
              <a:gd name="connsiteY17" fmla="*/ 100013 h 1245824"/>
              <a:gd name="connsiteX0" fmla="*/ 9525 w 844562"/>
              <a:gd name="connsiteY0" fmla="*/ 100013 h 1300941"/>
              <a:gd name="connsiteX1" fmla="*/ 204788 w 844562"/>
              <a:gd name="connsiteY1" fmla="*/ 100013 h 1300941"/>
              <a:gd name="connsiteX2" fmla="*/ 330994 w 844562"/>
              <a:gd name="connsiteY2" fmla="*/ 185738 h 1300941"/>
              <a:gd name="connsiteX3" fmla="*/ 388144 w 844562"/>
              <a:gd name="connsiteY3" fmla="*/ 121444 h 1300941"/>
              <a:gd name="connsiteX4" fmla="*/ 452438 w 844562"/>
              <a:gd name="connsiteY4" fmla="*/ 119063 h 1300941"/>
              <a:gd name="connsiteX5" fmla="*/ 426244 w 844562"/>
              <a:gd name="connsiteY5" fmla="*/ 104775 h 1300941"/>
              <a:gd name="connsiteX6" fmla="*/ 442913 w 844562"/>
              <a:gd name="connsiteY6" fmla="*/ 0 h 1300941"/>
              <a:gd name="connsiteX7" fmla="*/ 798752 w 844562"/>
              <a:gd name="connsiteY7" fmla="*/ 465827 h 1300941"/>
              <a:gd name="connsiteX8" fmla="*/ 819376 w 844562"/>
              <a:gd name="connsiteY8" fmla="*/ 1223589 h 1300941"/>
              <a:gd name="connsiteX9" fmla="*/ 535826 w 844562"/>
              <a:gd name="connsiteY9" fmla="*/ 1237800 h 1300941"/>
              <a:gd name="connsiteX10" fmla="*/ 71438 w 844562"/>
              <a:gd name="connsiteY10" fmla="*/ 576263 h 1300941"/>
              <a:gd name="connsiteX11" fmla="*/ 69056 w 844562"/>
              <a:gd name="connsiteY11" fmla="*/ 416719 h 1300941"/>
              <a:gd name="connsiteX12" fmla="*/ 0 w 844562"/>
              <a:gd name="connsiteY12" fmla="*/ 326232 h 1300941"/>
              <a:gd name="connsiteX13" fmla="*/ 50006 w 844562"/>
              <a:gd name="connsiteY13" fmla="*/ 304800 h 1300941"/>
              <a:gd name="connsiteX14" fmla="*/ 97631 w 844562"/>
              <a:gd name="connsiteY14" fmla="*/ 261938 h 1300941"/>
              <a:gd name="connsiteX15" fmla="*/ 52388 w 844562"/>
              <a:gd name="connsiteY15" fmla="*/ 240507 h 1300941"/>
              <a:gd name="connsiteX16" fmla="*/ 11906 w 844562"/>
              <a:gd name="connsiteY16" fmla="*/ 219075 h 1300941"/>
              <a:gd name="connsiteX17" fmla="*/ 9525 w 844562"/>
              <a:gd name="connsiteY17" fmla="*/ 100013 h 1300941"/>
              <a:gd name="connsiteX0" fmla="*/ 9525 w 827251"/>
              <a:gd name="connsiteY0" fmla="*/ 100013 h 1311151"/>
              <a:gd name="connsiteX1" fmla="*/ 204788 w 827251"/>
              <a:gd name="connsiteY1" fmla="*/ 100013 h 1311151"/>
              <a:gd name="connsiteX2" fmla="*/ 330994 w 827251"/>
              <a:gd name="connsiteY2" fmla="*/ 185738 h 1311151"/>
              <a:gd name="connsiteX3" fmla="*/ 388144 w 827251"/>
              <a:gd name="connsiteY3" fmla="*/ 121444 h 1311151"/>
              <a:gd name="connsiteX4" fmla="*/ 452438 w 827251"/>
              <a:gd name="connsiteY4" fmla="*/ 119063 h 1311151"/>
              <a:gd name="connsiteX5" fmla="*/ 426244 w 827251"/>
              <a:gd name="connsiteY5" fmla="*/ 104775 h 1311151"/>
              <a:gd name="connsiteX6" fmla="*/ 442913 w 827251"/>
              <a:gd name="connsiteY6" fmla="*/ 0 h 1311151"/>
              <a:gd name="connsiteX7" fmla="*/ 798752 w 827251"/>
              <a:gd name="connsiteY7" fmla="*/ 465827 h 1311151"/>
              <a:gd name="connsiteX8" fmla="*/ 786039 w 827251"/>
              <a:gd name="connsiteY8" fmla="*/ 1240258 h 1311151"/>
              <a:gd name="connsiteX9" fmla="*/ 535826 w 827251"/>
              <a:gd name="connsiteY9" fmla="*/ 1237800 h 1311151"/>
              <a:gd name="connsiteX10" fmla="*/ 71438 w 827251"/>
              <a:gd name="connsiteY10" fmla="*/ 576263 h 1311151"/>
              <a:gd name="connsiteX11" fmla="*/ 69056 w 827251"/>
              <a:gd name="connsiteY11" fmla="*/ 416719 h 1311151"/>
              <a:gd name="connsiteX12" fmla="*/ 0 w 827251"/>
              <a:gd name="connsiteY12" fmla="*/ 326232 h 1311151"/>
              <a:gd name="connsiteX13" fmla="*/ 50006 w 827251"/>
              <a:gd name="connsiteY13" fmla="*/ 304800 h 1311151"/>
              <a:gd name="connsiteX14" fmla="*/ 97631 w 827251"/>
              <a:gd name="connsiteY14" fmla="*/ 261938 h 1311151"/>
              <a:gd name="connsiteX15" fmla="*/ 52388 w 827251"/>
              <a:gd name="connsiteY15" fmla="*/ 240507 h 1311151"/>
              <a:gd name="connsiteX16" fmla="*/ 11906 w 827251"/>
              <a:gd name="connsiteY16" fmla="*/ 219075 h 1311151"/>
              <a:gd name="connsiteX17" fmla="*/ 9525 w 827251"/>
              <a:gd name="connsiteY17" fmla="*/ 100013 h 1311151"/>
              <a:gd name="connsiteX0" fmla="*/ 9525 w 827251"/>
              <a:gd name="connsiteY0" fmla="*/ 100013 h 1264559"/>
              <a:gd name="connsiteX1" fmla="*/ 204788 w 827251"/>
              <a:gd name="connsiteY1" fmla="*/ 100013 h 1264559"/>
              <a:gd name="connsiteX2" fmla="*/ 330994 w 827251"/>
              <a:gd name="connsiteY2" fmla="*/ 185738 h 1264559"/>
              <a:gd name="connsiteX3" fmla="*/ 388144 w 827251"/>
              <a:gd name="connsiteY3" fmla="*/ 121444 h 1264559"/>
              <a:gd name="connsiteX4" fmla="*/ 452438 w 827251"/>
              <a:gd name="connsiteY4" fmla="*/ 119063 h 1264559"/>
              <a:gd name="connsiteX5" fmla="*/ 426244 w 827251"/>
              <a:gd name="connsiteY5" fmla="*/ 104775 h 1264559"/>
              <a:gd name="connsiteX6" fmla="*/ 442913 w 827251"/>
              <a:gd name="connsiteY6" fmla="*/ 0 h 1264559"/>
              <a:gd name="connsiteX7" fmla="*/ 798752 w 827251"/>
              <a:gd name="connsiteY7" fmla="*/ 465827 h 1264559"/>
              <a:gd name="connsiteX8" fmla="*/ 786039 w 827251"/>
              <a:gd name="connsiteY8" fmla="*/ 1240258 h 1264559"/>
              <a:gd name="connsiteX9" fmla="*/ 535826 w 827251"/>
              <a:gd name="connsiteY9" fmla="*/ 1237800 h 1264559"/>
              <a:gd name="connsiteX10" fmla="*/ 71438 w 827251"/>
              <a:gd name="connsiteY10" fmla="*/ 576263 h 1264559"/>
              <a:gd name="connsiteX11" fmla="*/ 69056 w 827251"/>
              <a:gd name="connsiteY11" fmla="*/ 416719 h 1264559"/>
              <a:gd name="connsiteX12" fmla="*/ 0 w 827251"/>
              <a:gd name="connsiteY12" fmla="*/ 326232 h 1264559"/>
              <a:gd name="connsiteX13" fmla="*/ 50006 w 827251"/>
              <a:gd name="connsiteY13" fmla="*/ 304800 h 1264559"/>
              <a:gd name="connsiteX14" fmla="*/ 97631 w 827251"/>
              <a:gd name="connsiteY14" fmla="*/ 261938 h 1264559"/>
              <a:gd name="connsiteX15" fmla="*/ 52388 w 827251"/>
              <a:gd name="connsiteY15" fmla="*/ 240507 h 1264559"/>
              <a:gd name="connsiteX16" fmla="*/ 11906 w 827251"/>
              <a:gd name="connsiteY16" fmla="*/ 219075 h 1264559"/>
              <a:gd name="connsiteX17" fmla="*/ 9525 w 827251"/>
              <a:gd name="connsiteY17" fmla="*/ 100013 h 1264559"/>
              <a:gd name="connsiteX0" fmla="*/ 9525 w 827251"/>
              <a:gd name="connsiteY0" fmla="*/ 100013 h 1243251"/>
              <a:gd name="connsiteX1" fmla="*/ 204788 w 827251"/>
              <a:gd name="connsiteY1" fmla="*/ 100013 h 1243251"/>
              <a:gd name="connsiteX2" fmla="*/ 330994 w 827251"/>
              <a:gd name="connsiteY2" fmla="*/ 185738 h 1243251"/>
              <a:gd name="connsiteX3" fmla="*/ 388144 w 827251"/>
              <a:gd name="connsiteY3" fmla="*/ 121444 h 1243251"/>
              <a:gd name="connsiteX4" fmla="*/ 452438 w 827251"/>
              <a:gd name="connsiteY4" fmla="*/ 119063 h 1243251"/>
              <a:gd name="connsiteX5" fmla="*/ 426244 w 827251"/>
              <a:gd name="connsiteY5" fmla="*/ 104775 h 1243251"/>
              <a:gd name="connsiteX6" fmla="*/ 442913 w 827251"/>
              <a:gd name="connsiteY6" fmla="*/ 0 h 1243251"/>
              <a:gd name="connsiteX7" fmla="*/ 798752 w 827251"/>
              <a:gd name="connsiteY7" fmla="*/ 465827 h 1243251"/>
              <a:gd name="connsiteX8" fmla="*/ 786039 w 827251"/>
              <a:gd name="connsiteY8" fmla="*/ 1240258 h 1243251"/>
              <a:gd name="connsiteX9" fmla="*/ 535826 w 827251"/>
              <a:gd name="connsiteY9" fmla="*/ 1237800 h 1243251"/>
              <a:gd name="connsiteX10" fmla="*/ 71438 w 827251"/>
              <a:gd name="connsiteY10" fmla="*/ 576263 h 1243251"/>
              <a:gd name="connsiteX11" fmla="*/ 69056 w 827251"/>
              <a:gd name="connsiteY11" fmla="*/ 416719 h 1243251"/>
              <a:gd name="connsiteX12" fmla="*/ 0 w 827251"/>
              <a:gd name="connsiteY12" fmla="*/ 326232 h 1243251"/>
              <a:gd name="connsiteX13" fmla="*/ 50006 w 827251"/>
              <a:gd name="connsiteY13" fmla="*/ 304800 h 1243251"/>
              <a:gd name="connsiteX14" fmla="*/ 97631 w 827251"/>
              <a:gd name="connsiteY14" fmla="*/ 261938 h 1243251"/>
              <a:gd name="connsiteX15" fmla="*/ 52388 w 827251"/>
              <a:gd name="connsiteY15" fmla="*/ 240507 h 1243251"/>
              <a:gd name="connsiteX16" fmla="*/ 11906 w 827251"/>
              <a:gd name="connsiteY16" fmla="*/ 219075 h 1243251"/>
              <a:gd name="connsiteX17" fmla="*/ 9525 w 827251"/>
              <a:gd name="connsiteY17" fmla="*/ 100013 h 1243251"/>
              <a:gd name="connsiteX0" fmla="*/ 9525 w 816922"/>
              <a:gd name="connsiteY0" fmla="*/ 100013 h 1243251"/>
              <a:gd name="connsiteX1" fmla="*/ 204788 w 816922"/>
              <a:gd name="connsiteY1" fmla="*/ 100013 h 1243251"/>
              <a:gd name="connsiteX2" fmla="*/ 330994 w 816922"/>
              <a:gd name="connsiteY2" fmla="*/ 185738 h 1243251"/>
              <a:gd name="connsiteX3" fmla="*/ 388144 w 816922"/>
              <a:gd name="connsiteY3" fmla="*/ 121444 h 1243251"/>
              <a:gd name="connsiteX4" fmla="*/ 452438 w 816922"/>
              <a:gd name="connsiteY4" fmla="*/ 119063 h 1243251"/>
              <a:gd name="connsiteX5" fmla="*/ 426244 w 816922"/>
              <a:gd name="connsiteY5" fmla="*/ 104775 h 1243251"/>
              <a:gd name="connsiteX6" fmla="*/ 442913 w 816922"/>
              <a:gd name="connsiteY6" fmla="*/ 0 h 1243251"/>
              <a:gd name="connsiteX7" fmla="*/ 798752 w 816922"/>
              <a:gd name="connsiteY7" fmla="*/ 465827 h 1243251"/>
              <a:gd name="connsiteX8" fmla="*/ 786039 w 816922"/>
              <a:gd name="connsiteY8" fmla="*/ 1240258 h 1243251"/>
              <a:gd name="connsiteX9" fmla="*/ 535826 w 816922"/>
              <a:gd name="connsiteY9" fmla="*/ 1237800 h 1243251"/>
              <a:gd name="connsiteX10" fmla="*/ 71438 w 816922"/>
              <a:gd name="connsiteY10" fmla="*/ 576263 h 1243251"/>
              <a:gd name="connsiteX11" fmla="*/ 69056 w 816922"/>
              <a:gd name="connsiteY11" fmla="*/ 416719 h 1243251"/>
              <a:gd name="connsiteX12" fmla="*/ 0 w 816922"/>
              <a:gd name="connsiteY12" fmla="*/ 326232 h 1243251"/>
              <a:gd name="connsiteX13" fmla="*/ 50006 w 816922"/>
              <a:gd name="connsiteY13" fmla="*/ 304800 h 1243251"/>
              <a:gd name="connsiteX14" fmla="*/ 97631 w 816922"/>
              <a:gd name="connsiteY14" fmla="*/ 261938 h 1243251"/>
              <a:gd name="connsiteX15" fmla="*/ 52388 w 816922"/>
              <a:gd name="connsiteY15" fmla="*/ 240507 h 1243251"/>
              <a:gd name="connsiteX16" fmla="*/ 11906 w 816922"/>
              <a:gd name="connsiteY16" fmla="*/ 219075 h 1243251"/>
              <a:gd name="connsiteX17" fmla="*/ 9525 w 816922"/>
              <a:gd name="connsiteY17" fmla="*/ 100013 h 1243251"/>
              <a:gd name="connsiteX0" fmla="*/ 9525 w 804251"/>
              <a:gd name="connsiteY0" fmla="*/ 100013 h 1243251"/>
              <a:gd name="connsiteX1" fmla="*/ 204788 w 804251"/>
              <a:gd name="connsiteY1" fmla="*/ 100013 h 1243251"/>
              <a:gd name="connsiteX2" fmla="*/ 330994 w 804251"/>
              <a:gd name="connsiteY2" fmla="*/ 185738 h 1243251"/>
              <a:gd name="connsiteX3" fmla="*/ 388144 w 804251"/>
              <a:gd name="connsiteY3" fmla="*/ 121444 h 1243251"/>
              <a:gd name="connsiteX4" fmla="*/ 452438 w 804251"/>
              <a:gd name="connsiteY4" fmla="*/ 119063 h 1243251"/>
              <a:gd name="connsiteX5" fmla="*/ 426244 w 804251"/>
              <a:gd name="connsiteY5" fmla="*/ 104775 h 1243251"/>
              <a:gd name="connsiteX6" fmla="*/ 442913 w 804251"/>
              <a:gd name="connsiteY6" fmla="*/ 0 h 1243251"/>
              <a:gd name="connsiteX7" fmla="*/ 782083 w 804251"/>
              <a:gd name="connsiteY7" fmla="*/ 444396 h 1243251"/>
              <a:gd name="connsiteX8" fmla="*/ 786039 w 804251"/>
              <a:gd name="connsiteY8" fmla="*/ 1240258 h 1243251"/>
              <a:gd name="connsiteX9" fmla="*/ 535826 w 804251"/>
              <a:gd name="connsiteY9" fmla="*/ 1237800 h 1243251"/>
              <a:gd name="connsiteX10" fmla="*/ 71438 w 804251"/>
              <a:gd name="connsiteY10" fmla="*/ 576263 h 1243251"/>
              <a:gd name="connsiteX11" fmla="*/ 69056 w 804251"/>
              <a:gd name="connsiteY11" fmla="*/ 416719 h 1243251"/>
              <a:gd name="connsiteX12" fmla="*/ 0 w 804251"/>
              <a:gd name="connsiteY12" fmla="*/ 326232 h 1243251"/>
              <a:gd name="connsiteX13" fmla="*/ 50006 w 804251"/>
              <a:gd name="connsiteY13" fmla="*/ 304800 h 1243251"/>
              <a:gd name="connsiteX14" fmla="*/ 97631 w 804251"/>
              <a:gd name="connsiteY14" fmla="*/ 261938 h 1243251"/>
              <a:gd name="connsiteX15" fmla="*/ 52388 w 804251"/>
              <a:gd name="connsiteY15" fmla="*/ 240507 h 1243251"/>
              <a:gd name="connsiteX16" fmla="*/ 11906 w 804251"/>
              <a:gd name="connsiteY16" fmla="*/ 219075 h 1243251"/>
              <a:gd name="connsiteX17" fmla="*/ 9525 w 804251"/>
              <a:gd name="connsiteY17" fmla="*/ 100013 h 1243251"/>
              <a:gd name="connsiteX0" fmla="*/ 9525 w 786149"/>
              <a:gd name="connsiteY0" fmla="*/ 100013 h 1243251"/>
              <a:gd name="connsiteX1" fmla="*/ 204788 w 786149"/>
              <a:gd name="connsiteY1" fmla="*/ 100013 h 1243251"/>
              <a:gd name="connsiteX2" fmla="*/ 330994 w 786149"/>
              <a:gd name="connsiteY2" fmla="*/ 185738 h 1243251"/>
              <a:gd name="connsiteX3" fmla="*/ 388144 w 786149"/>
              <a:gd name="connsiteY3" fmla="*/ 121444 h 1243251"/>
              <a:gd name="connsiteX4" fmla="*/ 452438 w 786149"/>
              <a:gd name="connsiteY4" fmla="*/ 119063 h 1243251"/>
              <a:gd name="connsiteX5" fmla="*/ 426244 w 786149"/>
              <a:gd name="connsiteY5" fmla="*/ 104775 h 1243251"/>
              <a:gd name="connsiteX6" fmla="*/ 442913 w 786149"/>
              <a:gd name="connsiteY6" fmla="*/ 0 h 1243251"/>
              <a:gd name="connsiteX7" fmla="*/ 782083 w 786149"/>
              <a:gd name="connsiteY7" fmla="*/ 444396 h 1243251"/>
              <a:gd name="connsiteX8" fmla="*/ 786039 w 786149"/>
              <a:gd name="connsiteY8" fmla="*/ 1240258 h 1243251"/>
              <a:gd name="connsiteX9" fmla="*/ 535826 w 786149"/>
              <a:gd name="connsiteY9" fmla="*/ 1237800 h 1243251"/>
              <a:gd name="connsiteX10" fmla="*/ 71438 w 786149"/>
              <a:gd name="connsiteY10" fmla="*/ 576263 h 1243251"/>
              <a:gd name="connsiteX11" fmla="*/ 69056 w 786149"/>
              <a:gd name="connsiteY11" fmla="*/ 416719 h 1243251"/>
              <a:gd name="connsiteX12" fmla="*/ 0 w 786149"/>
              <a:gd name="connsiteY12" fmla="*/ 326232 h 1243251"/>
              <a:gd name="connsiteX13" fmla="*/ 50006 w 786149"/>
              <a:gd name="connsiteY13" fmla="*/ 304800 h 1243251"/>
              <a:gd name="connsiteX14" fmla="*/ 97631 w 786149"/>
              <a:gd name="connsiteY14" fmla="*/ 261938 h 1243251"/>
              <a:gd name="connsiteX15" fmla="*/ 52388 w 786149"/>
              <a:gd name="connsiteY15" fmla="*/ 240507 h 1243251"/>
              <a:gd name="connsiteX16" fmla="*/ 11906 w 786149"/>
              <a:gd name="connsiteY16" fmla="*/ 219075 h 1243251"/>
              <a:gd name="connsiteX17" fmla="*/ 9525 w 786149"/>
              <a:gd name="connsiteY17" fmla="*/ 100013 h 1243251"/>
              <a:gd name="connsiteX0" fmla="*/ 9525 w 782083"/>
              <a:gd name="connsiteY0" fmla="*/ 100013 h 1243251"/>
              <a:gd name="connsiteX1" fmla="*/ 204788 w 782083"/>
              <a:gd name="connsiteY1" fmla="*/ 100013 h 1243251"/>
              <a:gd name="connsiteX2" fmla="*/ 330994 w 782083"/>
              <a:gd name="connsiteY2" fmla="*/ 185738 h 1243251"/>
              <a:gd name="connsiteX3" fmla="*/ 388144 w 782083"/>
              <a:gd name="connsiteY3" fmla="*/ 121444 h 1243251"/>
              <a:gd name="connsiteX4" fmla="*/ 452438 w 782083"/>
              <a:gd name="connsiteY4" fmla="*/ 119063 h 1243251"/>
              <a:gd name="connsiteX5" fmla="*/ 426244 w 782083"/>
              <a:gd name="connsiteY5" fmla="*/ 104775 h 1243251"/>
              <a:gd name="connsiteX6" fmla="*/ 442913 w 782083"/>
              <a:gd name="connsiteY6" fmla="*/ 0 h 1243251"/>
              <a:gd name="connsiteX7" fmla="*/ 782083 w 782083"/>
              <a:gd name="connsiteY7" fmla="*/ 444396 h 1243251"/>
              <a:gd name="connsiteX8" fmla="*/ 781276 w 782083"/>
              <a:gd name="connsiteY8" fmla="*/ 1240258 h 1243251"/>
              <a:gd name="connsiteX9" fmla="*/ 535826 w 782083"/>
              <a:gd name="connsiteY9" fmla="*/ 1237800 h 1243251"/>
              <a:gd name="connsiteX10" fmla="*/ 71438 w 782083"/>
              <a:gd name="connsiteY10" fmla="*/ 576263 h 1243251"/>
              <a:gd name="connsiteX11" fmla="*/ 69056 w 782083"/>
              <a:gd name="connsiteY11" fmla="*/ 416719 h 1243251"/>
              <a:gd name="connsiteX12" fmla="*/ 0 w 782083"/>
              <a:gd name="connsiteY12" fmla="*/ 326232 h 1243251"/>
              <a:gd name="connsiteX13" fmla="*/ 50006 w 782083"/>
              <a:gd name="connsiteY13" fmla="*/ 304800 h 1243251"/>
              <a:gd name="connsiteX14" fmla="*/ 97631 w 782083"/>
              <a:gd name="connsiteY14" fmla="*/ 261938 h 1243251"/>
              <a:gd name="connsiteX15" fmla="*/ 52388 w 782083"/>
              <a:gd name="connsiteY15" fmla="*/ 240507 h 1243251"/>
              <a:gd name="connsiteX16" fmla="*/ 11906 w 782083"/>
              <a:gd name="connsiteY16" fmla="*/ 219075 h 1243251"/>
              <a:gd name="connsiteX17" fmla="*/ 9525 w 782083"/>
              <a:gd name="connsiteY17" fmla="*/ 100013 h 1243251"/>
              <a:gd name="connsiteX0" fmla="*/ 9525 w 782083"/>
              <a:gd name="connsiteY0" fmla="*/ 100013 h 1244340"/>
              <a:gd name="connsiteX1" fmla="*/ 204788 w 782083"/>
              <a:gd name="connsiteY1" fmla="*/ 100013 h 1244340"/>
              <a:gd name="connsiteX2" fmla="*/ 330994 w 782083"/>
              <a:gd name="connsiteY2" fmla="*/ 185738 h 1244340"/>
              <a:gd name="connsiteX3" fmla="*/ 388144 w 782083"/>
              <a:gd name="connsiteY3" fmla="*/ 121444 h 1244340"/>
              <a:gd name="connsiteX4" fmla="*/ 452438 w 782083"/>
              <a:gd name="connsiteY4" fmla="*/ 119063 h 1244340"/>
              <a:gd name="connsiteX5" fmla="*/ 426244 w 782083"/>
              <a:gd name="connsiteY5" fmla="*/ 104775 h 1244340"/>
              <a:gd name="connsiteX6" fmla="*/ 442913 w 782083"/>
              <a:gd name="connsiteY6" fmla="*/ 0 h 1244340"/>
              <a:gd name="connsiteX7" fmla="*/ 782083 w 782083"/>
              <a:gd name="connsiteY7" fmla="*/ 444396 h 1244340"/>
              <a:gd name="connsiteX8" fmla="*/ 781276 w 782083"/>
              <a:gd name="connsiteY8" fmla="*/ 1240258 h 1244340"/>
              <a:gd name="connsiteX9" fmla="*/ 538208 w 782083"/>
              <a:gd name="connsiteY9" fmla="*/ 1240182 h 1244340"/>
              <a:gd name="connsiteX10" fmla="*/ 71438 w 782083"/>
              <a:gd name="connsiteY10" fmla="*/ 576263 h 1244340"/>
              <a:gd name="connsiteX11" fmla="*/ 69056 w 782083"/>
              <a:gd name="connsiteY11" fmla="*/ 416719 h 1244340"/>
              <a:gd name="connsiteX12" fmla="*/ 0 w 782083"/>
              <a:gd name="connsiteY12" fmla="*/ 326232 h 1244340"/>
              <a:gd name="connsiteX13" fmla="*/ 50006 w 782083"/>
              <a:gd name="connsiteY13" fmla="*/ 304800 h 1244340"/>
              <a:gd name="connsiteX14" fmla="*/ 97631 w 782083"/>
              <a:gd name="connsiteY14" fmla="*/ 261938 h 1244340"/>
              <a:gd name="connsiteX15" fmla="*/ 52388 w 782083"/>
              <a:gd name="connsiteY15" fmla="*/ 240507 h 1244340"/>
              <a:gd name="connsiteX16" fmla="*/ 11906 w 782083"/>
              <a:gd name="connsiteY16" fmla="*/ 219075 h 1244340"/>
              <a:gd name="connsiteX17" fmla="*/ 9525 w 782083"/>
              <a:gd name="connsiteY17" fmla="*/ 100013 h 1244340"/>
              <a:gd name="connsiteX0" fmla="*/ 9525 w 782083"/>
              <a:gd name="connsiteY0" fmla="*/ 100013 h 1242718"/>
              <a:gd name="connsiteX1" fmla="*/ 204788 w 782083"/>
              <a:gd name="connsiteY1" fmla="*/ 100013 h 1242718"/>
              <a:gd name="connsiteX2" fmla="*/ 330994 w 782083"/>
              <a:gd name="connsiteY2" fmla="*/ 185738 h 1242718"/>
              <a:gd name="connsiteX3" fmla="*/ 388144 w 782083"/>
              <a:gd name="connsiteY3" fmla="*/ 121444 h 1242718"/>
              <a:gd name="connsiteX4" fmla="*/ 452438 w 782083"/>
              <a:gd name="connsiteY4" fmla="*/ 119063 h 1242718"/>
              <a:gd name="connsiteX5" fmla="*/ 426244 w 782083"/>
              <a:gd name="connsiteY5" fmla="*/ 104775 h 1242718"/>
              <a:gd name="connsiteX6" fmla="*/ 442913 w 782083"/>
              <a:gd name="connsiteY6" fmla="*/ 0 h 1242718"/>
              <a:gd name="connsiteX7" fmla="*/ 782083 w 782083"/>
              <a:gd name="connsiteY7" fmla="*/ 444396 h 1242718"/>
              <a:gd name="connsiteX8" fmla="*/ 781276 w 782083"/>
              <a:gd name="connsiteY8" fmla="*/ 1240258 h 1242718"/>
              <a:gd name="connsiteX9" fmla="*/ 538208 w 782083"/>
              <a:gd name="connsiteY9" fmla="*/ 1240182 h 1242718"/>
              <a:gd name="connsiteX10" fmla="*/ 71438 w 782083"/>
              <a:gd name="connsiteY10" fmla="*/ 576263 h 1242718"/>
              <a:gd name="connsiteX11" fmla="*/ 69056 w 782083"/>
              <a:gd name="connsiteY11" fmla="*/ 416719 h 1242718"/>
              <a:gd name="connsiteX12" fmla="*/ 0 w 782083"/>
              <a:gd name="connsiteY12" fmla="*/ 326232 h 1242718"/>
              <a:gd name="connsiteX13" fmla="*/ 50006 w 782083"/>
              <a:gd name="connsiteY13" fmla="*/ 304800 h 1242718"/>
              <a:gd name="connsiteX14" fmla="*/ 97631 w 782083"/>
              <a:gd name="connsiteY14" fmla="*/ 261938 h 1242718"/>
              <a:gd name="connsiteX15" fmla="*/ 52388 w 782083"/>
              <a:gd name="connsiteY15" fmla="*/ 240507 h 1242718"/>
              <a:gd name="connsiteX16" fmla="*/ 11906 w 782083"/>
              <a:gd name="connsiteY16" fmla="*/ 219075 h 1242718"/>
              <a:gd name="connsiteX17" fmla="*/ 9525 w 782083"/>
              <a:gd name="connsiteY17" fmla="*/ 100013 h 1242718"/>
              <a:gd name="connsiteX0" fmla="*/ 9525 w 782083"/>
              <a:gd name="connsiteY0" fmla="*/ 100013 h 1240188"/>
              <a:gd name="connsiteX1" fmla="*/ 204788 w 782083"/>
              <a:gd name="connsiteY1" fmla="*/ 100013 h 1240188"/>
              <a:gd name="connsiteX2" fmla="*/ 330994 w 782083"/>
              <a:gd name="connsiteY2" fmla="*/ 185738 h 1240188"/>
              <a:gd name="connsiteX3" fmla="*/ 388144 w 782083"/>
              <a:gd name="connsiteY3" fmla="*/ 121444 h 1240188"/>
              <a:gd name="connsiteX4" fmla="*/ 452438 w 782083"/>
              <a:gd name="connsiteY4" fmla="*/ 119063 h 1240188"/>
              <a:gd name="connsiteX5" fmla="*/ 426244 w 782083"/>
              <a:gd name="connsiteY5" fmla="*/ 104775 h 1240188"/>
              <a:gd name="connsiteX6" fmla="*/ 442913 w 782083"/>
              <a:gd name="connsiteY6" fmla="*/ 0 h 1240188"/>
              <a:gd name="connsiteX7" fmla="*/ 782083 w 782083"/>
              <a:gd name="connsiteY7" fmla="*/ 444396 h 1240188"/>
              <a:gd name="connsiteX8" fmla="*/ 781276 w 782083"/>
              <a:gd name="connsiteY8" fmla="*/ 1015972 h 1240188"/>
              <a:gd name="connsiteX9" fmla="*/ 538208 w 782083"/>
              <a:gd name="connsiteY9" fmla="*/ 1240182 h 1240188"/>
              <a:gd name="connsiteX10" fmla="*/ 71438 w 782083"/>
              <a:gd name="connsiteY10" fmla="*/ 576263 h 1240188"/>
              <a:gd name="connsiteX11" fmla="*/ 69056 w 782083"/>
              <a:gd name="connsiteY11" fmla="*/ 416719 h 1240188"/>
              <a:gd name="connsiteX12" fmla="*/ 0 w 782083"/>
              <a:gd name="connsiteY12" fmla="*/ 326232 h 1240188"/>
              <a:gd name="connsiteX13" fmla="*/ 50006 w 782083"/>
              <a:gd name="connsiteY13" fmla="*/ 304800 h 1240188"/>
              <a:gd name="connsiteX14" fmla="*/ 97631 w 782083"/>
              <a:gd name="connsiteY14" fmla="*/ 261938 h 1240188"/>
              <a:gd name="connsiteX15" fmla="*/ 52388 w 782083"/>
              <a:gd name="connsiteY15" fmla="*/ 240507 h 1240188"/>
              <a:gd name="connsiteX16" fmla="*/ 11906 w 782083"/>
              <a:gd name="connsiteY16" fmla="*/ 219075 h 1240188"/>
              <a:gd name="connsiteX17" fmla="*/ 9525 w 782083"/>
              <a:gd name="connsiteY17" fmla="*/ 100013 h 1240188"/>
              <a:gd name="connsiteX0" fmla="*/ 9525 w 782083"/>
              <a:gd name="connsiteY0" fmla="*/ 100013 h 1041834"/>
              <a:gd name="connsiteX1" fmla="*/ 204788 w 782083"/>
              <a:gd name="connsiteY1" fmla="*/ 100013 h 1041834"/>
              <a:gd name="connsiteX2" fmla="*/ 330994 w 782083"/>
              <a:gd name="connsiteY2" fmla="*/ 185738 h 1041834"/>
              <a:gd name="connsiteX3" fmla="*/ 388144 w 782083"/>
              <a:gd name="connsiteY3" fmla="*/ 121444 h 1041834"/>
              <a:gd name="connsiteX4" fmla="*/ 452438 w 782083"/>
              <a:gd name="connsiteY4" fmla="*/ 119063 h 1041834"/>
              <a:gd name="connsiteX5" fmla="*/ 426244 w 782083"/>
              <a:gd name="connsiteY5" fmla="*/ 104775 h 1041834"/>
              <a:gd name="connsiteX6" fmla="*/ 442913 w 782083"/>
              <a:gd name="connsiteY6" fmla="*/ 0 h 1041834"/>
              <a:gd name="connsiteX7" fmla="*/ 782083 w 782083"/>
              <a:gd name="connsiteY7" fmla="*/ 444396 h 1041834"/>
              <a:gd name="connsiteX8" fmla="*/ 781276 w 782083"/>
              <a:gd name="connsiteY8" fmla="*/ 1015972 h 1041834"/>
              <a:gd name="connsiteX9" fmla="*/ 486450 w 782083"/>
              <a:gd name="connsiteY9" fmla="*/ 1041775 h 1041834"/>
              <a:gd name="connsiteX10" fmla="*/ 71438 w 782083"/>
              <a:gd name="connsiteY10" fmla="*/ 576263 h 1041834"/>
              <a:gd name="connsiteX11" fmla="*/ 69056 w 782083"/>
              <a:gd name="connsiteY11" fmla="*/ 416719 h 1041834"/>
              <a:gd name="connsiteX12" fmla="*/ 0 w 782083"/>
              <a:gd name="connsiteY12" fmla="*/ 326232 h 1041834"/>
              <a:gd name="connsiteX13" fmla="*/ 50006 w 782083"/>
              <a:gd name="connsiteY13" fmla="*/ 304800 h 1041834"/>
              <a:gd name="connsiteX14" fmla="*/ 97631 w 782083"/>
              <a:gd name="connsiteY14" fmla="*/ 261938 h 1041834"/>
              <a:gd name="connsiteX15" fmla="*/ 52388 w 782083"/>
              <a:gd name="connsiteY15" fmla="*/ 240507 h 1041834"/>
              <a:gd name="connsiteX16" fmla="*/ 11906 w 782083"/>
              <a:gd name="connsiteY16" fmla="*/ 219075 h 1041834"/>
              <a:gd name="connsiteX17" fmla="*/ 9525 w 782083"/>
              <a:gd name="connsiteY17" fmla="*/ 100013 h 1041834"/>
              <a:gd name="connsiteX0" fmla="*/ 9525 w 781344"/>
              <a:gd name="connsiteY0" fmla="*/ 100013 h 1041834"/>
              <a:gd name="connsiteX1" fmla="*/ 204788 w 781344"/>
              <a:gd name="connsiteY1" fmla="*/ 100013 h 1041834"/>
              <a:gd name="connsiteX2" fmla="*/ 330994 w 781344"/>
              <a:gd name="connsiteY2" fmla="*/ 185738 h 1041834"/>
              <a:gd name="connsiteX3" fmla="*/ 388144 w 781344"/>
              <a:gd name="connsiteY3" fmla="*/ 121444 h 1041834"/>
              <a:gd name="connsiteX4" fmla="*/ 452438 w 781344"/>
              <a:gd name="connsiteY4" fmla="*/ 119063 h 1041834"/>
              <a:gd name="connsiteX5" fmla="*/ 426244 w 781344"/>
              <a:gd name="connsiteY5" fmla="*/ 104775 h 1041834"/>
              <a:gd name="connsiteX6" fmla="*/ 442913 w 781344"/>
              <a:gd name="connsiteY6" fmla="*/ 0 h 1041834"/>
              <a:gd name="connsiteX7" fmla="*/ 773456 w 781344"/>
              <a:gd name="connsiteY7" fmla="*/ 263241 h 1041834"/>
              <a:gd name="connsiteX8" fmla="*/ 781276 w 781344"/>
              <a:gd name="connsiteY8" fmla="*/ 1015972 h 1041834"/>
              <a:gd name="connsiteX9" fmla="*/ 486450 w 781344"/>
              <a:gd name="connsiteY9" fmla="*/ 1041775 h 1041834"/>
              <a:gd name="connsiteX10" fmla="*/ 71438 w 781344"/>
              <a:gd name="connsiteY10" fmla="*/ 576263 h 1041834"/>
              <a:gd name="connsiteX11" fmla="*/ 69056 w 781344"/>
              <a:gd name="connsiteY11" fmla="*/ 416719 h 1041834"/>
              <a:gd name="connsiteX12" fmla="*/ 0 w 781344"/>
              <a:gd name="connsiteY12" fmla="*/ 326232 h 1041834"/>
              <a:gd name="connsiteX13" fmla="*/ 50006 w 781344"/>
              <a:gd name="connsiteY13" fmla="*/ 304800 h 1041834"/>
              <a:gd name="connsiteX14" fmla="*/ 97631 w 781344"/>
              <a:gd name="connsiteY14" fmla="*/ 261938 h 1041834"/>
              <a:gd name="connsiteX15" fmla="*/ 52388 w 781344"/>
              <a:gd name="connsiteY15" fmla="*/ 240507 h 1041834"/>
              <a:gd name="connsiteX16" fmla="*/ 11906 w 781344"/>
              <a:gd name="connsiteY16" fmla="*/ 219075 h 1041834"/>
              <a:gd name="connsiteX17" fmla="*/ 9525 w 781344"/>
              <a:gd name="connsiteY17" fmla="*/ 100013 h 1041834"/>
              <a:gd name="connsiteX0" fmla="*/ 9525 w 773456"/>
              <a:gd name="connsiteY0" fmla="*/ 100013 h 1041782"/>
              <a:gd name="connsiteX1" fmla="*/ 204788 w 773456"/>
              <a:gd name="connsiteY1" fmla="*/ 100013 h 1041782"/>
              <a:gd name="connsiteX2" fmla="*/ 330994 w 773456"/>
              <a:gd name="connsiteY2" fmla="*/ 185738 h 1041782"/>
              <a:gd name="connsiteX3" fmla="*/ 388144 w 773456"/>
              <a:gd name="connsiteY3" fmla="*/ 121444 h 1041782"/>
              <a:gd name="connsiteX4" fmla="*/ 452438 w 773456"/>
              <a:gd name="connsiteY4" fmla="*/ 119063 h 1041782"/>
              <a:gd name="connsiteX5" fmla="*/ 426244 w 773456"/>
              <a:gd name="connsiteY5" fmla="*/ 104775 h 1041782"/>
              <a:gd name="connsiteX6" fmla="*/ 442913 w 773456"/>
              <a:gd name="connsiteY6" fmla="*/ 0 h 1041782"/>
              <a:gd name="connsiteX7" fmla="*/ 773456 w 773456"/>
              <a:gd name="connsiteY7" fmla="*/ 263241 h 1041782"/>
              <a:gd name="connsiteX8" fmla="*/ 772650 w 773456"/>
              <a:gd name="connsiteY8" fmla="*/ 843444 h 1041782"/>
              <a:gd name="connsiteX9" fmla="*/ 486450 w 773456"/>
              <a:gd name="connsiteY9" fmla="*/ 1041775 h 1041782"/>
              <a:gd name="connsiteX10" fmla="*/ 71438 w 773456"/>
              <a:gd name="connsiteY10" fmla="*/ 576263 h 1041782"/>
              <a:gd name="connsiteX11" fmla="*/ 69056 w 773456"/>
              <a:gd name="connsiteY11" fmla="*/ 416719 h 1041782"/>
              <a:gd name="connsiteX12" fmla="*/ 0 w 773456"/>
              <a:gd name="connsiteY12" fmla="*/ 326232 h 1041782"/>
              <a:gd name="connsiteX13" fmla="*/ 50006 w 773456"/>
              <a:gd name="connsiteY13" fmla="*/ 304800 h 1041782"/>
              <a:gd name="connsiteX14" fmla="*/ 97631 w 773456"/>
              <a:gd name="connsiteY14" fmla="*/ 261938 h 1041782"/>
              <a:gd name="connsiteX15" fmla="*/ 52388 w 773456"/>
              <a:gd name="connsiteY15" fmla="*/ 240507 h 1041782"/>
              <a:gd name="connsiteX16" fmla="*/ 11906 w 773456"/>
              <a:gd name="connsiteY16" fmla="*/ 219075 h 1041782"/>
              <a:gd name="connsiteX17" fmla="*/ 9525 w 773456"/>
              <a:gd name="connsiteY17" fmla="*/ 100013 h 1041782"/>
              <a:gd name="connsiteX0" fmla="*/ 9525 w 773456"/>
              <a:gd name="connsiteY0" fmla="*/ 100013 h 852217"/>
              <a:gd name="connsiteX1" fmla="*/ 204788 w 773456"/>
              <a:gd name="connsiteY1" fmla="*/ 100013 h 852217"/>
              <a:gd name="connsiteX2" fmla="*/ 330994 w 773456"/>
              <a:gd name="connsiteY2" fmla="*/ 185738 h 852217"/>
              <a:gd name="connsiteX3" fmla="*/ 388144 w 773456"/>
              <a:gd name="connsiteY3" fmla="*/ 121444 h 852217"/>
              <a:gd name="connsiteX4" fmla="*/ 452438 w 773456"/>
              <a:gd name="connsiteY4" fmla="*/ 119063 h 852217"/>
              <a:gd name="connsiteX5" fmla="*/ 426244 w 773456"/>
              <a:gd name="connsiteY5" fmla="*/ 104775 h 852217"/>
              <a:gd name="connsiteX6" fmla="*/ 442913 w 773456"/>
              <a:gd name="connsiteY6" fmla="*/ 0 h 852217"/>
              <a:gd name="connsiteX7" fmla="*/ 773456 w 773456"/>
              <a:gd name="connsiteY7" fmla="*/ 263241 h 852217"/>
              <a:gd name="connsiteX8" fmla="*/ 772650 w 773456"/>
              <a:gd name="connsiteY8" fmla="*/ 843444 h 852217"/>
              <a:gd name="connsiteX9" fmla="*/ 529582 w 773456"/>
              <a:gd name="connsiteY9" fmla="*/ 851993 h 852217"/>
              <a:gd name="connsiteX10" fmla="*/ 71438 w 773456"/>
              <a:gd name="connsiteY10" fmla="*/ 576263 h 852217"/>
              <a:gd name="connsiteX11" fmla="*/ 69056 w 773456"/>
              <a:gd name="connsiteY11" fmla="*/ 416719 h 852217"/>
              <a:gd name="connsiteX12" fmla="*/ 0 w 773456"/>
              <a:gd name="connsiteY12" fmla="*/ 326232 h 852217"/>
              <a:gd name="connsiteX13" fmla="*/ 50006 w 773456"/>
              <a:gd name="connsiteY13" fmla="*/ 304800 h 852217"/>
              <a:gd name="connsiteX14" fmla="*/ 97631 w 773456"/>
              <a:gd name="connsiteY14" fmla="*/ 261938 h 852217"/>
              <a:gd name="connsiteX15" fmla="*/ 52388 w 773456"/>
              <a:gd name="connsiteY15" fmla="*/ 240507 h 852217"/>
              <a:gd name="connsiteX16" fmla="*/ 11906 w 773456"/>
              <a:gd name="connsiteY16" fmla="*/ 219075 h 852217"/>
              <a:gd name="connsiteX17" fmla="*/ 9525 w 773456"/>
              <a:gd name="connsiteY17" fmla="*/ 100013 h 8522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773456" h="852217">
                <a:moveTo>
                  <a:pt x="9525" y="100013"/>
                </a:moveTo>
                <a:lnTo>
                  <a:pt x="204788" y="100013"/>
                </a:lnTo>
                <a:lnTo>
                  <a:pt x="330994" y="185738"/>
                </a:lnTo>
                <a:lnTo>
                  <a:pt x="388144" y="121444"/>
                </a:lnTo>
                <a:lnTo>
                  <a:pt x="452438" y="119063"/>
                </a:lnTo>
                <a:lnTo>
                  <a:pt x="426244" y="104775"/>
                </a:lnTo>
                <a:lnTo>
                  <a:pt x="442913" y="0"/>
                </a:lnTo>
                <a:lnTo>
                  <a:pt x="773456" y="263241"/>
                </a:lnTo>
                <a:cubicBezTo>
                  <a:pt x="772760" y="405889"/>
                  <a:pt x="773609" y="705257"/>
                  <a:pt x="772650" y="843444"/>
                </a:cubicBezTo>
                <a:cubicBezTo>
                  <a:pt x="647866" y="848281"/>
                  <a:pt x="638423" y="853353"/>
                  <a:pt x="529582" y="851993"/>
                </a:cubicBezTo>
                <a:lnTo>
                  <a:pt x="71438" y="576263"/>
                </a:lnTo>
                <a:lnTo>
                  <a:pt x="69056" y="416719"/>
                </a:lnTo>
                <a:lnTo>
                  <a:pt x="0" y="326232"/>
                </a:lnTo>
                <a:lnTo>
                  <a:pt x="50006" y="304800"/>
                </a:lnTo>
                <a:lnTo>
                  <a:pt x="97631" y="261938"/>
                </a:lnTo>
                <a:lnTo>
                  <a:pt x="52388" y="240507"/>
                </a:lnTo>
                <a:lnTo>
                  <a:pt x="11906" y="219075"/>
                </a:lnTo>
                <a:cubicBezTo>
                  <a:pt x="11112" y="178594"/>
                  <a:pt x="10319" y="138113"/>
                  <a:pt x="9525" y="100013"/>
                </a:cubicBez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80000">
                <a:schemeClr val="bg1">
                  <a:alpha val="0"/>
                </a:schemeClr>
              </a:gs>
            </a:gsLst>
            <a:lin ang="1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8" name="组合 57"/>
          <p:cNvGrpSpPr/>
          <p:nvPr/>
        </p:nvGrpSpPr>
        <p:grpSpPr>
          <a:xfrm>
            <a:off x="7121713" y="4101579"/>
            <a:ext cx="427282" cy="407253"/>
            <a:chOff x="8001001" y="3270247"/>
            <a:chExt cx="609600" cy="581026"/>
          </a:xfrm>
          <a:solidFill>
            <a:srgbClr val="74578F"/>
          </a:solidFill>
        </p:grpSpPr>
        <p:sp>
          <p:nvSpPr>
            <p:cNvPr id="59" name="Freeform 6"/>
            <p:cNvSpPr>
              <a:spLocks noEditPoints="1"/>
            </p:cNvSpPr>
            <p:nvPr/>
          </p:nvSpPr>
          <p:spPr bwMode="auto">
            <a:xfrm>
              <a:off x="8001001" y="3367085"/>
              <a:ext cx="609600" cy="484188"/>
            </a:xfrm>
            <a:custGeom>
              <a:avLst/>
              <a:gdLst>
                <a:gd name="T0" fmla="*/ 70 w 83"/>
                <a:gd name="T1" fmla="*/ 5 h 66"/>
                <a:gd name="T2" fmla="*/ 68 w 83"/>
                <a:gd name="T3" fmla="*/ 3 h 66"/>
                <a:gd name="T4" fmla="*/ 67 w 83"/>
                <a:gd name="T5" fmla="*/ 3 h 66"/>
                <a:gd name="T6" fmla="*/ 54 w 83"/>
                <a:gd name="T7" fmla="*/ 3 h 66"/>
                <a:gd name="T8" fmla="*/ 44 w 83"/>
                <a:gd name="T9" fmla="*/ 15 h 66"/>
                <a:gd name="T10" fmla="*/ 30 w 83"/>
                <a:gd name="T11" fmla="*/ 15 h 66"/>
                <a:gd name="T12" fmla="*/ 28 w 83"/>
                <a:gd name="T13" fmla="*/ 0 h 66"/>
                <a:gd name="T14" fmla="*/ 1 w 83"/>
                <a:gd name="T15" fmla="*/ 2 h 66"/>
                <a:gd name="T16" fmla="*/ 4 w 83"/>
                <a:gd name="T17" fmla="*/ 20 h 66"/>
                <a:gd name="T18" fmla="*/ 13 w 83"/>
                <a:gd name="T19" fmla="*/ 21 h 66"/>
                <a:gd name="T20" fmla="*/ 9 w 83"/>
                <a:gd name="T21" fmla="*/ 23 h 66"/>
                <a:gd name="T22" fmla="*/ 9 w 83"/>
                <a:gd name="T23" fmla="*/ 24 h 66"/>
                <a:gd name="T24" fmla="*/ 5 w 83"/>
                <a:gd name="T25" fmla="*/ 24 h 66"/>
                <a:gd name="T26" fmla="*/ 5 w 83"/>
                <a:gd name="T27" fmla="*/ 34 h 66"/>
                <a:gd name="T28" fmla="*/ 7 w 83"/>
                <a:gd name="T29" fmla="*/ 64 h 66"/>
                <a:gd name="T30" fmla="*/ 12 w 83"/>
                <a:gd name="T31" fmla="*/ 64 h 66"/>
                <a:gd name="T32" fmla="*/ 52 w 83"/>
                <a:gd name="T33" fmla="*/ 34 h 66"/>
                <a:gd name="T34" fmla="*/ 55 w 83"/>
                <a:gd name="T35" fmla="*/ 66 h 66"/>
                <a:gd name="T36" fmla="*/ 59 w 83"/>
                <a:gd name="T37" fmla="*/ 34 h 66"/>
                <a:gd name="T38" fmla="*/ 61 w 83"/>
                <a:gd name="T39" fmla="*/ 62 h 66"/>
                <a:gd name="T40" fmla="*/ 68 w 83"/>
                <a:gd name="T41" fmla="*/ 62 h 66"/>
                <a:gd name="T42" fmla="*/ 73 w 83"/>
                <a:gd name="T43" fmla="*/ 34 h 66"/>
                <a:gd name="T44" fmla="*/ 75 w 83"/>
                <a:gd name="T45" fmla="*/ 66 h 66"/>
                <a:gd name="T46" fmla="*/ 77 w 83"/>
                <a:gd name="T47" fmla="*/ 34 h 66"/>
                <a:gd name="T48" fmla="*/ 83 w 83"/>
                <a:gd name="T49" fmla="*/ 29 h 66"/>
                <a:gd name="T50" fmla="*/ 4 w 83"/>
                <a:gd name="T51" fmla="*/ 17 h 66"/>
                <a:gd name="T52" fmla="*/ 28 w 83"/>
                <a:gd name="T53" fmla="*/ 2 h 66"/>
                <a:gd name="T54" fmla="*/ 4 w 83"/>
                <a:gd name="T55" fmla="*/ 17 h 66"/>
                <a:gd name="T56" fmla="*/ 23 w 83"/>
                <a:gd name="T57" fmla="*/ 24 h 66"/>
                <a:gd name="T58" fmla="*/ 22 w 83"/>
                <a:gd name="T59" fmla="*/ 23 h 66"/>
                <a:gd name="T60" fmla="*/ 19 w 83"/>
                <a:gd name="T61" fmla="*/ 21 h 66"/>
                <a:gd name="T62" fmla="*/ 28 w 83"/>
                <a:gd name="T63" fmla="*/ 20 h 66"/>
                <a:gd name="T64" fmla="*/ 32 w 83"/>
                <a:gd name="T65" fmla="*/ 21 h 66"/>
                <a:gd name="T66" fmla="*/ 46 w 83"/>
                <a:gd name="T67" fmla="*/ 21 h 66"/>
                <a:gd name="T68" fmla="*/ 50 w 83"/>
                <a:gd name="T69" fmla="*/ 17 h 66"/>
                <a:gd name="T70" fmla="*/ 23 w 83"/>
                <a:gd name="T71" fmla="*/ 24 h 66"/>
                <a:gd name="T72" fmla="*/ 74 w 83"/>
                <a:gd name="T73" fmla="*/ 24 h 66"/>
                <a:gd name="T74" fmla="*/ 70 w 83"/>
                <a:gd name="T75" fmla="*/ 17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3" h="66">
                  <a:moveTo>
                    <a:pt x="82" y="26"/>
                  </a:moveTo>
                  <a:cubicBezTo>
                    <a:pt x="70" y="5"/>
                    <a:pt x="70" y="5"/>
                    <a:pt x="70" y="5"/>
                  </a:cubicBezTo>
                  <a:cubicBezTo>
                    <a:pt x="69" y="5"/>
                    <a:pt x="69" y="5"/>
                    <a:pt x="69" y="4"/>
                  </a:cubicBezTo>
                  <a:cubicBezTo>
                    <a:pt x="69" y="4"/>
                    <a:pt x="68" y="4"/>
                    <a:pt x="68" y="3"/>
                  </a:cubicBezTo>
                  <a:cubicBezTo>
                    <a:pt x="68" y="3"/>
                    <a:pt x="68" y="3"/>
                    <a:pt x="67" y="3"/>
                  </a:cubicBezTo>
                  <a:cubicBezTo>
                    <a:pt x="67" y="3"/>
                    <a:pt x="67" y="3"/>
                    <a:pt x="67" y="3"/>
                  </a:cubicBezTo>
                  <a:cubicBezTo>
                    <a:pt x="67" y="3"/>
                    <a:pt x="67" y="3"/>
                    <a:pt x="66" y="3"/>
                  </a:cubicBezTo>
                  <a:cubicBezTo>
                    <a:pt x="54" y="3"/>
                    <a:pt x="54" y="3"/>
                    <a:pt x="54" y="3"/>
                  </a:cubicBezTo>
                  <a:cubicBezTo>
                    <a:pt x="52" y="3"/>
                    <a:pt x="51" y="4"/>
                    <a:pt x="50" y="5"/>
                  </a:cubicBezTo>
                  <a:cubicBezTo>
                    <a:pt x="44" y="15"/>
                    <a:pt x="44" y="15"/>
                    <a:pt x="44" y="15"/>
                  </a:cubicBezTo>
                  <a:cubicBezTo>
                    <a:pt x="32" y="15"/>
                    <a:pt x="32" y="15"/>
                    <a:pt x="32" y="15"/>
                  </a:cubicBezTo>
                  <a:cubicBezTo>
                    <a:pt x="31" y="15"/>
                    <a:pt x="31" y="15"/>
                    <a:pt x="30" y="15"/>
                  </a:cubicBezTo>
                  <a:cubicBezTo>
                    <a:pt x="30" y="2"/>
                    <a:pt x="30" y="2"/>
                    <a:pt x="30" y="2"/>
                  </a:cubicBezTo>
                  <a:cubicBezTo>
                    <a:pt x="30" y="1"/>
                    <a:pt x="29" y="0"/>
                    <a:pt x="28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1" y="1"/>
                    <a:pt x="1" y="2"/>
                  </a:cubicBezTo>
                  <a:cubicBezTo>
                    <a:pt x="1" y="18"/>
                    <a:pt x="1" y="18"/>
                    <a:pt x="1" y="18"/>
                  </a:cubicBezTo>
                  <a:cubicBezTo>
                    <a:pt x="1" y="19"/>
                    <a:pt x="2" y="20"/>
                    <a:pt x="4" y="20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13" y="21"/>
                    <a:pt x="13" y="21"/>
                    <a:pt x="13" y="21"/>
                  </a:cubicBezTo>
                  <a:cubicBezTo>
                    <a:pt x="13" y="22"/>
                    <a:pt x="12" y="22"/>
                    <a:pt x="12" y="22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3"/>
                    <a:pt x="9" y="23"/>
                    <a:pt x="9" y="24"/>
                  </a:cubicBezTo>
                  <a:cubicBezTo>
                    <a:pt x="9" y="24"/>
                    <a:pt x="9" y="24"/>
                    <a:pt x="9" y="24"/>
                  </a:cubicBezTo>
                  <a:cubicBezTo>
                    <a:pt x="5" y="24"/>
                    <a:pt x="5" y="24"/>
                    <a:pt x="5" y="24"/>
                  </a:cubicBezTo>
                  <a:cubicBezTo>
                    <a:pt x="2" y="24"/>
                    <a:pt x="0" y="27"/>
                    <a:pt x="0" y="29"/>
                  </a:cubicBezTo>
                  <a:cubicBezTo>
                    <a:pt x="0" y="32"/>
                    <a:pt x="2" y="34"/>
                    <a:pt x="5" y="34"/>
                  </a:cubicBezTo>
                  <a:cubicBezTo>
                    <a:pt x="7" y="34"/>
                    <a:pt x="7" y="34"/>
                    <a:pt x="7" y="34"/>
                  </a:cubicBezTo>
                  <a:cubicBezTo>
                    <a:pt x="7" y="64"/>
                    <a:pt x="7" y="64"/>
                    <a:pt x="7" y="64"/>
                  </a:cubicBezTo>
                  <a:cubicBezTo>
                    <a:pt x="7" y="65"/>
                    <a:pt x="8" y="66"/>
                    <a:pt x="10" y="66"/>
                  </a:cubicBezTo>
                  <a:cubicBezTo>
                    <a:pt x="11" y="66"/>
                    <a:pt x="12" y="65"/>
                    <a:pt x="12" y="64"/>
                  </a:cubicBezTo>
                  <a:cubicBezTo>
                    <a:pt x="12" y="34"/>
                    <a:pt x="12" y="34"/>
                    <a:pt x="12" y="34"/>
                  </a:cubicBezTo>
                  <a:cubicBezTo>
                    <a:pt x="52" y="34"/>
                    <a:pt x="52" y="34"/>
                    <a:pt x="52" y="34"/>
                  </a:cubicBezTo>
                  <a:cubicBezTo>
                    <a:pt x="52" y="62"/>
                    <a:pt x="52" y="62"/>
                    <a:pt x="52" y="62"/>
                  </a:cubicBezTo>
                  <a:cubicBezTo>
                    <a:pt x="52" y="64"/>
                    <a:pt x="53" y="66"/>
                    <a:pt x="55" y="66"/>
                  </a:cubicBezTo>
                  <a:cubicBezTo>
                    <a:pt x="57" y="66"/>
                    <a:pt x="59" y="64"/>
                    <a:pt x="59" y="62"/>
                  </a:cubicBezTo>
                  <a:cubicBezTo>
                    <a:pt x="59" y="34"/>
                    <a:pt x="59" y="34"/>
                    <a:pt x="59" y="34"/>
                  </a:cubicBezTo>
                  <a:cubicBezTo>
                    <a:pt x="61" y="34"/>
                    <a:pt x="61" y="34"/>
                    <a:pt x="61" y="34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4"/>
                    <a:pt x="63" y="66"/>
                    <a:pt x="65" y="66"/>
                  </a:cubicBezTo>
                  <a:cubicBezTo>
                    <a:pt x="66" y="66"/>
                    <a:pt x="68" y="64"/>
                    <a:pt x="68" y="62"/>
                  </a:cubicBezTo>
                  <a:cubicBezTo>
                    <a:pt x="68" y="34"/>
                    <a:pt x="68" y="34"/>
                    <a:pt x="68" y="34"/>
                  </a:cubicBezTo>
                  <a:cubicBezTo>
                    <a:pt x="73" y="34"/>
                    <a:pt x="73" y="34"/>
                    <a:pt x="73" y="34"/>
                  </a:cubicBezTo>
                  <a:cubicBezTo>
                    <a:pt x="73" y="64"/>
                    <a:pt x="73" y="64"/>
                    <a:pt x="73" y="64"/>
                  </a:cubicBezTo>
                  <a:cubicBezTo>
                    <a:pt x="73" y="65"/>
                    <a:pt x="74" y="66"/>
                    <a:pt x="75" y="66"/>
                  </a:cubicBezTo>
                  <a:cubicBezTo>
                    <a:pt x="76" y="66"/>
                    <a:pt x="77" y="65"/>
                    <a:pt x="77" y="64"/>
                  </a:cubicBezTo>
                  <a:cubicBezTo>
                    <a:pt x="77" y="34"/>
                    <a:pt x="77" y="34"/>
                    <a:pt x="77" y="34"/>
                  </a:cubicBezTo>
                  <a:cubicBezTo>
                    <a:pt x="79" y="34"/>
                    <a:pt x="79" y="34"/>
                    <a:pt x="79" y="34"/>
                  </a:cubicBezTo>
                  <a:cubicBezTo>
                    <a:pt x="81" y="34"/>
                    <a:pt x="83" y="32"/>
                    <a:pt x="83" y="29"/>
                  </a:cubicBezTo>
                  <a:cubicBezTo>
                    <a:pt x="83" y="28"/>
                    <a:pt x="83" y="27"/>
                    <a:pt x="82" y="26"/>
                  </a:cubicBezTo>
                  <a:close/>
                  <a:moveTo>
                    <a:pt x="4" y="17"/>
                  </a:moveTo>
                  <a:cubicBezTo>
                    <a:pt x="4" y="2"/>
                    <a:pt x="4" y="2"/>
                    <a:pt x="4" y="2"/>
                  </a:cubicBezTo>
                  <a:cubicBezTo>
                    <a:pt x="28" y="2"/>
                    <a:pt x="28" y="2"/>
                    <a:pt x="28" y="2"/>
                  </a:cubicBezTo>
                  <a:cubicBezTo>
                    <a:pt x="28" y="17"/>
                    <a:pt x="28" y="17"/>
                    <a:pt x="28" y="17"/>
                  </a:cubicBezTo>
                  <a:lnTo>
                    <a:pt x="4" y="17"/>
                  </a:lnTo>
                  <a:close/>
                  <a:moveTo>
                    <a:pt x="23" y="24"/>
                  </a:moveTo>
                  <a:cubicBezTo>
                    <a:pt x="23" y="24"/>
                    <a:pt x="23" y="24"/>
                    <a:pt x="23" y="24"/>
                  </a:cubicBezTo>
                  <a:cubicBezTo>
                    <a:pt x="23" y="23"/>
                    <a:pt x="23" y="23"/>
                    <a:pt x="22" y="23"/>
                  </a:cubicBezTo>
                  <a:cubicBezTo>
                    <a:pt x="22" y="23"/>
                    <a:pt x="22" y="23"/>
                    <a:pt x="22" y="23"/>
                  </a:cubicBezTo>
                  <a:cubicBezTo>
                    <a:pt x="19" y="22"/>
                    <a:pt x="19" y="22"/>
                    <a:pt x="19" y="22"/>
                  </a:cubicBezTo>
                  <a:cubicBezTo>
                    <a:pt x="19" y="22"/>
                    <a:pt x="19" y="22"/>
                    <a:pt x="19" y="21"/>
                  </a:cubicBezTo>
                  <a:cubicBezTo>
                    <a:pt x="19" y="21"/>
                    <a:pt x="19" y="21"/>
                    <a:pt x="19" y="20"/>
                  </a:cubicBezTo>
                  <a:cubicBezTo>
                    <a:pt x="28" y="20"/>
                    <a:pt x="28" y="20"/>
                    <a:pt x="28" y="20"/>
                  </a:cubicBezTo>
                  <a:cubicBezTo>
                    <a:pt x="29" y="20"/>
                    <a:pt x="29" y="20"/>
                    <a:pt x="29" y="20"/>
                  </a:cubicBezTo>
                  <a:cubicBezTo>
                    <a:pt x="30" y="21"/>
                    <a:pt x="31" y="21"/>
                    <a:pt x="32" y="21"/>
                  </a:cubicBezTo>
                  <a:cubicBezTo>
                    <a:pt x="46" y="21"/>
                    <a:pt x="46" y="21"/>
                    <a:pt x="46" y="21"/>
                  </a:cubicBezTo>
                  <a:cubicBezTo>
                    <a:pt x="46" y="21"/>
                    <a:pt x="46" y="21"/>
                    <a:pt x="46" y="21"/>
                  </a:cubicBezTo>
                  <a:cubicBezTo>
                    <a:pt x="47" y="21"/>
                    <a:pt x="48" y="20"/>
                    <a:pt x="48" y="20"/>
                  </a:cubicBezTo>
                  <a:cubicBezTo>
                    <a:pt x="50" y="17"/>
                    <a:pt x="50" y="17"/>
                    <a:pt x="50" y="17"/>
                  </a:cubicBezTo>
                  <a:cubicBezTo>
                    <a:pt x="51" y="24"/>
                    <a:pt x="51" y="24"/>
                    <a:pt x="51" y="24"/>
                  </a:cubicBezTo>
                  <a:lnTo>
                    <a:pt x="23" y="24"/>
                  </a:lnTo>
                  <a:close/>
                  <a:moveTo>
                    <a:pt x="70" y="17"/>
                  </a:moveTo>
                  <a:cubicBezTo>
                    <a:pt x="74" y="24"/>
                    <a:pt x="74" y="24"/>
                    <a:pt x="74" y="24"/>
                  </a:cubicBezTo>
                  <a:cubicBezTo>
                    <a:pt x="69" y="24"/>
                    <a:pt x="69" y="24"/>
                    <a:pt x="69" y="24"/>
                  </a:cubicBezTo>
                  <a:lnTo>
                    <a:pt x="7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Oval 7"/>
            <p:cNvSpPr>
              <a:spLocks noChangeArrowheads="1"/>
            </p:cNvSpPr>
            <p:nvPr/>
          </p:nvSpPr>
          <p:spPr bwMode="auto">
            <a:xfrm>
              <a:off x="8391526" y="3270247"/>
              <a:ext cx="101600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61" name="任意多边形 60"/>
          <p:cNvSpPr/>
          <p:nvPr/>
        </p:nvSpPr>
        <p:spPr>
          <a:xfrm>
            <a:off x="7187649" y="5031661"/>
            <a:ext cx="486797" cy="706410"/>
          </a:xfrm>
          <a:custGeom>
            <a:avLst/>
            <a:gdLst>
              <a:gd name="connsiteX0" fmla="*/ 159544 w 928688"/>
              <a:gd name="connsiteY0" fmla="*/ 0 h 957262"/>
              <a:gd name="connsiteX1" fmla="*/ 264319 w 928688"/>
              <a:gd name="connsiteY1" fmla="*/ 90487 h 957262"/>
              <a:gd name="connsiteX2" fmla="*/ 276225 w 928688"/>
              <a:gd name="connsiteY2" fmla="*/ 80962 h 957262"/>
              <a:gd name="connsiteX3" fmla="*/ 361950 w 928688"/>
              <a:gd name="connsiteY3" fmla="*/ 78581 h 957262"/>
              <a:gd name="connsiteX4" fmla="*/ 926307 w 928688"/>
              <a:gd name="connsiteY4" fmla="*/ 381000 h 957262"/>
              <a:gd name="connsiteX5" fmla="*/ 928688 w 928688"/>
              <a:gd name="connsiteY5" fmla="*/ 833437 h 957262"/>
              <a:gd name="connsiteX6" fmla="*/ 828675 w 928688"/>
              <a:gd name="connsiteY6" fmla="*/ 957262 h 957262"/>
              <a:gd name="connsiteX7" fmla="*/ 97632 w 928688"/>
              <a:gd name="connsiteY7" fmla="*/ 578643 h 957262"/>
              <a:gd name="connsiteX8" fmla="*/ 88107 w 928688"/>
              <a:gd name="connsiteY8" fmla="*/ 404812 h 957262"/>
              <a:gd name="connsiteX9" fmla="*/ 0 w 928688"/>
              <a:gd name="connsiteY9" fmla="*/ 333375 h 957262"/>
              <a:gd name="connsiteX10" fmla="*/ 90488 w 928688"/>
              <a:gd name="connsiteY10" fmla="*/ 119062 h 957262"/>
              <a:gd name="connsiteX11" fmla="*/ 178594 w 928688"/>
              <a:gd name="connsiteY11" fmla="*/ 119062 h 957262"/>
              <a:gd name="connsiteX12" fmla="*/ 138113 w 928688"/>
              <a:gd name="connsiteY12" fmla="*/ 104775 h 957262"/>
              <a:gd name="connsiteX13" fmla="*/ 159544 w 928688"/>
              <a:gd name="connsiteY13" fmla="*/ 0 h 957262"/>
              <a:gd name="connsiteX0" fmla="*/ 159544 w 928688"/>
              <a:gd name="connsiteY0" fmla="*/ 0 h 966787"/>
              <a:gd name="connsiteX1" fmla="*/ 264319 w 928688"/>
              <a:gd name="connsiteY1" fmla="*/ 90487 h 966787"/>
              <a:gd name="connsiteX2" fmla="*/ 276225 w 928688"/>
              <a:gd name="connsiteY2" fmla="*/ 80962 h 966787"/>
              <a:gd name="connsiteX3" fmla="*/ 361950 w 928688"/>
              <a:gd name="connsiteY3" fmla="*/ 78581 h 966787"/>
              <a:gd name="connsiteX4" fmla="*/ 926307 w 928688"/>
              <a:gd name="connsiteY4" fmla="*/ 381000 h 966787"/>
              <a:gd name="connsiteX5" fmla="*/ 928688 w 928688"/>
              <a:gd name="connsiteY5" fmla="*/ 833437 h 966787"/>
              <a:gd name="connsiteX6" fmla="*/ 745331 w 928688"/>
              <a:gd name="connsiteY6" fmla="*/ 966787 h 966787"/>
              <a:gd name="connsiteX7" fmla="*/ 97632 w 928688"/>
              <a:gd name="connsiteY7" fmla="*/ 578643 h 966787"/>
              <a:gd name="connsiteX8" fmla="*/ 88107 w 928688"/>
              <a:gd name="connsiteY8" fmla="*/ 404812 h 966787"/>
              <a:gd name="connsiteX9" fmla="*/ 0 w 928688"/>
              <a:gd name="connsiteY9" fmla="*/ 333375 h 966787"/>
              <a:gd name="connsiteX10" fmla="*/ 90488 w 928688"/>
              <a:gd name="connsiteY10" fmla="*/ 119062 h 966787"/>
              <a:gd name="connsiteX11" fmla="*/ 178594 w 928688"/>
              <a:gd name="connsiteY11" fmla="*/ 119062 h 966787"/>
              <a:gd name="connsiteX12" fmla="*/ 138113 w 928688"/>
              <a:gd name="connsiteY12" fmla="*/ 104775 h 966787"/>
              <a:gd name="connsiteX13" fmla="*/ 159544 w 928688"/>
              <a:gd name="connsiteY13" fmla="*/ 0 h 966787"/>
              <a:gd name="connsiteX0" fmla="*/ 159544 w 928688"/>
              <a:gd name="connsiteY0" fmla="*/ 0 h 966787"/>
              <a:gd name="connsiteX1" fmla="*/ 264319 w 928688"/>
              <a:gd name="connsiteY1" fmla="*/ 90487 h 966787"/>
              <a:gd name="connsiteX2" fmla="*/ 276225 w 928688"/>
              <a:gd name="connsiteY2" fmla="*/ 80962 h 966787"/>
              <a:gd name="connsiteX3" fmla="*/ 361950 w 928688"/>
              <a:gd name="connsiteY3" fmla="*/ 78581 h 966787"/>
              <a:gd name="connsiteX4" fmla="*/ 926307 w 928688"/>
              <a:gd name="connsiteY4" fmla="*/ 464344 h 966787"/>
              <a:gd name="connsiteX5" fmla="*/ 928688 w 928688"/>
              <a:gd name="connsiteY5" fmla="*/ 833437 h 966787"/>
              <a:gd name="connsiteX6" fmla="*/ 745331 w 928688"/>
              <a:gd name="connsiteY6" fmla="*/ 966787 h 966787"/>
              <a:gd name="connsiteX7" fmla="*/ 97632 w 928688"/>
              <a:gd name="connsiteY7" fmla="*/ 578643 h 966787"/>
              <a:gd name="connsiteX8" fmla="*/ 88107 w 928688"/>
              <a:gd name="connsiteY8" fmla="*/ 404812 h 966787"/>
              <a:gd name="connsiteX9" fmla="*/ 0 w 928688"/>
              <a:gd name="connsiteY9" fmla="*/ 333375 h 966787"/>
              <a:gd name="connsiteX10" fmla="*/ 90488 w 928688"/>
              <a:gd name="connsiteY10" fmla="*/ 119062 h 966787"/>
              <a:gd name="connsiteX11" fmla="*/ 178594 w 928688"/>
              <a:gd name="connsiteY11" fmla="*/ 119062 h 966787"/>
              <a:gd name="connsiteX12" fmla="*/ 138113 w 928688"/>
              <a:gd name="connsiteY12" fmla="*/ 104775 h 966787"/>
              <a:gd name="connsiteX13" fmla="*/ 159544 w 928688"/>
              <a:gd name="connsiteY13" fmla="*/ 0 h 966787"/>
              <a:gd name="connsiteX0" fmla="*/ 159544 w 928688"/>
              <a:gd name="connsiteY0" fmla="*/ 0 h 962024"/>
              <a:gd name="connsiteX1" fmla="*/ 264319 w 928688"/>
              <a:gd name="connsiteY1" fmla="*/ 90487 h 962024"/>
              <a:gd name="connsiteX2" fmla="*/ 276225 w 928688"/>
              <a:gd name="connsiteY2" fmla="*/ 80962 h 962024"/>
              <a:gd name="connsiteX3" fmla="*/ 361950 w 928688"/>
              <a:gd name="connsiteY3" fmla="*/ 78581 h 962024"/>
              <a:gd name="connsiteX4" fmla="*/ 926307 w 928688"/>
              <a:gd name="connsiteY4" fmla="*/ 464344 h 962024"/>
              <a:gd name="connsiteX5" fmla="*/ 928688 w 928688"/>
              <a:gd name="connsiteY5" fmla="*/ 833437 h 962024"/>
              <a:gd name="connsiteX6" fmla="*/ 738187 w 928688"/>
              <a:gd name="connsiteY6" fmla="*/ 962024 h 962024"/>
              <a:gd name="connsiteX7" fmla="*/ 97632 w 928688"/>
              <a:gd name="connsiteY7" fmla="*/ 578643 h 962024"/>
              <a:gd name="connsiteX8" fmla="*/ 88107 w 928688"/>
              <a:gd name="connsiteY8" fmla="*/ 404812 h 962024"/>
              <a:gd name="connsiteX9" fmla="*/ 0 w 928688"/>
              <a:gd name="connsiteY9" fmla="*/ 333375 h 962024"/>
              <a:gd name="connsiteX10" fmla="*/ 90488 w 928688"/>
              <a:gd name="connsiteY10" fmla="*/ 119062 h 962024"/>
              <a:gd name="connsiteX11" fmla="*/ 178594 w 928688"/>
              <a:gd name="connsiteY11" fmla="*/ 119062 h 962024"/>
              <a:gd name="connsiteX12" fmla="*/ 138113 w 928688"/>
              <a:gd name="connsiteY12" fmla="*/ 104775 h 962024"/>
              <a:gd name="connsiteX13" fmla="*/ 159544 w 928688"/>
              <a:gd name="connsiteY13" fmla="*/ 0 h 962024"/>
              <a:gd name="connsiteX0" fmla="*/ 159544 w 928688"/>
              <a:gd name="connsiteY0" fmla="*/ 0 h 962024"/>
              <a:gd name="connsiteX1" fmla="*/ 264319 w 928688"/>
              <a:gd name="connsiteY1" fmla="*/ 90487 h 962024"/>
              <a:gd name="connsiteX2" fmla="*/ 276225 w 928688"/>
              <a:gd name="connsiteY2" fmla="*/ 80962 h 962024"/>
              <a:gd name="connsiteX3" fmla="*/ 361950 w 928688"/>
              <a:gd name="connsiteY3" fmla="*/ 78581 h 962024"/>
              <a:gd name="connsiteX4" fmla="*/ 926307 w 928688"/>
              <a:gd name="connsiteY4" fmla="*/ 464344 h 962024"/>
              <a:gd name="connsiteX5" fmla="*/ 928688 w 928688"/>
              <a:gd name="connsiteY5" fmla="*/ 833437 h 962024"/>
              <a:gd name="connsiteX6" fmla="*/ 738187 w 928688"/>
              <a:gd name="connsiteY6" fmla="*/ 962024 h 962024"/>
              <a:gd name="connsiteX7" fmla="*/ 97632 w 928688"/>
              <a:gd name="connsiteY7" fmla="*/ 578643 h 962024"/>
              <a:gd name="connsiteX8" fmla="*/ 88107 w 928688"/>
              <a:gd name="connsiteY8" fmla="*/ 404812 h 962024"/>
              <a:gd name="connsiteX9" fmla="*/ 0 w 928688"/>
              <a:gd name="connsiteY9" fmla="*/ 333375 h 962024"/>
              <a:gd name="connsiteX10" fmla="*/ 90488 w 928688"/>
              <a:gd name="connsiteY10" fmla="*/ 119062 h 962024"/>
              <a:gd name="connsiteX11" fmla="*/ 178594 w 928688"/>
              <a:gd name="connsiteY11" fmla="*/ 119062 h 962024"/>
              <a:gd name="connsiteX12" fmla="*/ 138113 w 928688"/>
              <a:gd name="connsiteY12" fmla="*/ 104775 h 962024"/>
              <a:gd name="connsiteX13" fmla="*/ 159544 w 928688"/>
              <a:gd name="connsiteY13" fmla="*/ 0 h 962024"/>
              <a:gd name="connsiteX0" fmla="*/ 159544 w 928688"/>
              <a:gd name="connsiteY0" fmla="*/ 0 h 962024"/>
              <a:gd name="connsiteX1" fmla="*/ 264319 w 928688"/>
              <a:gd name="connsiteY1" fmla="*/ 90487 h 962024"/>
              <a:gd name="connsiteX2" fmla="*/ 276225 w 928688"/>
              <a:gd name="connsiteY2" fmla="*/ 80962 h 962024"/>
              <a:gd name="connsiteX3" fmla="*/ 361950 w 928688"/>
              <a:gd name="connsiteY3" fmla="*/ 78581 h 962024"/>
              <a:gd name="connsiteX4" fmla="*/ 926307 w 928688"/>
              <a:gd name="connsiteY4" fmla="*/ 464344 h 962024"/>
              <a:gd name="connsiteX5" fmla="*/ 928688 w 928688"/>
              <a:gd name="connsiteY5" fmla="*/ 833437 h 962024"/>
              <a:gd name="connsiteX6" fmla="*/ 740569 w 928688"/>
              <a:gd name="connsiteY6" fmla="*/ 962024 h 962024"/>
              <a:gd name="connsiteX7" fmla="*/ 97632 w 928688"/>
              <a:gd name="connsiteY7" fmla="*/ 578643 h 962024"/>
              <a:gd name="connsiteX8" fmla="*/ 88107 w 928688"/>
              <a:gd name="connsiteY8" fmla="*/ 404812 h 962024"/>
              <a:gd name="connsiteX9" fmla="*/ 0 w 928688"/>
              <a:gd name="connsiteY9" fmla="*/ 333375 h 962024"/>
              <a:gd name="connsiteX10" fmla="*/ 90488 w 928688"/>
              <a:gd name="connsiteY10" fmla="*/ 119062 h 962024"/>
              <a:gd name="connsiteX11" fmla="*/ 178594 w 928688"/>
              <a:gd name="connsiteY11" fmla="*/ 119062 h 962024"/>
              <a:gd name="connsiteX12" fmla="*/ 138113 w 928688"/>
              <a:gd name="connsiteY12" fmla="*/ 104775 h 962024"/>
              <a:gd name="connsiteX13" fmla="*/ 159544 w 928688"/>
              <a:gd name="connsiteY13" fmla="*/ 0 h 962024"/>
              <a:gd name="connsiteX0" fmla="*/ 159544 w 928688"/>
              <a:gd name="connsiteY0" fmla="*/ 0 h 962024"/>
              <a:gd name="connsiteX1" fmla="*/ 264319 w 928688"/>
              <a:gd name="connsiteY1" fmla="*/ 90487 h 962024"/>
              <a:gd name="connsiteX2" fmla="*/ 276225 w 928688"/>
              <a:gd name="connsiteY2" fmla="*/ 80962 h 962024"/>
              <a:gd name="connsiteX3" fmla="*/ 361950 w 928688"/>
              <a:gd name="connsiteY3" fmla="*/ 78581 h 962024"/>
              <a:gd name="connsiteX4" fmla="*/ 926307 w 928688"/>
              <a:gd name="connsiteY4" fmla="*/ 464344 h 962024"/>
              <a:gd name="connsiteX5" fmla="*/ 928688 w 928688"/>
              <a:gd name="connsiteY5" fmla="*/ 833437 h 962024"/>
              <a:gd name="connsiteX6" fmla="*/ 740569 w 928688"/>
              <a:gd name="connsiteY6" fmla="*/ 962024 h 962024"/>
              <a:gd name="connsiteX7" fmla="*/ 97632 w 928688"/>
              <a:gd name="connsiteY7" fmla="*/ 578643 h 962024"/>
              <a:gd name="connsiteX8" fmla="*/ 88107 w 928688"/>
              <a:gd name="connsiteY8" fmla="*/ 404812 h 962024"/>
              <a:gd name="connsiteX9" fmla="*/ 0 w 928688"/>
              <a:gd name="connsiteY9" fmla="*/ 333375 h 962024"/>
              <a:gd name="connsiteX10" fmla="*/ 90488 w 928688"/>
              <a:gd name="connsiteY10" fmla="*/ 119062 h 962024"/>
              <a:gd name="connsiteX11" fmla="*/ 178594 w 928688"/>
              <a:gd name="connsiteY11" fmla="*/ 119062 h 962024"/>
              <a:gd name="connsiteX12" fmla="*/ 138113 w 928688"/>
              <a:gd name="connsiteY12" fmla="*/ 104775 h 962024"/>
              <a:gd name="connsiteX13" fmla="*/ 159544 w 928688"/>
              <a:gd name="connsiteY13" fmla="*/ 0 h 962024"/>
              <a:gd name="connsiteX0" fmla="*/ 159544 w 928688"/>
              <a:gd name="connsiteY0" fmla="*/ 0 h 959643"/>
              <a:gd name="connsiteX1" fmla="*/ 264319 w 928688"/>
              <a:gd name="connsiteY1" fmla="*/ 90487 h 959643"/>
              <a:gd name="connsiteX2" fmla="*/ 276225 w 928688"/>
              <a:gd name="connsiteY2" fmla="*/ 80962 h 959643"/>
              <a:gd name="connsiteX3" fmla="*/ 361950 w 928688"/>
              <a:gd name="connsiteY3" fmla="*/ 78581 h 959643"/>
              <a:gd name="connsiteX4" fmla="*/ 926307 w 928688"/>
              <a:gd name="connsiteY4" fmla="*/ 464344 h 959643"/>
              <a:gd name="connsiteX5" fmla="*/ 928688 w 928688"/>
              <a:gd name="connsiteY5" fmla="*/ 833437 h 959643"/>
              <a:gd name="connsiteX6" fmla="*/ 738187 w 928688"/>
              <a:gd name="connsiteY6" fmla="*/ 959643 h 959643"/>
              <a:gd name="connsiteX7" fmla="*/ 97632 w 928688"/>
              <a:gd name="connsiteY7" fmla="*/ 578643 h 959643"/>
              <a:gd name="connsiteX8" fmla="*/ 88107 w 928688"/>
              <a:gd name="connsiteY8" fmla="*/ 404812 h 959643"/>
              <a:gd name="connsiteX9" fmla="*/ 0 w 928688"/>
              <a:gd name="connsiteY9" fmla="*/ 333375 h 959643"/>
              <a:gd name="connsiteX10" fmla="*/ 90488 w 928688"/>
              <a:gd name="connsiteY10" fmla="*/ 119062 h 959643"/>
              <a:gd name="connsiteX11" fmla="*/ 178594 w 928688"/>
              <a:gd name="connsiteY11" fmla="*/ 119062 h 959643"/>
              <a:gd name="connsiteX12" fmla="*/ 138113 w 928688"/>
              <a:gd name="connsiteY12" fmla="*/ 104775 h 959643"/>
              <a:gd name="connsiteX13" fmla="*/ 159544 w 928688"/>
              <a:gd name="connsiteY13" fmla="*/ 0 h 959643"/>
              <a:gd name="connsiteX0" fmla="*/ 159544 w 928688"/>
              <a:gd name="connsiteY0" fmla="*/ 0 h 959761"/>
              <a:gd name="connsiteX1" fmla="*/ 264319 w 928688"/>
              <a:gd name="connsiteY1" fmla="*/ 90487 h 959761"/>
              <a:gd name="connsiteX2" fmla="*/ 276225 w 928688"/>
              <a:gd name="connsiteY2" fmla="*/ 80962 h 959761"/>
              <a:gd name="connsiteX3" fmla="*/ 361950 w 928688"/>
              <a:gd name="connsiteY3" fmla="*/ 78581 h 959761"/>
              <a:gd name="connsiteX4" fmla="*/ 926307 w 928688"/>
              <a:gd name="connsiteY4" fmla="*/ 464344 h 959761"/>
              <a:gd name="connsiteX5" fmla="*/ 928688 w 928688"/>
              <a:gd name="connsiteY5" fmla="*/ 833437 h 959761"/>
              <a:gd name="connsiteX6" fmla="*/ 738187 w 928688"/>
              <a:gd name="connsiteY6" fmla="*/ 959643 h 959761"/>
              <a:gd name="connsiteX7" fmla="*/ 97632 w 928688"/>
              <a:gd name="connsiteY7" fmla="*/ 578643 h 959761"/>
              <a:gd name="connsiteX8" fmla="*/ 88107 w 928688"/>
              <a:gd name="connsiteY8" fmla="*/ 404812 h 959761"/>
              <a:gd name="connsiteX9" fmla="*/ 0 w 928688"/>
              <a:gd name="connsiteY9" fmla="*/ 333375 h 959761"/>
              <a:gd name="connsiteX10" fmla="*/ 90488 w 928688"/>
              <a:gd name="connsiteY10" fmla="*/ 119062 h 959761"/>
              <a:gd name="connsiteX11" fmla="*/ 178594 w 928688"/>
              <a:gd name="connsiteY11" fmla="*/ 119062 h 959761"/>
              <a:gd name="connsiteX12" fmla="*/ 138113 w 928688"/>
              <a:gd name="connsiteY12" fmla="*/ 104775 h 959761"/>
              <a:gd name="connsiteX13" fmla="*/ 159544 w 928688"/>
              <a:gd name="connsiteY13" fmla="*/ 0 h 959761"/>
              <a:gd name="connsiteX0" fmla="*/ 159544 w 928688"/>
              <a:gd name="connsiteY0" fmla="*/ 0 h 959761"/>
              <a:gd name="connsiteX1" fmla="*/ 264319 w 928688"/>
              <a:gd name="connsiteY1" fmla="*/ 90487 h 959761"/>
              <a:gd name="connsiteX2" fmla="*/ 276225 w 928688"/>
              <a:gd name="connsiteY2" fmla="*/ 80962 h 959761"/>
              <a:gd name="connsiteX3" fmla="*/ 361950 w 928688"/>
              <a:gd name="connsiteY3" fmla="*/ 78581 h 959761"/>
              <a:gd name="connsiteX4" fmla="*/ 926307 w 928688"/>
              <a:gd name="connsiteY4" fmla="*/ 464344 h 959761"/>
              <a:gd name="connsiteX5" fmla="*/ 928688 w 928688"/>
              <a:gd name="connsiteY5" fmla="*/ 833437 h 959761"/>
              <a:gd name="connsiteX6" fmla="*/ 738187 w 928688"/>
              <a:gd name="connsiteY6" fmla="*/ 959643 h 959761"/>
              <a:gd name="connsiteX7" fmla="*/ 97632 w 928688"/>
              <a:gd name="connsiteY7" fmla="*/ 578643 h 959761"/>
              <a:gd name="connsiteX8" fmla="*/ 88107 w 928688"/>
              <a:gd name="connsiteY8" fmla="*/ 404812 h 959761"/>
              <a:gd name="connsiteX9" fmla="*/ 0 w 928688"/>
              <a:gd name="connsiteY9" fmla="*/ 333375 h 959761"/>
              <a:gd name="connsiteX10" fmla="*/ 90488 w 928688"/>
              <a:gd name="connsiteY10" fmla="*/ 119062 h 959761"/>
              <a:gd name="connsiteX11" fmla="*/ 166688 w 928688"/>
              <a:gd name="connsiteY11" fmla="*/ 119062 h 959761"/>
              <a:gd name="connsiteX12" fmla="*/ 138113 w 928688"/>
              <a:gd name="connsiteY12" fmla="*/ 104775 h 959761"/>
              <a:gd name="connsiteX13" fmla="*/ 159544 w 928688"/>
              <a:gd name="connsiteY13" fmla="*/ 0 h 959761"/>
              <a:gd name="connsiteX0" fmla="*/ 159544 w 928688"/>
              <a:gd name="connsiteY0" fmla="*/ 0 h 959761"/>
              <a:gd name="connsiteX1" fmla="*/ 264319 w 928688"/>
              <a:gd name="connsiteY1" fmla="*/ 90487 h 959761"/>
              <a:gd name="connsiteX2" fmla="*/ 276225 w 928688"/>
              <a:gd name="connsiteY2" fmla="*/ 80962 h 959761"/>
              <a:gd name="connsiteX3" fmla="*/ 361950 w 928688"/>
              <a:gd name="connsiteY3" fmla="*/ 78581 h 959761"/>
              <a:gd name="connsiteX4" fmla="*/ 926307 w 928688"/>
              <a:gd name="connsiteY4" fmla="*/ 464344 h 959761"/>
              <a:gd name="connsiteX5" fmla="*/ 928688 w 928688"/>
              <a:gd name="connsiteY5" fmla="*/ 833437 h 959761"/>
              <a:gd name="connsiteX6" fmla="*/ 738187 w 928688"/>
              <a:gd name="connsiteY6" fmla="*/ 959643 h 959761"/>
              <a:gd name="connsiteX7" fmla="*/ 97632 w 928688"/>
              <a:gd name="connsiteY7" fmla="*/ 578643 h 959761"/>
              <a:gd name="connsiteX8" fmla="*/ 88107 w 928688"/>
              <a:gd name="connsiteY8" fmla="*/ 404812 h 959761"/>
              <a:gd name="connsiteX9" fmla="*/ 0 w 928688"/>
              <a:gd name="connsiteY9" fmla="*/ 333375 h 959761"/>
              <a:gd name="connsiteX10" fmla="*/ 90488 w 928688"/>
              <a:gd name="connsiteY10" fmla="*/ 119062 h 959761"/>
              <a:gd name="connsiteX11" fmla="*/ 166688 w 928688"/>
              <a:gd name="connsiteY11" fmla="*/ 119062 h 959761"/>
              <a:gd name="connsiteX12" fmla="*/ 138113 w 928688"/>
              <a:gd name="connsiteY12" fmla="*/ 104775 h 959761"/>
              <a:gd name="connsiteX13" fmla="*/ 159544 w 928688"/>
              <a:gd name="connsiteY13" fmla="*/ 0 h 959761"/>
              <a:gd name="connsiteX0" fmla="*/ 159544 w 928688"/>
              <a:gd name="connsiteY0" fmla="*/ 0 h 959761"/>
              <a:gd name="connsiteX1" fmla="*/ 264319 w 928688"/>
              <a:gd name="connsiteY1" fmla="*/ 90487 h 959761"/>
              <a:gd name="connsiteX2" fmla="*/ 276225 w 928688"/>
              <a:gd name="connsiteY2" fmla="*/ 80962 h 959761"/>
              <a:gd name="connsiteX3" fmla="*/ 361950 w 928688"/>
              <a:gd name="connsiteY3" fmla="*/ 78581 h 959761"/>
              <a:gd name="connsiteX4" fmla="*/ 926307 w 928688"/>
              <a:gd name="connsiteY4" fmla="*/ 464344 h 959761"/>
              <a:gd name="connsiteX5" fmla="*/ 928688 w 928688"/>
              <a:gd name="connsiteY5" fmla="*/ 833437 h 959761"/>
              <a:gd name="connsiteX6" fmla="*/ 738187 w 928688"/>
              <a:gd name="connsiteY6" fmla="*/ 959643 h 959761"/>
              <a:gd name="connsiteX7" fmla="*/ 97632 w 928688"/>
              <a:gd name="connsiteY7" fmla="*/ 578643 h 959761"/>
              <a:gd name="connsiteX8" fmla="*/ 88107 w 928688"/>
              <a:gd name="connsiteY8" fmla="*/ 404812 h 959761"/>
              <a:gd name="connsiteX9" fmla="*/ 0 w 928688"/>
              <a:gd name="connsiteY9" fmla="*/ 333375 h 959761"/>
              <a:gd name="connsiteX10" fmla="*/ 90488 w 928688"/>
              <a:gd name="connsiteY10" fmla="*/ 119062 h 959761"/>
              <a:gd name="connsiteX11" fmla="*/ 166688 w 928688"/>
              <a:gd name="connsiteY11" fmla="*/ 119062 h 959761"/>
              <a:gd name="connsiteX12" fmla="*/ 138113 w 928688"/>
              <a:gd name="connsiteY12" fmla="*/ 104775 h 959761"/>
              <a:gd name="connsiteX13" fmla="*/ 159544 w 928688"/>
              <a:gd name="connsiteY13" fmla="*/ 0 h 959761"/>
              <a:gd name="connsiteX0" fmla="*/ 159544 w 928688"/>
              <a:gd name="connsiteY0" fmla="*/ 0 h 1223182"/>
              <a:gd name="connsiteX1" fmla="*/ 264319 w 928688"/>
              <a:gd name="connsiteY1" fmla="*/ 90487 h 1223182"/>
              <a:gd name="connsiteX2" fmla="*/ 276225 w 928688"/>
              <a:gd name="connsiteY2" fmla="*/ 80962 h 1223182"/>
              <a:gd name="connsiteX3" fmla="*/ 361950 w 928688"/>
              <a:gd name="connsiteY3" fmla="*/ 78581 h 1223182"/>
              <a:gd name="connsiteX4" fmla="*/ 926307 w 928688"/>
              <a:gd name="connsiteY4" fmla="*/ 464344 h 1223182"/>
              <a:gd name="connsiteX5" fmla="*/ 928688 w 928688"/>
              <a:gd name="connsiteY5" fmla="*/ 833437 h 1223182"/>
              <a:gd name="connsiteX6" fmla="*/ 633412 w 928688"/>
              <a:gd name="connsiteY6" fmla="*/ 1223168 h 1223182"/>
              <a:gd name="connsiteX7" fmla="*/ 97632 w 928688"/>
              <a:gd name="connsiteY7" fmla="*/ 578643 h 1223182"/>
              <a:gd name="connsiteX8" fmla="*/ 88107 w 928688"/>
              <a:gd name="connsiteY8" fmla="*/ 404812 h 1223182"/>
              <a:gd name="connsiteX9" fmla="*/ 0 w 928688"/>
              <a:gd name="connsiteY9" fmla="*/ 333375 h 1223182"/>
              <a:gd name="connsiteX10" fmla="*/ 90488 w 928688"/>
              <a:gd name="connsiteY10" fmla="*/ 119062 h 1223182"/>
              <a:gd name="connsiteX11" fmla="*/ 166688 w 928688"/>
              <a:gd name="connsiteY11" fmla="*/ 119062 h 1223182"/>
              <a:gd name="connsiteX12" fmla="*/ 138113 w 928688"/>
              <a:gd name="connsiteY12" fmla="*/ 104775 h 1223182"/>
              <a:gd name="connsiteX13" fmla="*/ 159544 w 928688"/>
              <a:gd name="connsiteY13" fmla="*/ 0 h 1223182"/>
              <a:gd name="connsiteX0" fmla="*/ 159544 w 928688"/>
              <a:gd name="connsiteY0" fmla="*/ 0 h 1223182"/>
              <a:gd name="connsiteX1" fmla="*/ 264319 w 928688"/>
              <a:gd name="connsiteY1" fmla="*/ 90487 h 1223182"/>
              <a:gd name="connsiteX2" fmla="*/ 276225 w 928688"/>
              <a:gd name="connsiteY2" fmla="*/ 80962 h 1223182"/>
              <a:gd name="connsiteX3" fmla="*/ 361950 w 928688"/>
              <a:gd name="connsiteY3" fmla="*/ 78581 h 1223182"/>
              <a:gd name="connsiteX4" fmla="*/ 640557 w 928688"/>
              <a:gd name="connsiteY4" fmla="*/ 457994 h 1223182"/>
              <a:gd name="connsiteX5" fmla="*/ 928688 w 928688"/>
              <a:gd name="connsiteY5" fmla="*/ 833437 h 1223182"/>
              <a:gd name="connsiteX6" fmla="*/ 633412 w 928688"/>
              <a:gd name="connsiteY6" fmla="*/ 1223168 h 1223182"/>
              <a:gd name="connsiteX7" fmla="*/ 97632 w 928688"/>
              <a:gd name="connsiteY7" fmla="*/ 578643 h 1223182"/>
              <a:gd name="connsiteX8" fmla="*/ 88107 w 928688"/>
              <a:gd name="connsiteY8" fmla="*/ 404812 h 1223182"/>
              <a:gd name="connsiteX9" fmla="*/ 0 w 928688"/>
              <a:gd name="connsiteY9" fmla="*/ 333375 h 1223182"/>
              <a:gd name="connsiteX10" fmla="*/ 90488 w 928688"/>
              <a:gd name="connsiteY10" fmla="*/ 119062 h 1223182"/>
              <a:gd name="connsiteX11" fmla="*/ 166688 w 928688"/>
              <a:gd name="connsiteY11" fmla="*/ 119062 h 1223182"/>
              <a:gd name="connsiteX12" fmla="*/ 138113 w 928688"/>
              <a:gd name="connsiteY12" fmla="*/ 104775 h 1223182"/>
              <a:gd name="connsiteX13" fmla="*/ 159544 w 928688"/>
              <a:gd name="connsiteY13" fmla="*/ 0 h 1223182"/>
              <a:gd name="connsiteX0" fmla="*/ 159544 w 688524"/>
              <a:gd name="connsiteY0" fmla="*/ 0 h 1223168"/>
              <a:gd name="connsiteX1" fmla="*/ 264319 w 688524"/>
              <a:gd name="connsiteY1" fmla="*/ 90487 h 1223168"/>
              <a:gd name="connsiteX2" fmla="*/ 276225 w 688524"/>
              <a:gd name="connsiteY2" fmla="*/ 80962 h 1223168"/>
              <a:gd name="connsiteX3" fmla="*/ 361950 w 688524"/>
              <a:gd name="connsiteY3" fmla="*/ 78581 h 1223168"/>
              <a:gd name="connsiteX4" fmla="*/ 640557 w 688524"/>
              <a:gd name="connsiteY4" fmla="*/ 457994 h 1223168"/>
              <a:gd name="connsiteX5" fmla="*/ 633412 w 688524"/>
              <a:gd name="connsiteY5" fmla="*/ 1223168 h 1223168"/>
              <a:gd name="connsiteX6" fmla="*/ 97632 w 688524"/>
              <a:gd name="connsiteY6" fmla="*/ 578643 h 1223168"/>
              <a:gd name="connsiteX7" fmla="*/ 88107 w 688524"/>
              <a:gd name="connsiteY7" fmla="*/ 404812 h 1223168"/>
              <a:gd name="connsiteX8" fmla="*/ 0 w 688524"/>
              <a:gd name="connsiteY8" fmla="*/ 333375 h 1223168"/>
              <a:gd name="connsiteX9" fmla="*/ 90488 w 688524"/>
              <a:gd name="connsiteY9" fmla="*/ 119062 h 1223168"/>
              <a:gd name="connsiteX10" fmla="*/ 166688 w 688524"/>
              <a:gd name="connsiteY10" fmla="*/ 119062 h 1223168"/>
              <a:gd name="connsiteX11" fmla="*/ 138113 w 688524"/>
              <a:gd name="connsiteY11" fmla="*/ 104775 h 1223168"/>
              <a:gd name="connsiteX12" fmla="*/ 159544 w 688524"/>
              <a:gd name="connsiteY12" fmla="*/ 0 h 1223168"/>
              <a:gd name="connsiteX0" fmla="*/ 159544 w 659910"/>
              <a:gd name="connsiteY0" fmla="*/ 0 h 1223168"/>
              <a:gd name="connsiteX1" fmla="*/ 264319 w 659910"/>
              <a:gd name="connsiteY1" fmla="*/ 90487 h 1223168"/>
              <a:gd name="connsiteX2" fmla="*/ 276225 w 659910"/>
              <a:gd name="connsiteY2" fmla="*/ 80962 h 1223168"/>
              <a:gd name="connsiteX3" fmla="*/ 361950 w 659910"/>
              <a:gd name="connsiteY3" fmla="*/ 78581 h 1223168"/>
              <a:gd name="connsiteX4" fmla="*/ 640557 w 659910"/>
              <a:gd name="connsiteY4" fmla="*/ 457994 h 1223168"/>
              <a:gd name="connsiteX5" fmla="*/ 633412 w 659910"/>
              <a:gd name="connsiteY5" fmla="*/ 1223168 h 1223168"/>
              <a:gd name="connsiteX6" fmla="*/ 97632 w 659910"/>
              <a:gd name="connsiteY6" fmla="*/ 578643 h 1223168"/>
              <a:gd name="connsiteX7" fmla="*/ 88107 w 659910"/>
              <a:gd name="connsiteY7" fmla="*/ 404812 h 1223168"/>
              <a:gd name="connsiteX8" fmla="*/ 0 w 659910"/>
              <a:gd name="connsiteY8" fmla="*/ 333375 h 1223168"/>
              <a:gd name="connsiteX9" fmla="*/ 90488 w 659910"/>
              <a:gd name="connsiteY9" fmla="*/ 119062 h 1223168"/>
              <a:gd name="connsiteX10" fmla="*/ 166688 w 659910"/>
              <a:gd name="connsiteY10" fmla="*/ 119062 h 1223168"/>
              <a:gd name="connsiteX11" fmla="*/ 138113 w 659910"/>
              <a:gd name="connsiteY11" fmla="*/ 104775 h 1223168"/>
              <a:gd name="connsiteX12" fmla="*/ 159544 w 659910"/>
              <a:gd name="connsiteY12" fmla="*/ 0 h 1223168"/>
              <a:gd name="connsiteX0" fmla="*/ 159544 w 640678"/>
              <a:gd name="connsiteY0" fmla="*/ 0 h 1223168"/>
              <a:gd name="connsiteX1" fmla="*/ 264319 w 640678"/>
              <a:gd name="connsiteY1" fmla="*/ 90487 h 1223168"/>
              <a:gd name="connsiteX2" fmla="*/ 276225 w 640678"/>
              <a:gd name="connsiteY2" fmla="*/ 80962 h 1223168"/>
              <a:gd name="connsiteX3" fmla="*/ 361950 w 640678"/>
              <a:gd name="connsiteY3" fmla="*/ 78581 h 1223168"/>
              <a:gd name="connsiteX4" fmla="*/ 640557 w 640678"/>
              <a:gd name="connsiteY4" fmla="*/ 457994 h 1223168"/>
              <a:gd name="connsiteX5" fmla="*/ 633412 w 640678"/>
              <a:gd name="connsiteY5" fmla="*/ 1223168 h 1223168"/>
              <a:gd name="connsiteX6" fmla="*/ 97632 w 640678"/>
              <a:gd name="connsiteY6" fmla="*/ 578643 h 1223168"/>
              <a:gd name="connsiteX7" fmla="*/ 88107 w 640678"/>
              <a:gd name="connsiteY7" fmla="*/ 404812 h 1223168"/>
              <a:gd name="connsiteX8" fmla="*/ 0 w 640678"/>
              <a:gd name="connsiteY8" fmla="*/ 333375 h 1223168"/>
              <a:gd name="connsiteX9" fmla="*/ 90488 w 640678"/>
              <a:gd name="connsiteY9" fmla="*/ 119062 h 1223168"/>
              <a:gd name="connsiteX10" fmla="*/ 166688 w 640678"/>
              <a:gd name="connsiteY10" fmla="*/ 119062 h 1223168"/>
              <a:gd name="connsiteX11" fmla="*/ 138113 w 640678"/>
              <a:gd name="connsiteY11" fmla="*/ 104775 h 1223168"/>
              <a:gd name="connsiteX12" fmla="*/ 159544 w 640678"/>
              <a:gd name="connsiteY12" fmla="*/ 0 h 1223168"/>
              <a:gd name="connsiteX0" fmla="*/ 159544 w 640950"/>
              <a:gd name="connsiteY0" fmla="*/ 0 h 1226343"/>
              <a:gd name="connsiteX1" fmla="*/ 264319 w 640950"/>
              <a:gd name="connsiteY1" fmla="*/ 90487 h 1226343"/>
              <a:gd name="connsiteX2" fmla="*/ 276225 w 640950"/>
              <a:gd name="connsiteY2" fmla="*/ 80962 h 1226343"/>
              <a:gd name="connsiteX3" fmla="*/ 361950 w 640950"/>
              <a:gd name="connsiteY3" fmla="*/ 78581 h 1226343"/>
              <a:gd name="connsiteX4" fmla="*/ 640557 w 640950"/>
              <a:gd name="connsiteY4" fmla="*/ 457994 h 1226343"/>
              <a:gd name="connsiteX5" fmla="*/ 636587 w 640950"/>
              <a:gd name="connsiteY5" fmla="*/ 1226343 h 1226343"/>
              <a:gd name="connsiteX6" fmla="*/ 97632 w 640950"/>
              <a:gd name="connsiteY6" fmla="*/ 578643 h 1226343"/>
              <a:gd name="connsiteX7" fmla="*/ 88107 w 640950"/>
              <a:gd name="connsiteY7" fmla="*/ 404812 h 1226343"/>
              <a:gd name="connsiteX8" fmla="*/ 0 w 640950"/>
              <a:gd name="connsiteY8" fmla="*/ 333375 h 1226343"/>
              <a:gd name="connsiteX9" fmla="*/ 90488 w 640950"/>
              <a:gd name="connsiteY9" fmla="*/ 119062 h 1226343"/>
              <a:gd name="connsiteX10" fmla="*/ 166688 w 640950"/>
              <a:gd name="connsiteY10" fmla="*/ 119062 h 1226343"/>
              <a:gd name="connsiteX11" fmla="*/ 138113 w 640950"/>
              <a:gd name="connsiteY11" fmla="*/ 104775 h 1226343"/>
              <a:gd name="connsiteX12" fmla="*/ 159544 w 640950"/>
              <a:gd name="connsiteY12" fmla="*/ 0 h 1226343"/>
              <a:gd name="connsiteX0" fmla="*/ 159544 w 640950"/>
              <a:gd name="connsiteY0" fmla="*/ 0 h 1226343"/>
              <a:gd name="connsiteX1" fmla="*/ 264319 w 640950"/>
              <a:gd name="connsiteY1" fmla="*/ 90487 h 1226343"/>
              <a:gd name="connsiteX2" fmla="*/ 276225 w 640950"/>
              <a:gd name="connsiteY2" fmla="*/ 80962 h 1226343"/>
              <a:gd name="connsiteX3" fmla="*/ 361950 w 640950"/>
              <a:gd name="connsiteY3" fmla="*/ 78581 h 1226343"/>
              <a:gd name="connsiteX4" fmla="*/ 640557 w 640950"/>
              <a:gd name="connsiteY4" fmla="*/ 457994 h 1226343"/>
              <a:gd name="connsiteX5" fmla="*/ 636587 w 640950"/>
              <a:gd name="connsiteY5" fmla="*/ 1226343 h 1226343"/>
              <a:gd name="connsiteX6" fmla="*/ 97632 w 640950"/>
              <a:gd name="connsiteY6" fmla="*/ 578643 h 1226343"/>
              <a:gd name="connsiteX7" fmla="*/ 88107 w 640950"/>
              <a:gd name="connsiteY7" fmla="*/ 404812 h 1226343"/>
              <a:gd name="connsiteX8" fmla="*/ 0 w 640950"/>
              <a:gd name="connsiteY8" fmla="*/ 333375 h 1226343"/>
              <a:gd name="connsiteX9" fmla="*/ 90488 w 640950"/>
              <a:gd name="connsiteY9" fmla="*/ 119062 h 1226343"/>
              <a:gd name="connsiteX10" fmla="*/ 166688 w 640950"/>
              <a:gd name="connsiteY10" fmla="*/ 119062 h 1226343"/>
              <a:gd name="connsiteX11" fmla="*/ 138113 w 640950"/>
              <a:gd name="connsiteY11" fmla="*/ 104775 h 1226343"/>
              <a:gd name="connsiteX12" fmla="*/ 159544 w 640950"/>
              <a:gd name="connsiteY12" fmla="*/ 0 h 1226343"/>
              <a:gd name="connsiteX0" fmla="*/ 159544 w 639153"/>
              <a:gd name="connsiteY0" fmla="*/ 0 h 1226343"/>
              <a:gd name="connsiteX1" fmla="*/ 264319 w 639153"/>
              <a:gd name="connsiteY1" fmla="*/ 90487 h 1226343"/>
              <a:gd name="connsiteX2" fmla="*/ 276225 w 639153"/>
              <a:gd name="connsiteY2" fmla="*/ 80962 h 1226343"/>
              <a:gd name="connsiteX3" fmla="*/ 361950 w 639153"/>
              <a:gd name="connsiteY3" fmla="*/ 78581 h 1226343"/>
              <a:gd name="connsiteX4" fmla="*/ 637382 w 639153"/>
              <a:gd name="connsiteY4" fmla="*/ 448469 h 1226343"/>
              <a:gd name="connsiteX5" fmla="*/ 636587 w 639153"/>
              <a:gd name="connsiteY5" fmla="*/ 1226343 h 1226343"/>
              <a:gd name="connsiteX6" fmla="*/ 97632 w 639153"/>
              <a:gd name="connsiteY6" fmla="*/ 578643 h 1226343"/>
              <a:gd name="connsiteX7" fmla="*/ 88107 w 639153"/>
              <a:gd name="connsiteY7" fmla="*/ 404812 h 1226343"/>
              <a:gd name="connsiteX8" fmla="*/ 0 w 639153"/>
              <a:gd name="connsiteY8" fmla="*/ 333375 h 1226343"/>
              <a:gd name="connsiteX9" fmla="*/ 90488 w 639153"/>
              <a:gd name="connsiteY9" fmla="*/ 119062 h 1226343"/>
              <a:gd name="connsiteX10" fmla="*/ 166688 w 639153"/>
              <a:gd name="connsiteY10" fmla="*/ 119062 h 1226343"/>
              <a:gd name="connsiteX11" fmla="*/ 138113 w 639153"/>
              <a:gd name="connsiteY11" fmla="*/ 104775 h 1226343"/>
              <a:gd name="connsiteX12" fmla="*/ 159544 w 639153"/>
              <a:gd name="connsiteY12" fmla="*/ 0 h 1226343"/>
              <a:gd name="connsiteX0" fmla="*/ 159544 w 646086"/>
              <a:gd name="connsiteY0" fmla="*/ 0 h 1226343"/>
              <a:gd name="connsiteX1" fmla="*/ 264319 w 646086"/>
              <a:gd name="connsiteY1" fmla="*/ 90487 h 1226343"/>
              <a:gd name="connsiteX2" fmla="*/ 276225 w 646086"/>
              <a:gd name="connsiteY2" fmla="*/ 80962 h 1226343"/>
              <a:gd name="connsiteX3" fmla="*/ 361950 w 646086"/>
              <a:gd name="connsiteY3" fmla="*/ 78581 h 1226343"/>
              <a:gd name="connsiteX4" fmla="*/ 646009 w 646086"/>
              <a:gd name="connsiteY4" fmla="*/ 336326 h 1226343"/>
              <a:gd name="connsiteX5" fmla="*/ 636587 w 646086"/>
              <a:gd name="connsiteY5" fmla="*/ 1226343 h 1226343"/>
              <a:gd name="connsiteX6" fmla="*/ 97632 w 646086"/>
              <a:gd name="connsiteY6" fmla="*/ 578643 h 1226343"/>
              <a:gd name="connsiteX7" fmla="*/ 88107 w 646086"/>
              <a:gd name="connsiteY7" fmla="*/ 404812 h 1226343"/>
              <a:gd name="connsiteX8" fmla="*/ 0 w 646086"/>
              <a:gd name="connsiteY8" fmla="*/ 333375 h 1226343"/>
              <a:gd name="connsiteX9" fmla="*/ 90488 w 646086"/>
              <a:gd name="connsiteY9" fmla="*/ 119062 h 1226343"/>
              <a:gd name="connsiteX10" fmla="*/ 166688 w 646086"/>
              <a:gd name="connsiteY10" fmla="*/ 119062 h 1226343"/>
              <a:gd name="connsiteX11" fmla="*/ 138113 w 646086"/>
              <a:gd name="connsiteY11" fmla="*/ 104775 h 1226343"/>
              <a:gd name="connsiteX12" fmla="*/ 159544 w 646086"/>
              <a:gd name="connsiteY12" fmla="*/ 0 h 1226343"/>
              <a:gd name="connsiteX0" fmla="*/ 159544 w 646086"/>
              <a:gd name="connsiteY0" fmla="*/ 0 h 1036562"/>
              <a:gd name="connsiteX1" fmla="*/ 264319 w 646086"/>
              <a:gd name="connsiteY1" fmla="*/ 90487 h 1036562"/>
              <a:gd name="connsiteX2" fmla="*/ 276225 w 646086"/>
              <a:gd name="connsiteY2" fmla="*/ 80962 h 1036562"/>
              <a:gd name="connsiteX3" fmla="*/ 361950 w 646086"/>
              <a:gd name="connsiteY3" fmla="*/ 78581 h 1036562"/>
              <a:gd name="connsiteX4" fmla="*/ 646009 w 646086"/>
              <a:gd name="connsiteY4" fmla="*/ 336326 h 1036562"/>
              <a:gd name="connsiteX5" fmla="*/ 636587 w 646086"/>
              <a:gd name="connsiteY5" fmla="*/ 1036562 h 1036562"/>
              <a:gd name="connsiteX6" fmla="*/ 97632 w 646086"/>
              <a:gd name="connsiteY6" fmla="*/ 578643 h 1036562"/>
              <a:gd name="connsiteX7" fmla="*/ 88107 w 646086"/>
              <a:gd name="connsiteY7" fmla="*/ 404812 h 1036562"/>
              <a:gd name="connsiteX8" fmla="*/ 0 w 646086"/>
              <a:gd name="connsiteY8" fmla="*/ 333375 h 1036562"/>
              <a:gd name="connsiteX9" fmla="*/ 90488 w 646086"/>
              <a:gd name="connsiteY9" fmla="*/ 119062 h 1036562"/>
              <a:gd name="connsiteX10" fmla="*/ 166688 w 646086"/>
              <a:gd name="connsiteY10" fmla="*/ 119062 h 1036562"/>
              <a:gd name="connsiteX11" fmla="*/ 138113 w 646086"/>
              <a:gd name="connsiteY11" fmla="*/ 104775 h 1036562"/>
              <a:gd name="connsiteX12" fmla="*/ 159544 w 646086"/>
              <a:gd name="connsiteY12" fmla="*/ 0 h 1036562"/>
              <a:gd name="connsiteX0" fmla="*/ 159544 w 646086"/>
              <a:gd name="connsiteY0" fmla="*/ 0 h 1036562"/>
              <a:gd name="connsiteX1" fmla="*/ 264319 w 646086"/>
              <a:gd name="connsiteY1" fmla="*/ 90487 h 1036562"/>
              <a:gd name="connsiteX2" fmla="*/ 276225 w 646086"/>
              <a:gd name="connsiteY2" fmla="*/ 80962 h 1036562"/>
              <a:gd name="connsiteX3" fmla="*/ 361950 w 646086"/>
              <a:gd name="connsiteY3" fmla="*/ 78581 h 1036562"/>
              <a:gd name="connsiteX4" fmla="*/ 646009 w 646086"/>
              <a:gd name="connsiteY4" fmla="*/ 336326 h 1036562"/>
              <a:gd name="connsiteX5" fmla="*/ 636587 w 646086"/>
              <a:gd name="connsiteY5" fmla="*/ 1036562 h 1036562"/>
              <a:gd name="connsiteX6" fmla="*/ 97632 w 646086"/>
              <a:gd name="connsiteY6" fmla="*/ 578643 h 1036562"/>
              <a:gd name="connsiteX7" fmla="*/ 88107 w 646086"/>
              <a:gd name="connsiteY7" fmla="*/ 404812 h 1036562"/>
              <a:gd name="connsiteX8" fmla="*/ 0 w 646086"/>
              <a:gd name="connsiteY8" fmla="*/ 333375 h 1036562"/>
              <a:gd name="connsiteX9" fmla="*/ 90488 w 646086"/>
              <a:gd name="connsiteY9" fmla="*/ 119062 h 1036562"/>
              <a:gd name="connsiteX10" fmla="*/ 166688 w 646086"/>
              <a:gd name="connsiteY10" fmla="*/ 119062 h 1036562"/>
              <a:gd name="connsiteX11" fmla="*/ 138113 w 646086"/>
              <a:gd name="connsiteY11" fmla="*/ 104775 h 1036562"/>
              <a:gd name="connsiteX12" fmla="*/ 159544 w 646086"/>
              <a:gd name="connsiteY12" fmla="*/ 0 h 1036562"/>
              <a:gd name="connsiteX0" fmla="*/ 159544 w 646086"/>
              <a:gd name="connsiteY0" fmla="*/ 0 h 1036562"/>
              <a:gd name="connsiteX1" fmla="*/ 264319 w 646086"/>
              <a:gd name="connsiteY1" fmla="*/ 90487 h 1036562"/>
              <a:gd name="connsiteX2" fmla="*/ 276225 w 646086"/>
              <a:gd name="connsiteY2" fmla="*/ 80962 h 1036562"/>
              <a:gd name="connsiteX3" fmla="*/ 361950 w 646086"/>
              <a:gd name="connsiteY3" fmla="*/ 78581 h 1036562"/>
              <a:gd name="connsiteX4" fmla="*/ 646009 w 646086"/>
              <a:gd name="connsiteY4" fmla="*/ 336326 h 1036562"/>
              <a:gd name="connsiteX5" fmla="*/ 636587 w 646086"/>
              <a:gd name="connsiteY5" fmla="*/ 1036562 h 1036562"/>
              <a:gd name="connsiteX6" fmla="*/ 97632 w 646086"/>
              <a:gd name="connsiteY6" fmla="*/ 578643 h 1036562"/>
              <a:gd name="connsiteX7" fmla="*/ 88107 w 646086"/>
              <a:gd name="connsiteY7" fmla="*/ 404812 h 1036562"/>
              <a:gd name="connsiteX8" fmla="*/ 0 w 646086"/>
              <a:gd name="connsiteY8" fmla="*/ 333375 h 1036562"/>
              <a:gd name="connsiteX9" fmla="*/ 90488 w 646086"/>
              <a:gd name="connsiteY9" fmla="*/ 119062 h 1036562"/>
              <a:gd name="connsiteX10" fmla="*/ 166688 w 646086"/>
              <a:gd name="connsiteY10" fmla="*/ 119062 h 1036562"/>
              <a:gd name="connsiteX11" fmla="*/ 138113 w 646086"/>
              <a:gd name="connsiteY11" fmla="*/ 104775 h 1036562"/>
              <a:gd name="connsiteX12" fmla="*/ 159544 w 646086"/>
              <a:gd name="connsiteY12" fmla="*/ 0 h 1036562"/>
              <a:gd name="connsiteX0" fmla="*/ 159544 w 646086"/>
              <a:gd name="connsiteY0" fmla="*/ 0 h 1036562"/>
              <a:gd name="connsiteX1" fmla="*/ 264319 w 646086"/>
              <a:gd name="connsiteY1" fmla="*/ 90487 h 1036562"/>
              <a:gd name="connsiteX2" fmla="*/ 276225 w 646086"/>
              <a:gd name="connsiteY2" fmla="*/ 80962 h 1036562"/>
              <a:gd name="connsiteX3" fmla="*/ 361950 w 646086"/>
              <a:gd name="connsiteY3" fmla="*/ 78581 h 1036562"/>
              <a:gd name="connsiteX4" fmla="*/ 646009 w 646086"/>
              <a:gd name="connsiteY4" fmla="*/ 336326 h 1036562"/>
              <a:gd name="connsiteX5" fmla="*/ 636587 w 646086"/>
              <a:gd name="connsiteY5" fmla="*/ 1036562 h 1036562"/>
              <a:gd name="connsiteX6" fmla="*/ 97632 w 646086"/>
              <a:gd name="connsiteY6" fmla="*/ 578643 h 1036562"/>
              <a:gd name="connsiteX7" fmla="*/ 88107 w 646086"/>
              <a:gd name="connsiteY7" fmla="*/ 404812 h 1036562"/>
              <a:gd name="connsiteX8" fmla="*/ 0 w 646086"/>
              <a:gd name="connsiteY8" fmla="*/ 333375 h 1036562"/>
              <a:gd name="connsiteX9" fmla="*/ 90488 w 646086"/>
              <a:gd name="connsiteY9" fmla="*/ 119062 h 1036562"/>
              <a:gd name="connsiteX10" fmla="*/ 166688 w 646086"/>
              <a:gd name="connsiteY10" fmla="*/ 119062 h 1036562"/>
              <a:gd name="connsiteX11" fmla="*/ 138113 w 646086"/>
              <a:gd name="connsiteY11" fmla="*/ 104775 h 1036562"/>
              <a:gd name="connsiteX12" fmla="*/ 159544 w 646086"/>
              <a:gd name="connsiteY12" fmla="*/ 0 h 1036562"/>
              <a:gd name="connsiteX0" fmla="*/ 159544 w 637812"/>
              <a:gd name="connsiteY0" fmla="*/ 0 h 1036562"/>
              <a:gd name="connsiteX1" fmla="*/ 264319 w 637812"/>
              <a:gd name="connsiteY1" fmla="*/ 90487 h 1036562"/>
              <a:gd name="connsiteX2" fmla="*/ 276225 w 637812"/>
              <a:gd name="connsiteY2" fmla="*/ 80962 h 1036562"/>
              <a:gd name="connsiteX3" fmla="*/ 361950 w 637812"/>
              <a:gd name="connsiteY3" fmla="*/ 78581 h 1036562"/>
              <a:gd name="connsiteX4" fmla="*/ 629962 w 637812"/>
              <a:gd name="connsiteY4" fmla="*/ 288183 h 1036562"/>
              <a:gd name="connsiteX5" fmla="*/ 636587 w 637812"/>
              <a:gd name="connsiteY5" fmla="*/ 1036562 h 1036562"/>
              <a:gd name="connsiteX6" fmla="*/ 97632 w 637812"/>
              <a:gd name="connsiteY6" fmla="*/ 578643 h 1036562"/>
              <a:gd name="connsiteX7" fmla="*/ 88107 w 637812"/>
              <a:gd name="connsiteY7" fmla="*/ 404812 h 1036562"/>
              <a:gd name="connsiteX8" fmla="*/ 0 w 637812"/>
              <a:gd name="connsiteY8" fmla="*/ 333375 h 1036562"/>
              <a:gd name="connsiteX9" fmla="*/ 90488 w 637812"/>
              <a:gd name="connsiteY9" fmla="*/ 119062 h 1036562"/>
              <a:gd name="connsiteX10" fmla="*/ 166688 w 637812"/>
              <a:gd name="connsiteY10" fmla="*/ 119062 h 1036562"/>
              <a:gd name="connsiteX11" fmla="*/ 138113 w 637812"/>
              <a:gd name="connsiteY11" fmla="*/ 104775 h 1036562"/>
              <a:gd name="connsiteX12" fmla="*/ 159544 w 637812"/>
              <a:gd name="connsiteY12" fmla="*/ 0 h 1036562"/>
              <a:gd name="connsiteX0" fmla="*/ 159544 w 629995"/>
              <a:gd name="connsiteY0" fmla="*/ 0 h 972371"/>
              <a:gd name="connsiteX1" fmla="*/ 264319 w 629995"/>
              <a:gd name="connsiteY1" fmla="*/ 90487 h 972371"/>
              <a:gd name="connsiteX2" fmla="*/ 276225 w 629995"/>
              <a:gd name="connsiteY2" fmla="*/ 80962 h 972371"/>
              <a:gd name="connsiteX3" fmla="*/ 361950 w 629995"/>
              <a:gd name="connsiteY3" fmla="*/ 78581 h 972371"/>
              <a:gd name="connsiteX4" fmla="*/ 629962 w 629995"/>
              <a:gd name="connsiteY4" fmla="*/ 288183 h 972371"/>
              <a:gd name="connsiteX5" fmla="*/ 612516 w 629995"/>
              <a:gd name="connsiteY5" fmla="*/ 972371 h 972371"/>
              <a:gd name="connsiteX6" fmla="*/ 97632 w 629995"/>
              <a:gd name="connsiteY6" fmla="*/ 578643 h 972371"/>
              <a:gd name="connsiteX7" fmla="*/ 88107 w 629995"/>
              <a:gd name="connsiteY7" fmla="*/ 404812 h 972371"/>
              <a:gd name="connsiteX8" fmla="*/ 0 w 629995"/>
              <a:gd name="connsiteY8" fmla="*/ 333375 h 972371"/>
              <a:gd name="connsiteX9" fmla="*/ 90488 w 629995"/>
              <a:gd name="connsiteY9" fmla="*/ 119062 h 972371"/>
              <a:gd name="connsiteX10" fmla="*/ 166688 w 629995"/>
              <a:gd name="connsiteY10" fmla="*/ 119062 h 972371"/>
              <a:gd name="connsiteX11" fmla="*/ 138113 w 629995"/>
              <a:gd name="connsiteY11" fmla="*/ 104775 h 972371"/>
              <a:gd name="connsiteX12" fmla="*/ 159544 w 629995"/>
              <a:gd name="connsiteY12" fmla="*/ 0 h 972371"/>
              <a:gd name="connsiteX0" fmla="*/ 159544 w 631368"/>
              <a:gd name="connsiteY0" fmla="*/ 0 h 916204"/>
              <a:gd name="connsiteX1" fmla="*/ 264319 w 631368"/>
              <a:gd name="connsiteY1" fmla="*/ 90487 h 916204"/>
              <a:gd name="connsiteX2" fmla="*/ 276225 w 631368"/>
              <a:gd name="connsiteY2" fmla="*/ 80962 h 916204"/>
              <a:gd name="connsiteX3" fmla="*/ 361950 w 631368"/>
              <a:gd name="connsiteY3" fmla="*/ 78581 h 916204"/>
              <a:gd name="connsiteX4" fmla="*/ 629962 w 631368"/>
              <a:gd name="connsiteY4" fmla="*/ 288183 h 916204"/>
              <a:gd name="connsiteX5" fmla="*/ 628564 w 631368"/>
              <a:gd name="connsiteY5" fmla="*/ 916204 h 916204"/>
              <a:gd name="connsiteX6" fmla="*/ 97632 w 631368"/>
              <a:gd name="connsiteY6" fmla="*/ 578643 h 916204"/>
              <a:gd name="connsiteX7" fmla="*/ 88107 w 631368"/>
              <a:gd name="connsiteY7" fmla="*/ 404812 h 916204"/>
              <a:gd name="connsiteX8" fmla="*/ 0 w 631368"/>
              <a:gd name="connsiteY8" fmla="*/ 333375 h 916204"/>
              <a:gd name="connsiteX9" fmla="*/ 90488 w 631368"/>
              <a:gd name="connsiteY9" fmla="*/ 119062 h 916204"/>
              <a:gd name="connsiteX10" fmla="*/ 166688 w 631368"/>
              <a:gd name="connsiteY10" fmla="*/ 119062 h 916204"/>
              <a:gd name="connsiteX11" fmla="*/ 138113 w 631368"/>
              <a:gd name="connsiteY11" fmla="*/ 104775 h 916204"/>
              <a:gd name="connsiteX12" fmla="*/ 159544 w 631368"/>
              <a:gd name="connsiteY12" fmla="*/ 0 h 916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631368" h="916204">
                <a:moveTo>
                  <a:pt x="159544" y="0"/>
                </a:moveTo>
                <a:lnTo>
                  <a:pt x="264319" y="90487"/>
                </a:lnTo>
                <a:lnTo>
                  <a:pt x="276225" y="80962"/>
                </a:lnTo>
                <a:lnTo>
                  <a:pt x="361950" y="78581"/>
                </a:lnTo>
                <a:cubicBezTo>
                  <a:pt x="488267" y="193251"/>
                  <a:pt x="529525" y="199392"/>
                  <a:pt x="629962" y="288183"/>
                </a:cubicBezTo>
                <a:cubicBezTo>
                  <a:pt x="630756" y="478948"/>
                  <a:pt x="633326" y="781796"/>
                  <a:pt x="628564" y="916204"/>
                </a:cubicBezTo>
                <a:lnTo>
                  <a:pt x="97632" y="578643"/>
                </a:lnTo>
                <a:lnTo>
                  <a:pt x="88107" y="404812"/>
                </a:lnTo>
                <a:lnTo>
                  <a:pt x="0" y="333375"/>
                </a:lnTo>
                <a:cubicBezTo>
                  <a:pt x="30163" y="261937"/>
                  <a:pt x="72232" y="169069"/>
                  <a:pt x="90488" y="119062"/>
                </a:cubicBezTo>
                <a:cubicBezTo>
                  <a:pt x="113507" y="116681"/>
                  <a:pt x="141288" y="119062"/>
                  <a:pt x="166688" y="119062"/>
                </a:cubicBezTo>
                <a:lnTo>
                  <a:pt x="138113" y="104775"/>
                </a:lnTo>
                <a:lnTo>
                  <a:pt x="159544" y="0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31000"/>
                </a:schemeClr>
              </a:gs>
              <a:gs pos="80000">
                <a:schemeClr val="bg1">
                  <a:alpha val="0"/>
                </a:schemeClr>
              </a:gs>
            </a:gsLst>
            <a:lin ang="1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2" name="组合 61"/>
          <p:cNvGrpSpPr/>
          <p:nvPr/>
        </p:nvGrpSpPr>
        <p:grpSpPr>
          <a:xfrm>
            <a:off x="7190098" y="5029443"/>
            <a:ext cx="293758" cy="447982"/>
            <a:chOff x="3579813" y="3270247"/>
            <a:chExt cx="381000" cy="581026"/>
          </a:xfrm>
          <a:solidFill>
            <a:srgbClr val="DC3348"/>
          </a:solidFill>
        </p:grpSpPr>
        <p:sp>
          <p:nvSpPr>
            <p:cNvPr id="63" name="Oval 13"/>
            <p:cNvSpPr>
              <a:spLocks noChangeArrowheads="1"/>
            </p:cNvSpPr>
            <p:nvPr/>
          </p:nvSpPr>
          <p:spPr bwMode="auto">
            <a:xfrm>
              <a:off x="3675063" y="3270247"/>
              <a:ext cx="103188" cy="1111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14"/>
            <p:cNvSpPr>
              <a:spLocks noEditPoints="1"/>
            </p:cNvSpPr>
            <p:nvPr/>
          </p:nvSpPr>
          <p:spPr bwMode="auto">
            <a:xfrm>
              <a:off x="3843338" y="3351210"/>
              <a:ext cx="103188" cy="66675"/>
            </a:xfrm>
            <a:custGeom>
              <a:avLst/>
              <a:gdLst>
                <a:gd name="T0" fmla="*/ 1 w 14"/>
                <a:gd name="T1" fmla="*/ 9 h 9"/>
                <a:gd name="T2" fmla="*/ 13 w 14"/>
                <a:gd name="T3" fmla="*/ 9 h 9"/>
                <a:gd name="T4" fmla="*/ 14 w 14"/>
                <a:gd name="T5" fmla="*/ 8 h 9"/>
                <a:gd name="T6" fmla="*/ 14 w 14"/>
                <a:gd name="T7" fmla="*/ 1 h 9"/>
                <a:gd name="T8" fmla="*/ 13 w 14"/>
                <a:gd name="T9" fmla="*/ 0 h 9"/>
                <a:gd name="T10" fmla="*/ 1 w 14"/>
                <a:gd name="T11" fmla="*/ 0 h 9"/>
                <a:gd name="T12" fmla="*/ 0 w 14"/>
                <a:gd name="T13" fmla="*/ 1 h 9"/>
                <a:gd name="T14" fmla="*/ 0 w 14"/>
                <a:gd name="T15" fmla="*/ 8 h 9"/>
                <a:gd name="T16" fmla="*/ 1 w 14"/>
                <a:gd name="T17" fmla="*/ 9 h 9"/>
                <a:gd name="T18" fmla="*/ 2 w 14"/>
                <a:gd name="T19" fmla="*/ 1 h 9"/>
                <a:gd name="T20" fmla="*/ 12 w 14"/>
                <a:gd name="T21" fmla="*/ 1 h 9"/>
                <a:gd name="T22" fmla="*/ 12 w 14"/>
                <a:gd name="T23" fmla="*/ 8 h 9"/>
                <a:gd name="T24" fmla="*/ 2 w 14"/>
                <a:gd name="T25" fmla="*/ 8 h 9"/>
                <a:gd name="T26" fmla="*/ 2 w 14"/>
                <a:gd name="T27" fmla="*/ 1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4" h="9">
                  <a:moveTo>
                    <a:pt x="1" y="9"/>
                  </a:moveTo>
                  <a:cubicBezTo>
                    <a:pt x="13" y="9"/>
                    <a:pt x="13" y="9"/>
                    <a:pt x="13" y="9"/>
                  </a:cubicBezTo>
                  <a:cubicBezTo>
                    <a:pt x="13" y="9"/>
                    <a:pt x="14" y="9"/>
                    <a:pt x="14" y="8"/>
                  </a:cubicBezTo>
                  <a:cubicBezTo>
                    <a:pt x="14" y="1"/>
                    <a:pt x="14" y="1"/>
                    <a:pt x="14" y="1"/>
                  </a:cubicBezTo>
                  <a:cubicBezTo>
                    <a:pt x="14" y="0"/>
                    <a:pt x="13" y="0"/>
                    <a:pt x="13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0" y="0"/>
                    <a:pt x="0" y="1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9"/>
                    <a:pt x="1" y="9"/>
                    <a:pt x="1" y="9"/>
                  </a:cubicBezTo>
                  <a:close/>
                  <a:moveTo>
                    <a:pt x="2" y="1"/>
                  </a:moveTo>
                  <a:cubicBezTo>
                    <a:pt x="12" y="1"/>
                    <a:pt x="12" y="1"/>
                    <a:pt x="12" y="1"/>
                  </a:cubicBezTo>
                  <a:cubicBezTo>
                    <a:pt x="12" y="8"/>
                    <a:pt x="12" y="8"/>
                    <a:pt x="12" y="8"/>
                  </a:cubicBezTo>
                  <a:cubicBezTo>
                    <a:pt x="2" y="8"/>
                    <a:pt x="2" y="8"/>
                    <a:pt x="2" y="8"/>
                  </a:cubicBezTo>
                  <a:lnTo>
                    <a:pt x="2" y="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" name="Freeform 15"/>
            <p:cNvSpPr>
              <a:spLocks/>
            </p:cNvSpPr>
            <p:nvPr/>
          </p:nvSpPr>
          <p:spPr bwMode="auto">
            <a:xfrm>
              <a:off x="3579813" y="3389310"/>
              <a:ext cx="381000" cy="461963"/>
            </a:xfrm>
            <a:custGeom>
              <a:avLst/>
              <a:gdLst>
                <a:gd name="T0" fmla="*/ 51 w 52"/>
                <a:gd name="T1" fmla="*/ 6 h 63"/>
                <a:gd name="T2" fmla="*/ 50 w 52"/>
                <a:gd name="T3" fmla="*/ 5 h 63"/>
                <a:gd name="T4" fmla="*/ 49 w 52"/>
                <a:gd name="T5" fmla="*/ 5 h 63"/>
                <a:gd name="T6" fmla="*/ 37 w 52"/>
                <a:gd name="T7" fmla="*/ 5 h 63"/>
                <a:gd name="T8" fmla="*/ 36 w 52"/>
                <a:gd name="T9" fmla="*/ 5 h 63"/>
                <a:gd name="T10" fmla="*/ 35 w 52"/>
                <a:gd name="T11" fmla="*/ 6 h 63"/>
                <a:gd name="T12" fmla="*/ 35 w 52"/>
                <a:gd name="T13" fmla="*/ 6 h 63"/>
                <a:gd name="T14" fmla="*/ 34 w 52"/>
                <a:gd name="T15" fmla="*/ 7 h 63"/>
                <a:gd name="T16" fmla="*/ 35 w 52"/>
                <a:gd name="T17" fmla="*/ 7 h 63"/>
                <a:gd name="T18" fmla="*/ 39 w 52"/>
                <a:gd name="T19" fmla="*/ 7 h 63"/>
                <a:gd name="T20" fmla="*/ 36 w 52"/>
                <a:gd name="T21" fmla="*/ 11 h 63"/>
                <a:gd name="T22" fmla="*/ 29 w 52"/>
                <a:gd name="T23" fmla="*/ 1 h 63"/>
                <a:gd name="T24" fmla="*/ 28 w 52"/>
                <a:gd name="T25" fmla="*/ 1 h 63"/>
                <a:gd name="T26" fmla="*/ 28 w 52"/>
                <a:gd name="T27" fmla="*/ 1 h 63"/>
                <a:gd name="T28" fmla="*/ 26 w 52"/>
                <a:gd name="T29" fmla="*/ 0 h 63"/>
                <a:gd name="T30" fmla="*/ 14 w 52"/>
                <a:gd name="T31" fmla="*/ 0 h 63"/>
                <a:gd name="T32" fmla="*/ 13 w 52"/>
                <a:gd name="T33" fmla="*/ 0 h 63"/>
                <a:gd name="T34" fmla="*/ 11 w 52"/>
                <a:gd name="T35" fmla="*/ 1 h 63"/>
                <a:gd name="T36" fmla="*/ 10 w 52"/>
                <a:gd name="T37" fmla="*/ 3 h 63"/>
                <a:gd name="T38" fmla="*/ 0 w 52"/>
                <a:gd name="T39" fmla="*/ 28 h 63"/>
                <a:gd name="T40" fmla="*/ 2 w 52"/>
                <a:gd name="T41" fmla="*/ 32 h 63"/>
                <a:gd name="T42" fmla="*/ 6 w 52"/>
                <a:gd name="T43" fmla="*/ 30 h 63"/>
                <a:gd name="T44" fmla="*/ 11 w 52"/>
                <a:gd name="T45" fmla="*/ 18 h 63"/>
                <a:gd name="T46" fmla="*/ 11 w 52"/>
                <a:gd name="T47" fmla="*/ 26 h 63"/>
                <a:gd name="T48" fmla="*/ 12 w 52"/>
                <a:gd name="T49" fmla="*/ 28 h 63"/>
                <a:gd name="T50" fmla="*/ 12 w 52"/>
                <a:gd name="T51" fmla="*/ 59 h 63"/>
                <a:gd name="T52" fmla="*/ 15 w 52"/>
                <a:gd name="T53" fmla="*/ 63 h 63"/>
                <a:gd name="T54" fmla="*/ 19 w 52"/>
                <a:gd name="T55" fmla="*/ 59 h 63"/>
                <a:gd name="T56" fmla="*/ 19 w 52"/>
                <a:gd name="T57" fmla="*/ 30 h 63"/>
                <a:gd name="T58" fmla="*/ 21 w 52"/>
                <a:gd name="T59" fmla="*/ 30 h 63"/>
                <a:gd name="T60" fmla="*/ 21 w 52"/>
                <a:gd name="T61" fmla="*/ 59 h 63"/>
                <a:gd name="T62" fmla="*/ 25 w 52"/>
                <a:gd name="T63" fmla="*/ 63 h 63"/>
                <a:gd name="T64" fmla="*/ 28 w 52"/>
                <a:gd name="T65" fmla="*/ 59 h 63"/>
                <a:gd name="T66" fmla="*/ 28 w 52"/>
                <a:gd name="T67" fmla="*/ 28 h 63"/>
                <a:gd name="T68" fmla="*/ 29 w 52"/>
                <a:gd name="T69" fmla="*/ 26 h 63"/>
                <a:gd name="T70" fmla="*/ 29 w 52"/>
                <a:gd name="T71" fmla="*/ 12 h 63"/>
                <a:gd name="T72" fmla="*/ 33 w 52"/>
                <a:gd name="T73" fmla="*/ 17 h 63"/>
                <a:gd name="T74" fmla="*/ 37 w 52"/>
                <a:gd name="T75" fmla="*/ 18 h 63"/>
                <a:gd name="T76" fmla="*/ 37 w 52"/>
                <a:gd name="T77" fmla="*/ 18 h 63"/>
                <a:gd name="T78" fmla="*/ 37 w 52"/>
                <a:gd name="T79" fmla="*/ 18 h 63"/>
                <a:gd name="T80" fmla="*/ 37 w 52"/>
                <a:gd name="T81" fmla="*/ 18 h 63"/>
                <a:gd name="T82" fmla="*/ 37 w 52"/>
                <a:gd name="T83" fmla="*/ 17 h 63"/>
                <a:gd name="T84" fmla="*/ 45 w 52"/>
                <a:gd name="T85" fmla="*/ 10 h 63"/>
                <a:gd name="T86" fmla="*/ 46 w 52"/>
                <a:gd name="T87" fmla="*/ 7 h 63"/>
                <a:gd name="T88" fmla="*/ 51 w 52"/>
                <a:gd name="T89" fmla="*/ 7 h 63"/>
                <a:gd name="T90" fmla="*/ 52 w 52"/>
                <a:gd name="T91" fmla="*/ 7 h 63"/>
                <a:gd name="T92" fmla="*/ 51 w 52"/>
                <a:gd name="T93" fmla="*/ 6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52" h="63">
                  <a:moveTo>
                    <a:pt x="51" y="6"/>
                  </a:moveTo>
                  <a:cubicBezTo>
                    <a:pt x="50" y="5"/>
                    <a:pt x="50" y="5"/>
                    <a:pt x="50" y="5"/>
                  </a:cubicBezTo>
                  <a:cubicBezTo>
                    <a:pt x="50" y="5"/>
                    <a:pt x="49" y="5"/>
                    <a:pt x="49" y="5"/>
                  </a:cubicBezTo>
                  <a:cubicBezTo>
                    <a:pt x="37" y="5"/>
                    <a:pt x="37" y="5"/>
                    <a:pt x="37" y="5"/>
                  </a:cubicBezTo>
                  <a:cubicBezTo>
                    <a:pt x="37" y="5"/>
                    <a:pt x="36" y="5"/>
                    <a:pt x="36" y="5"/>
                  </a:cubicBezTo>
                  <a:cubicBezTo>
                    <a:pt x="35" y="6"/>
                    <a:pt x="35" y="6"/>
                    <a:pt x="35" y="6"/>
                  </a:cubicBezTo>
                  <a:cubicBezTo>
                    <a:pt x="35" y="6"/>
                    <a:pt x="35" y="6"/>
                    <a:pt x="35" y="6"/>
                  </a:cubicBezTo>
                  <a:cubicBezTo>
                    <a:pt x="34" y="6"/>
                    <a:pt x="34" y="6"/>
                    <a:pt x="34" y="7"/>
                  </a:cubicBezTo>
                  <a:cubicBezTo>
                    <a:pt x="34" y="7"/>
                    <a:pt x="35" y="7"/>
                    <a:pt x="35" y="7"/>
                  </a:cubicBezTo>
                  <a:cubicBezTo>
                    <a:pt x="39" y="7"/>
                    <a:pt x="39" y="7"/>
                    <a:pt x="39" y="7"/>
                  </a:cubicBezTo>
                  <a:cubicBezTo>
                    <a:pt x="36" y="11"/>
                    <a:pt x="36" y="11"/>
                    <a:pt x="36" y="11"/>
                  </a:cubicBezTo>
                  <a:cubicBezTo>
                    <a:pt x="29" y="1"/>
                    <a:pt x="29" y="1"/>
                    <a:pt x="29" y="1"/>
                  </a:cubicBezTo>
                  <a:cubicBezTo>
                    <a:pt x="29" y="1"/>
                    <a:pt x="29" y="1"/>
                    <a:pt x="28" y="1"/>
                  </a:cubicBezTo>
                  <a:cubicBezTo>
                    <a:pt x="28" y="1"/>
                    <a:pt x="28" y="1"/>
                    <a:pt x="28" y="1"/>
                  </a:cubicBezTo>
                  <a:cubicBezTo>
                    <a:pt x="28" y="0"/>
                    <a:pt x="27" y="0"/>
                    <a:pt x="26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0"/>
                    <a:pt x="13" y="0"/>
                    <a:pt x="13" y="0"/>
                  </a:cubicBezTo>
                  <a:cubicBezTo>
                    <a:pt x="12" y="0"/>
                    <a:pt x="11" y="0"/>
                    <a:pt x="11" y="1"/>
                  </a:cubicBezTo>
                  <a:cubicBezTo>
                    <a:pt x="10" y="2"/>
                    <a:pt x="10" y="2"/>
                    <a:pt x="10" y="3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29"/>
                    <a:pt x="1" y="31"/>
                    <a:pt x="2" y="32"/>
                  </a:cubicBezTo>
                  <a:cubicBezTo>
                    <a:pt x="4" y="32"/>
                    <a:pt x="5" y="32"/>
                    <a:pt x="6" y="30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11" y="26"/>
                    <a:pt x="11" y="26"/>
                    <a:pt x="11" y="26"/>
                  </a:cubicBezTo>
                  <a:cubicBezTo>
                    <a:pt x="11" y="27"/>
                    <a:pt x="11" y="28"/>
                    <a:pt x="12" y="28"/>
                  </a:cubicBezTo>
                  <a:cubicBezTo>
                    <a:pt x="12" y="59"/>
                    <a:pt x="12" y="59"/>
                    <a:pt x="12" y="59"/>
                  </a:cubicBezTo>
                  <a:cubicBezTo>
                    <a:pt x="12" y="61"/>
                    <a:pt x="13" y="63"/>
                    <a:pt x="15" y="63"/>
                  </a:cubicBezTo>
                  <a:cubicBezTo>
                    <a:pt x="17" y="63"/>
                    <a:pt x="19" y="61"/>
                    <a:pt x="19" y="59"/>
                  </a:cubicBezTo>
                  <a:cubicBezTo>
                    <a:pt x="19" y="30"/>
                    <a:pt x="19" y="30"/>
                    <a:pt x="19" y="30"/>
                  </a:cubicBezTo>
                  <a:cubicBezTo>
                    <a:pt x="21" y="30"/>
                    <a:pt x="21" y="30"/>
                    <a:pt x="21" y="30"/>
                  </a:cubicBezTo>
                  <a:cubicBezTo>
                    <a:pt x="21" y="59"/>
                    <a:pt x="21" y="59"/>
                    <a:pt x="21" y="59"/>
                  </a:cubicBezTo>
                  <a:cubicBezTo>
                    <a:pt x="21" y="61"/>
                    <a:pt x="23" y="63"/>
                    <a:pt x="25" y="63"/>
                  </a:cubicBezTo>
                  <a:cubicBezTo>
                    <a:pt x="26" y="63"/>
                    <a:pt x="28" y="61"/>
                    <a:pt x="28" y="59"/>
                  </a:cubicBezTo>
                  <a:cubicBezTo>
                    <a:pt x="28" y="28"/>
                    <a:pt x="28" y="28"/>
                    <a:pt x="28" y="28"/>
                  </a:cubicBezTo>
                  <a:cubicBezTo>
                    <a:pt x="28" y="28"/>
                    <a:pt x="29" y="27"/>
                    <a:pt x="29" y="26"/>
                  </a:cubicBezTo>
                  <a:cubicBezTo>
                    <a:pt x="29" y="12"/>
                    <a:pt x="29" y="12"/>
                    <a:pt x="29" y="12"/>
                  </a:cubicBezTo>
                  <a:cubicBezTo>
                    <a:pt x="33" y="17"/>
                    <a:pt x="33" y="17"/>
                    <a:pt x="33" y="17"/>
                  </a:cubicBezTo>
                  <a:cubicBezTo>
                    <a:pt x="34" y="18"/>
                    <a:pt x="35" y="19"/>
                    <a:pt x="37" y="18"/>
                  </a:cubicBezTo>
                  <a:cubicBezTo>
                    <a:pt x="37" y="18"/>
                    <a:pt x="37" y="18"/>
                    <a:pt x="37" y="18"/>
                  </a:cubicBezTo>
                  <a:cubicBezTo>
                    <a:pt x="37" y="18"/>
                    <a:pt x="37" y="18"/>
                    <a:pt x="37" y="18"/>
                  </a:cubicBezTo>
                  <a:cubicBezTo>
                    <a:pt x="37" y="18"/>
                    <a:pt x="37" y="18"/>
                    <a:pt x="37" y="18"/>
                  </a:cubicBezTo>
                  <a:cubicBezTo>
                    <a:pt x="37" y="18"/>
                    <a:pt x="37" y="18"/>
                    <a:pt x="37" y="17"/>
                  </a:cubicBezTo>
                  <a:cubicBezTo>
                    <a:pt x="45" y="10"/>
                    <a:pt x="45" y="10"/>
                    <a:pt x="45" y="10"/>
                  </a:cubicBezTo>
                  <a:cubicBezTo>
                    <a:pt x="46" y="9"/>
                    <a:pt x="46" y="8"/>
                    <a:pt x="46" y="7"/>
                  </a:cubicBezTo>
                  <a:cubicBezTo>
                    <a:pt x="51" y="7"/>
                    <a:pt x="51" y="7"/>
                    <a:pt x="51" y="7"/>
                  </a:cubicBezTo>
                  <a:cubicBezTo>
                    <a:pt x="51" y="7"/>
                    <a:pt x="52" y="7"/>
                    <a:pt x="52" y="7"/>
                  </a:cubicBezTo>
                  <a:cubicBezTo>
                    <a:pt x="52" y="6"/>
                    <a:pt x="51" y="6"/>
                    <a:pt x="51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737290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81D7A6-FF6B-4696-8F4D-9CAC95CF421F}" type="datetime1">
              <a:rPr lang="zh-CN" altLang="en-US" smtClean="0"/>
              <a:pPr>
                <a:defRPr/>
              </a:pPr>
              <a:t>2019/4/12</a:t>
            </a:fld>
            <a:endParaRPr lang="en-GB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Slide </a:t>
            </a:r>
            <a:fld id="{F15502B7-1793-44BB-A3CF-289E4AAB9E0E}" type="slidenum">
              <a:rPr lang="de-DE" altLang="zh-CN" smtClean="0"/>
              <a:pPr>
                <a:defRPr/>
              </a:pPr>
              <a:t>9</a:t>
            </a:fld>
            <a:endParaRPr lang="de-DE" altLang="zh-CN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gray">
          <a:xfrm>
            <a:off x="3609975" y="2274888"/>
            <a:ext cx="2043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1400">
                <a:solidFill>
                  <a:srgbClr val="FFFBFC"/>
                </a:solidFill>
                <a:ea typeface="宋体" charset="-122"/>
              </a:rPr>
              <a:t>Your text  in here</a:t>
            </a:r>
          </a:p>
        </p:txBody>
      </p:sp>
      <p:sp>
        <p:nvSpPr>
          <p:cNvPr id="8" name="Text Box 24"/>
          <p:cNvSpPr txBox="1">
            <a:spLocks noChangeArrowheads="1"/>
          </p:cNvSpPr>
          <p:nvPr/>
        </p:nvSpPr>
        <p:spPr bwMode="auto">
          <a:xfrm>
            <a:off x="0" y="53975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>
              <a:spcBef>
                <a:spcPct val="50000"/>
              </a:spcBef>
              <a:defRPr kumimoji="1" sz="28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迪卡龙设备特点</a:t>
            </a:r>
            <a:endParaRPr lang="de-DE" altLang="zh-CN" dirty="0"/>
          </a:p>
        </p:txBody>
      </p:sp>
      <p:sp>
        <p:nvSpPr>
          <p:cNvPr id="9" name="TextBox 11"/>
          <p:cNvSpPr txBox="1"/>
          <p:nvPr/>
        </p:nvSpPr>
        <p:spPr>
          <a:xfrm>
            <a:off x="213218" y="1007813"/>
            <a:ext cx="8717565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lvl="3" indent="-285750">
              <a:lnSpc>
                <a:spcPct val="20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1600" dirty="0" smtClean="0">
                <a:ea typeface="宋体" charset="-122"/>
              </a:rPr>
              <a:t>设备做成标准模块，按照用户的需求配置，可以</a:t>
            </a:r>
            <a:r>
              <a:rPr lang="zh-CN" altLang="en-US" sz="1600" dirty="0">
                <a:ea typeface="宋体" charset="-122"/>
              </a:rPr>
              <a:t>拆分或</a:t>
            </a:r>
            <a:r>
              <a:rPr lang="zh-CN" altLang="en-US" sz="1600" dirty="0" smtClean="0">
                <a:ea typeface="宋体" charset="-122"/>
              </a:rPr>
              <a:t>扩容</a:t>
            </a:r>
            <a:endParaRPr lang="en-US" altLang="zh-CN" sz="1600" dirty="0" smtClean="0">
              <a:ea typeface="宋体" charset="-122"/>
            </a:endParaRPr>
          </a:p>
          <a:p>
            <a:pPr marL="1081088" lvl="3" indent="-277813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ea typeface="宋体" charset="-122"/>
              </a:rPr>
              <a:t>电池包测试设备的标准模块是</a:t>
            </a:r>
            <a:r>
              <a:rPr lang="en-US" altLang="zh-CN" sz="1600" dirty="0" smtClean="0">
                <a:ea typeface="宋体" charset="-122"/>
              </a:rPr>
              <a:t>80kW</a:t>
            </a:r>
            <a:r>
              <a:rPr lang="zh-CN" altLang="en-US" sz="1600" dirty="0" smtClean="0">
                <a:ea typeface="宋体" charset="-122"/>
              </a:rPr>
              <a:t>，最大电压</a:t>
            </a:r>
            <a:r>
              <a:rPr lang="en-US" altLang="zh-CN" sz="1600" dirty="0" smtClean="0">
                <a:ea typeface="宋体" charset="-122"/>
              </a:rPr>
              <a:t>1000V</a:t>
            </a:r>
          </a:p>
          <a:p>
            <a:pPr marL="1081088" lvl="3" indent="-277813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ea typeface="宋体" charset="-122"/>
              </a:rPr>
              <a:t>电池模组测试设备的标准模块是</a:t>
            </a:r>
            <a:r>
              <a:rPr lang="en-US" altLang="zh-CN" sz="1600" dirty="0" smtClean="0">
                <a:ea typeface="宋体" charset="-122"/>
              </a:rPr>
              <a:t>42.5kW</a:t>
            </a:r>
            <a:r>
              <a:rPr lang="zh-CN" altLang="en-US" sz="1600" dirty="0" smtClean="0">
                <a:ea typeface="宋体" charset="-122"/>
              </a:rPr>
              <a:t>，晶体管技术最大电流</a:t>
            </a:r>
            <a:r>
              <a:rPr lang="en-US" altLang="zh-CN" sz="1600" dirty="0" smtClean="0">
                <a:ea typeface="宋体" charset="-122"/>
              </a:rPr>
              <a:t>300A</a:t>
            </a:r>
            <a:r>
              <a:rPr lang="zh-CN" altLang="en-US" sz="1600" dirty="0" smtClean="0">
                <a:ea typeface="宋体" charset="-122"/>
              </a:rPr>
              <a:t>，</a:t>
            </a:r>
            <a:r>
              <a:rPr lang="en-US" altLang="zh-CN" sz="1600" dirty="0" smtClean="0">
                <a:ea typeface="宋体" charset="-122"/>
              </a:rPr>
              <a:t>IGBT</a:t>
            </a:r>
            <a:r>
              <a:rPr lang="zh-CN" altLang="en-US" sz="1600" dirty="0" smtClean="0">
                <a:ea typeface="宋体" charset="-122"/>
              </a:rPr>
              <a:t>技术最大电流</a:t>
            </a:r>
            <a:r>
              <a:rPr lang="en-US" altLang="zh-CN" sz="1600" dirty="0" smtClean="0">
                <a:ea typeface="宋体" charset="-122"/>
              </a:rPr>
              <a:t>500A</a:t>
            </a:r>
          </a:p>
          <a:p>
            <a:pPr marL="742950" lvl="3" indent="-285750">
              <a:lnSpc>
                <a:spcPct val="20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1600" dirty="0" smtClean="0">
                <a:ea typeface="宋体" charset="-122"/>
              </a:rPr>
              <a:t>各个标准模块的机柜间物理隔离，单独模块损坏不影响其它模块正常使用</a:t>
            </a:r>
            <a:endParaRPr lang="en-US" altLang="zh-CN" sz="1600" dirty="0" smtClean="0">
              <a:ea typeface="宋体" charset="-122"/>
            </a:endParaRPr>
          </a:p>
          <a:p>
            <a:pPr marL="742950" lvl="3" indent="-285750">
              <a:lnSpc>
                <a:spcPct val="20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1600" dirty="0">
                <a:ea typeface="宋体" charset="-122"/>
              </a:rPr>
              <a:t>高</a:t>
            </a:r>
            <a:r>
              <a:rPr lang="zh-CN" altLang="en-US" sz="1600" dirty="0" smtClean="0">
                <a:ea typeface="宋体" charset="-122"/>
              </a:rPr>
              <a:t>低档电流精度自动选择</a:t>
            </a:r>
            <a:endParaRPr lang="en-US" altLang="zh-CN" sz="1600" dirty="0" smtClean="0">
              <a:ea typeface="宋体" charset="-122"/>
            </a:endParaRPr>
          </a:p>
          <a:p>
            <a:pPr marL="742950" lvl="3" indent="-285750">
              <a:lnSpc>
                <a:spcPct val="20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1600" dirty="0" smtClean="0">
                <a:ea typeface="宋体" charset="-122"/>
              </a:rPr>
              <a:t>同一个控制器下的输出通道可并联使用，并联后的电流为</a:t>
            </a:r>
            <a:r>
              <a:rPr lang="en-US" altLang="zh-CN" sz="1600" dirty="0" smtClean="0">
                <a:ea typeface="宋体" charset="-122"/>
              </a:rPr>
              <a:t>N</a:t>
            </a:r>
            <a:r>
              <a:rPr lang="zh-CN" altLang="en-US" sz="1600" dirty="0" smtClean="0">
                <a:ea typeface="宋体" charset="-122"/>
              </a:rPr>
              <a:t>个通道电流之和</a:t>
            </a:r>
            <a:endParaRPr lang="en-US" altLang="zh-CN" sz="1600" dirty="0" smtClean="0">
              <a:ea typeface="宋体" charset="-122"/>
            </a:endParaRPr>
          </a:p>
          <a:p>
            <a:pPr marL="742950" lvl="3" indent="-285750">
              <a:lnSpc>
                <a:spcPct val="20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1600" dirty="0">
                <a:ea typeface="宋体" charset="-122"/>
              </a:rPr>
              <a:t>所有</a:t>
            </a:r>
            <a:r>
              <a:rPr lang="zh-CN" altLang="en-US" sz="1600" dirty="0" smtClean="0">
                <a:ea typeface="宋体" charset="-122"/>
              </a:rPr>
              <a:t>充放电测试设备全系列使用统一的</a:t>
            </a:r>
            <a:r>
              <a:rPr lang="en-US" altLang="zh-CN" sz="1600" dirty="0" smtClean="0">
                <a:ea typeface="宋体" charset="-122"/>
              </a:rPr>
              <a:t>BM</a:t>
            </a:r>
            <a:r>
              <a:rPr lang="zh-CN" altLang="en-US" sz="1600" dirty="0" smtClean="0">
                <a:ea typeface="宋体" charset="-122"/>
              </a:rPr>
              <a:t>软件操作</a:t>
            </a:r>
            <a:endParaRPr lang="en-US" altLang="zh-CN" sz="1600" dirty="0" smtClean="0">
              <a:ea typeface="宋体" charset="-122"/>
            </a:endParaRPr>
          </a:p>
          <a:p>
            <a:pPr marL="742950" lvl="3" indent="-285750">
              <a:lnSpc>
                <a:spcPct val="20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1600" dirty="0" smtClean="0">
                <a:ea typeface="宋体" charset="-122"/>
              </a:rPr>
              <a:t>支持远程控制和第三方控制，方便接入</a:t>
            </a:r>
            <a:r>
              <a:rPr lang="en-US" altLang="zh-CN" sz="1600" dirty="0" smtClean="0">
                <a:ea typeface="宋体" charset="-122"/>
              </a:rPr>
              <a:t>LMS</a:t>
            </a:r>
            <a:r>
              <a:rPr lang="zh-CN" altLang="en-US" sz="1600" dirty="0" smtClean="0">
                <a:ea typeface="宋体" charset="-122"/>
              </a:rPr>
              <a:t>（实验室管理系统）和</a:t>
            </a:r>
            <a:r>
              <a:rPr lang="en-US" altLang="zh-CN" sz="1600" dirty="0" smtClean="0">
                <a:ea typeface="宋体" charset="-122"/>
              </a:rPr>
              <a:t>MES</a:t>
            </a:r>
            <a:r>
              <a:rPr lang="zh-CN" altLang="en-US" sz="1600" dirty="0" smtClean="0">
                <a:ea typeface="宋体" charset="-122"/>
              </a:rPr>
              <a:t>（生成执行系统）</a:t>
            </a:r>
            <a:endParaRPr lang="en-US" altLang="zh-CN" sz="16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72713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aster-slide">
  <a:themeElements>
    <a:clrScheme name="Master-slid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aster-slid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gray">
        <a:gradFill rotWithShape="1">
          <a:gsLst>
            <a:gs pos="0">
              <a:schemeClr val="folHlink"/>
            </a:gs>
            <a:gs pos="100000">
              <a:schemeClr val="folHlink">
                <a:gamma/>
                <a:shade val="46275"/>
                <a:invGamma/>
              </a:schemeClr>
            </a:gs>
          </a:gsLst>
          <a:lin ang="5400000" scaled="1"/>
        </a:gradFill>
        <a:ln w="9525">
          <a:miter lim="800000"/>
          <a:headEnd/>
          <a:tailEnd/>
        </a:ln>
        <a:effectLst/>
        <a:scene3d>
          <a:camera prst="legacyPerspectiveFront">
            <a:rot lat="0" lon="1500000" rev="0"/>
          </a:camera>
          <a:lightRig rig="legacyFlat4" dir="b"/>
        </a:scene3d>
        <a:sp3d extrusionH="430200" prstMaterial="legacyMatte">
          <a:bevelT w="13500" h="13500" prst="angle"/>
          <a:bevelB w="13500" h="13500" prst="angle"/>
          <a:extrusionClr>
            <a:schemeClr val="folHlink"/>
          </a:extrusionClr>
        </a:sp3d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wrap="none" rtlCol="0" anchor="ctr">
        <a:flatTx/>
      </a:bodyPr>
      <a:lstStyle>
        <a:defPPr algn="ctr">
          <a:defRPr/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-slid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-slid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-slid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-slid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-slid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-slid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-slid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-slid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-slid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-slid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-slid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-slid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282</TotalTime>
  <Words>1512</Words>
  <Application>Microsoft Office PowerPoint</Application>
  <PresentationFormat>全屏显示(4:3)</PresentationFormat>
  <Paragraphs>334</Paragraphs>
  <Slides>41</Slides>
  <Notes>32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1</vt:i4>
      </vt:variant>
    </vt:vector>
  </HeadingPairs>
  <TitlesOfParts>
    <vt:vector size="52" baseType="lpstr">
      <vt:lpstr>Peinaud</vt:lpstr>
      <vt:lpstr>等线</vt:lpstr>
      <vt:lpstr>时尚中黑简体</vt:lpstr>
      <vt:lpstr>宋体</vt:lpstr>
      <vt:lpstr>Arial</vt:lpstr>
      <vt:lpstr>Impact</vt:lpstr>
      <vt:lpstr>Times New Roman</vt:lpstr>
      <vt:lpstr>Wingdings</vt:lpstr>
      <vt:lpstr>Master-slide</vt:lpstr>
      <vt:lpstr>Harvard F/X Drawing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Digatron Industrie-Elektronik Gmb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etitors</dc:title>
  <dc:creator>tony.schroer</dc:creator>
  <cp:lastModifiedBy>ZhaoHaitao</cp:lastModifiedBy>
  <cp:revision>1530</cp:revision>
  <cp:lastPrinted>2013-09-25T03:54:06Z</cp:lastPrinted>
  <dcterms:created xsi:type="dcterms:W3CDTF">2005-11-15T17:33:19Z</dcterms:created>
  <dcterms:modified xsi:type="dcterms:W3CDTF">2019-04-12T06:41:09Z</dcterms:modified>
</cp:coreProperties>
</file>